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868" r:id="rId1"/>
  </p:sldMasterIdLst>
  <p:notesMasterIdLst>
    <p:notesMasterId r:id="rId24"/>
  </p:notesMasterIdLst>
  <p:handoutMasterIdLst>
    <p:handoutMasterId r:id="rId25"/>
  </p:handoutMasterIdLst>
  <p:sldIdLst>
    <p:sldId id="3416" r:id="rId2"/>
    <p:sldId id="3417" r:id="rId3"/>
    <p:sldId id="3418" r:id="rId4"/>
    <p:sldId id="3419" r:id="rId5"/>
    <p:sldId id="3420" r:id="rId6"/>
    <p:sldId id="3421" r:id="rId7"/>
    <p:sldId id="3423" r:id="rId8"/>
    <p:sldId id="3424" r:id="rId9"/>
    <p:sldId id="3425" r:id="rId10"/>
    <p:sldId id="3426" r:id="rId11"/>
    <p:sldId id="3427" r:id="rId12"/>
    <p:sldId id="3428" r:id="rId13"/>
    <p:sldId id="3429" r:id="rId14"/>
    <p:sldId id="3430" r:id="rId15"/>
    <p:sldId id="3431" r:id="rId16"/>
    <p:sldId id="3432" r:id="rId17"/>
    <p:sldId id="3433" r:id="rId18"/>
    <p:sldId id="3434" r:id="rId19"/>
    <p:sldId id="3436" r:id="rId20"/>
    <p:sldId id="3437" r:id="rId21"/>
    <p:sldId id="3438" r:id="rId22"/>
    <p:sldId id="3439" r:id="rId23"/>
  </p:sldIdLst>
  <p:sldSz cx="11430000" cy="6858000"/>
  <p:notesSz cx="7010400" cy="92964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charset="0"/>
        <a:ea typeface="ＭＳ Ｐゴシック" charset="0"/>
        <a:cs typeface="ＭＳ Ｐゴシック" charset="0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charset="0"/>
        <a:ea typeface="ＭＳ Ｐゴシック" charset="0"/>
        <a:cs typeface="ＭＳ Ｐゴシック" charset="0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charset="0"/>
        <a:ea typeface="ＭＳ Ｐゴシック" charset="0"/>
        <a:cs typeface="ＭＳ Ｐゴシック" charset="0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charset="0"/>
        <a:ea typeface="ＭＳ Ｐゴシック" charset="0"/>
        <a:cs typeface="ＭＳ Ｐゴシック" charset="0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Calibri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Calibri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Calibri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Calibri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1056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00"/>
    <a:srgbClr val="FF9900"/>
    <a:srgbClr val="000036"/>
    <a:srgbClr val="000066"/>
    <a:srgbClr val="FFFF00"/>
    <a:srgbClr val="FFFFFF"/>
    <a:srgbClr val="66FF33"/>
    <a:srgbClr val="00004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97" d="100"/>
          <a:sy n="97" d="100"/>
        </p:scale>
        <p:origin x="200" y="76"/>
      </p:cViewPr>
      <p:guideLst>
        <p:guide orient="horz" pos="2160"/>
        <p:guide pos="105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Relationship Id="rId30" Type="http://schemas.microsoft.com/office/2015/10/relationships/revisionInfo" Target="revisionInfo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defTabSz="931863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b="0" smtClean="0">
                <a:latin typeface="Times New Roman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 defTabSz="931863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b="0" smtClean="0">
                <a:latin typeface="Times New Roman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29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defTabSz="931863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b="0" smtClean="0">
                <a:latin typeface="Times New Roman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29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 defTabSz="931863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b="0" smtClean="0">
                <a:latin typeface="Times New Roman" charset="0"/>
              </a:defRPr>
            </a:lvl1pPr>
          </a:lstStyle>
          <a:p>
            <a:pPr>
              <a:defRPr/>
            </a:pPr>
            <a:fld id="{CA4D8651-FADA-4EB7-98E9-4A06DA5200C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391830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defTabSz="931863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b="0" smtClean="0">
                <a:latin typeface="Times New Roman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 defTabSz="931863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b="0" smtClean="0">
                <a:latin typeface="Times New Roman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66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600075" y="696913"/>
            <a:ext cx="581025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2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5038" y="4416425"/>
            <a:ext cx="5140325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  <a:endParaRPr lang="en-US" altLang="zh-CN" noProof="0"/>
          </a:p>
          <a:p>
            <a:pPr lvl="1"/>
            <a:r>
              <a:rPr lang="zh-CN" altLang="en-US" noProof="0"/>
              <a:t>第二级</a:t>
            </a:r>
            <a:endParaRPr lang="en-US" altLang="zh-CN" noProof="0"/>
          </a:p>
          <a:p>
            <a:pPr lvl="2"/>
            <a:r>
              <a:rPr lang="zh-CN" altLang="en-US" noProof="0"/>
              <a:t>第三级</a:t>
            </a:r>
            <a:endParaRPr lang="en-US" altLang="zh-CN" noProof="0"/>
          </a:p>
          <a:p>
            <a:pPr lvl="3"/>
            <a:r>
              <a:rPr lang="zh-CN" altLang="en-US" noProof="0"/>
              <a:t>第四级</a:t>
            </a:r>
            <a:endParaRPr lang="en-US" altLang="zh-CN" noProof="0"/>
          </a:p>
          <a:p>
            <a:pPr lvl="4"/>
            <a:r>
              <a:rPr lang="zh-CN" altLang="en-US" noProof="0"/>
              <a:t>第五级</a:t>
            </a:r>
            <a:endParaRPr lang="en-US" altLang="zh-CN" noProof="0"/>
          </a:p>
        </p:txBody>
      </p:sp>
      <p:sp>
        <p:nvSpPr>
          <p:cNvPr id="102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defTabSz="931863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b="0" smtClean="0">
                <a:latin typeface="Times New Roman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 defTabSz="931863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b="0" smtClean="0">
                <a:latin typeface="Times New Roman" charset="0"/>
              </a:defRPr>
            </a:lvl1pPr>
          </a:lstStyle>
          <a:p>
            <a:pPr>
              <a:defRPr/>
            </a:pPr>
            <a:fld id="{407E5A9C-80D0-4517-8DAA-62B73A4805E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383592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宋体" charset="-122"/>
        <a:cs typeface="宋体" charset="-122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宋体" charset="-122"/>
        <a:cs typeface="宋体" charset="-122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宋体" charset="-122"/>
        <a:cs typeface="宋体" charset="-122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宋体" charset="-122"/>
        <a:cs typeface="宋体" charset="-122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宋体" charset="-122"/>
        <a:cs typeface="宋体" charset="-122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7E5A9C-80D0-4517-8DAA-62B73A4805E0}" type="slidenum">
              <a:rPr lang="en-US" altLang="zh-CN" smtClean="0"/>
              <a:pPr>
                <a:defRPr/>
              </a:pPr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1027651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714500" y="3886200"/>
            <a:ext cx="80010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10" name="Title 9">
            <a:extLst>
              <a:ext uri="{FF2B5EF4-FFF2-40B4-BE49-F238E27FC236}">
                <a16:creationId xmlns:a16="http://schemas.microsoft.com/office/drawing/2014/main" id="{F0EDAE4D-B30A-41BA-8597-CC4F022889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4" name="Date Placeholder 6">
            <a:extLst>
              <a:ext uri="{FF2B5EF4-FFF2-40B4-BE49-F238E27FC236}">
                <a16:creationId xmlns:a16="http://schemas.microsoft.com/office/drawing/2014/main" id="{ED2B9805-B559-4936-AD90-1AB73FE90B4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CL’18</a:t>
            </a:r>
          </a:p>
        </p:txBody>
      </p:sp>
      <p:sp>
        <p:nvSpPr>
          <p:cNvPr id="5" name="Footer Placeholder 7">
            <a:extLst>
              <a:ext uri="{FF2B5EF4-FFF2-40B4-BE49-F238E27FC236}">
                <a16:creationId xmlns:a16="http://schemas.microsoft.com/office/drawing/2014/main" id="{1D18CFFE-315A-4D39-B0C0-9C9632D821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CE592-076</a:t>
            </a:r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1E158376-9BEF-4E10-B6B2-E70729A8D1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2682A84-5AF7-4F98-A363-4866B279424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780109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C4D7726-8B43-4CFD-966F-B2753ADEE88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CL’18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38F7BD5-C8D1-42FD-BA36-FCC4F5E443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en-US"/>
              <a:t>ECE592-076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2899B18-9BA6-45B3-A2A1-6D6E125764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041C25-F90B-4186-BD0A-2F6BE45D58A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50960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286750" y="274639"/>
            <a:ext cx="257175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71500" y="274639"/>
            <a:ext cx="7524750" cy="5851525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73CC848-8065-4D03-BCCE-DF6AEA1E2F4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CL’18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4FFA950-4842-4E09-AF03-72C4962809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en-US"/>
              <a:t>ECE592-076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E4E46A8-97EA-4521-87ED-D5C098E5BE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5C130D-D4F9-46CD-B27A-B84985D5840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144201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4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" y="1197750"/>
            <a:ext cx="10287000" cy="5158600"/>
          </a:xfrm>
        </p:spPr>
        <p:txBody>
          <a:bodyPr/>
          <a:lstStyle>
            <a:lvl1pPr>
              <a:defRPr sz="2000"/>
            </a:lvl1pPr>
            <a:lvl2pPr>
              <a:defRPr sz="2400"/>
            </a:lvl2pPr>
            <a:lvl3pPr>
              <a:defRPr sz="2000"/>
            </a:lvl3pPr>
            <a:lvl4pPr>
              <a:defRPr sz="2000"/>
            </a:lvl4pPr>
            <a:lvl5pPr>
              <a:defRPr sz="1200"/>
            </a:lvl5pPr>
          </a:lstStyle>
          <a:p>
            <a:pPr lvl="0"/>
            <a:endParaRPr lang="en-US" sz="2000" dirty="0"/>
          </a:p>
          <a:p>
            <a:pPr lvl="0"/>
            <a:endParaRPr lang="en-US" dirty="0"/>
          </a:p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A57B6C3-EC6D-47F2-B7B0-038ED0C9F0B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CL’18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C877CDC-4277-4A2C-9530-0FA603E3AA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en-US"/>
              <a:t>ECE592-076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9ABB840-D5FE-4154-B3A1-D6BE7038C0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4D5CAF6-1D2F-43D7-8CE8-8C548F45741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36632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2891" y="4406901"/>
            <a:ext cx="97155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02891" y="2906713"/>
            <a:ext cx="97155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9BF8B42-4053-4692-AD57-BBE28117FD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CL’18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F99C9F6-8342-4BFE-A661-EF6A770E82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en-US"/>
              <a:t>ECE592-076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D1D3AEA-920F-49C4-AC73-4C116B4BF8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A90A51-A719-4BB6-ADF4-3DD2645AEED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00202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71500" y="1968501"/>
            <a:ext cx="5048250" cy="41576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0250" y="1968501"/>
            <a:ext cx="5048250" cy="41576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C0E15321-30F6-443E-A08A-037BE15C96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CL’18</a:t>
            </a:r>
            <a:endParaRPr lang="en-US" dirty="0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E1439151-CE94-4056-A0C1-AB34988937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en-US"/>
              <a:t>ECE592-076</a:t>
            </a:r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03EA66BE-ACA9-4F84-A48E-CFE4AF8CD7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A6246D-E598-441F-9E89-8CA9A7CD96D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95383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71500" y="1535113"/>
            <a:ext cx="505023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71500" y="2174875"/>
            <a:ext cx="505023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806282" y="1535113"/>
            <a:ext cx="5052219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806282" y="2174875"/>
            <a:ext cx="5052219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FA3F8669-A401-4B98-8A70-418EE39675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CL’18</a:t>
            </a:r>
            <a:endParaRPr lang="en-US" dirty="0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2F76D3E3-DB42-4801-A6C2-0EEFF8DEF6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en-US"/>
              <a:t>ECE592-076</a:t>
            </a:r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55E10465-632A-4A3D-A8EA-296BBAF4E0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6E8EC7-F3A6-4E23-9C9B-93AB23C8191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17552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57EB66F7-6E8A-45AB-B19B-9469F67AAAB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CL’18</a:t>
            </a:r>
            <a:endParaRPr lang="en-US" dirty="0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F8F484E4-8835-4BDD-ACE2-9EC96A9563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en-US"/>
              <a:t>ECE592-076</a:t>
            </a:r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2676F86D-08DA-445F-B58F-63F2FF2278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1E6523-86A4-4E96-9A2B-61221B00AF8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26927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71439187-D407-4F91-AB5A-ED6E696F1C5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CL’18</a:t>
            </a:r>
            <a:endParaRPr lang="en-US" dirty="0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0D64456E-84F0-4386-B041-4481623FD7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en-US"/>
              <a:t>ECE592-076</a:t>
            </a:r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FCD18E67-BC70-4E8A-9ED2-E5018E690C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C69DA6-69EF-44BA-A5F0-93C223E9AA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849522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1" y="273050"/>
            <a:ext cx="3760391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68812" y="273051"/>
            <a:ext cx="6389688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1" y="1435101"/>
            <a:ext cx="3760391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A06A774C-D540-4672-9E1E-F289F261FD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CL’18</a:t>
            </a:r>
            <a:endParaRPr lang="en-US" dirty="0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326A0DF8-EF3D-4849-A863-611E7F0AF6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en-US"/>
              <a:t>ECE592-076</a:t>
            </a:r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1FB0BEC6-CB73-46A0-9545-EF2822885D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0C73353-3C00-4914-833A-958D704DD2C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41459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40360" y="4800600"/>
            <a:ext cx="68580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40360" y="612775"/>
            <a:ext cx="68580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240360" y="5367338"/>
            <a:ext cx="68580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1129CF18-2E2A-4F63-B661-BB24BD9898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CL’18</a:t>
            </a:r>
            <a:endParaRPr lang="en-US" dirty="0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0FAE6005-54F0-44E7-86D5-3B54335722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en-US"/>
              <a:t>ECE592-076</a:t>
            </a:r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BCF6AE1D-C984-4C96-8872-D0DE29EA07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2D94D0-2D78-4CF2-B6B9-48C32BE4CF6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40645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>
            <a:extLst>
              <a:ext uri="{FF2B5EF4-FFF2-40B4-BE49-F238E27FC236}">
                <a16:creationId xmlns:a16="http://schemas.microsoft.com/office/drawing/2014/main" id="{C440E5F2-F203-456D-A36E-D04299E8B404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571500" y="468313"/>
            <a:ext cx="10287000" cy="728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Headline Line One</a:t>
            </a:r>
            <a:br>
              <a:rPr lang="en-US" altLang="en-US" dirty="0"/>
            </a:br>
            <a:r>
              <a:rPr lang="en-US" altLang="en-US" dirty="0"/>
              <a:t>Headline Line Two</a:t>
            </a:r>
          </a:p>
        </p:txBody>
      </p:sp>
      <p:sp>
        <p:nvSpPr>
          <p:cNvPr id="1027" name="Text Placeholder 2">
            <a:extLst>
              <a:ext uri="{FF2B5EF4-FFF2-40B4-BE49-F238E27FC236}">
                <a16:creationId xmlns:a16="http://schemas.microsoft.com/office/drawing/2014/main" id="{F0476FEF-2987-49FE-A23A-200954FCE362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571500" y="1282700"/>
            <a:ext cx="10287000" cy="4843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8881764-A8F9-4ACD-B3D0-7F53176790E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571500" y="6356350"/>
            <a:ext cx="2667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dirty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/>
              <a:t>SCL’18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2D3645B-99F6-4711-8148-EA5B35DB5D4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905250" y="6356350"/>
            <a:ext cx="36195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dirty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/>
              <a:t>ECE592-076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9427C38-978D-4D15-B6A3-8AEDB3B2C30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191500" y="6356350"/>
            <a:ext cx="2667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C9E6AA26-00C9-411D-825A-A39F4BC7579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1031" name="Picture 2">
            <a:extLst>
              <a:ext uri="{FF2B5EF4-FFF2-40B4-BE49-F238E27FC236}">
                <a16:creationId xmlns:a16="http://schemas.microsoft.com/office/drawing/2014/main" id="{8CE3BABB-F14F-4BF9-8AC4-3276347FA630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1430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127099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69" r:id="rId1"/>
    <p:sldLayoutId id="2147483870" r:id="rId2"/>
    <p:sldLayoutId id="2147483871" r:id="rId3"/>
    <p:sldLayoutId id="2147483872" r:id="rId4"/>
    <p:sldLayoutId id="2147483873" r:id="rId5"/>
    <p:sldLayoutId id="2147483874" r:id="rId6"/>
    <p:sldLayoutId id="2147483875" r:id="rId7"/>
    <p:sldLayoutId id="2147483876" r:id="rId8"/>
    <p:sldLayoutId id="2147483877" r:id="rId9"/>
    <p:sldLayoutId id="2147483878" r:id="rId10"/>
    <p:sldLayoutId id="2147483879" r:id="rId11"/>
  </p:sldLayoutIdLst>
  <p:hf hdr="0"/>
  <p:txStyles>
    <p:titleStyle>
      <a:lvl1pPr algn="ctr" defTabSz="457200" rtl="0" fontAlgn="base">
        <a:spcBef>
          <a:spcPct val="0"/>
        </a:spcBef>
        <a:spcAft>
          <a:spcPct val="0"/>
        </a:spcAft>
        <a:defRPr sz="2200" b="1" kern="1200">
          <a:solidFill>
            <a:schemeClr val="tx1"/>
          </a:solidFill>
          <a:latin typeface="Arial"/>
          <a:ea typeface="MS PGothic" panose="020B0600070205080204" pitchFamily="34" charset="-128"/>
          <a:cs typeface="Arial"/>
        </a:defRPr>
      </a:lvl1pPr>
      <a:lvl2pPr algn="ctr" defTabSz="457200" rtl="0" fontAlgn="base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  <a:ea typeface="MS PGothic" panose="020B0600070205080204" pitchFamily="34" charset="-128"/>
          <a:cs typeface="Arial" panose="020B0604020202020204" pitchFamily="34" charset="0"/>
        </a:defRPr>
      </a:lvl2pPr>
      <a:lvl3pPr algn="ctr" defTabSz="457200" rtl="0" fontAlgn="base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  <a:ea typeface="MS PGothic" panose="020B0600070205080204" pitchFamily="34" charset="-128"/>
          <a:cs typeface="Arial" panose="020B0604020202020204" pitchFamily="34" charset="0"/>
        </a:defRPr>
      </a:lvl3pPr>
      <a:lvl4pPr algn="ctr" defTabSz="457200" rtl="0" fontAlgn="base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  <a:ea typeface="MS PGothic" panose="020B0600070205080204" pitchFamily="34" charset="-128"/>
          <a:cs typeface="Arial" panose="020B0604020202020204" pitchFamily="34" charset="0"/>
        </a:defRPr>
      </a:lvl4pPr>
      <a:lvl5pPr algn="ctr" defTabSz="457200" rtl="0" fontAlgn="base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  <a:ea typeface="MS PGothic" panose="020B0600070205080204" pitchFamily="34" charset="-128"/>
          <a:cs typeface="Arial" panose="020B0604020202020204" pitchFamily="34" charset="0"/>
        </a:defRPr>
      </a:lvl5pPr>
      <a:lvl6pPr marL="457200"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charset="0"/>
          <a:ea typeface="ＭＳ Ｐゴシック" charset="0"/>
        </a:defRPr>
      </a:lvl6pPr>
      <a:lvl7pPr marL="914400"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charset="0"/>
          <a:ea typeface="ＭＳ Ｐゴシック" charset="0"/>
        </a:defRPr>
      </a:lvl7pPr>
      <a:lvl8pPr marL="1371600"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charset="0"/>
          <a:ea typeface="ＭＳ Ｐゴシック" charset="0"/>
        </a:defRPr>
      </a:lvl8pPr>
      <a:lvl9pPr marL="1828800"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charset="0"/>
          <a:ea typeface="ＭＳ Ｐゴシック" charset="0"/>
        </a:defRPr>
      </a:lvl9pPr>
    </p:titleStyle>
    <p:bodyStyle>
      <a:lvl1pPr marL="342900" indent="-342900" algn="l" defTabSz="457200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/>
          <a:ea typeface="MS PGothic" panose="020B0600070205080204" pitchFamily="34" charset="-128"/>
          <a:cs typeface="Arial"/>
        </a:defRPr>
      </a:lvl1pPr>
      <a:lvl2pPr marL="742950" indent="-285750" algn="l" defTabSz="457200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Arial"/>
          <a:ea typeface="MS PGothic" panose="020B0600070205080204" pitchFamily="34" charset="-128"/>
          <a:cs typeface="Arial"/>
        </a:defRPr>
      </a:lvl2pPr>
      <a:lvl3pPr marL="1143000" indent="-228600" algn="l" defTabSz="457200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Arial"/>
          <a:ea typeface="MS PGothic" panose="020B0600070205080204" pitchFamily="34" charset="-128"/>
          <a:cs typeface="Arial"/>
        </a:defRPr>
      </a:lvl3pPr>
      <a:lvl4pPr marL="1600200" indent="-228600" algn="l" defTabSz="457200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800" kern="1200">
          <a:solidFill>
            <a:schemeClr val="tx1"/>
          </a:solidFill>
          <a:latin typeface="Arial"/>
          <a:ea typeface="MS PGothic" panose="020B0600070205080204" pitchFamily="34" charset="-128"/>
          <a:cs typeface="Arial"/>
        </a:defRPr>
      </a:lvl4pPr>
      <a:lvl5pPr marL="2057400" indent="-228600" algn="l" defTabSz="457200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100" kern="1200">
          <a:solidFill>
            <a:schemeClr val="tx1"/>
          </a:solidFill>
          <a:latin typeface="Arial"/>
          <a:ea typeface="MS PGothic" panose="020B0600070205080204" pitchFamily="34" charset="-128"/>
          <a:cs typeface="Arial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2.emf"/><Relationship Id="rId9" Type="http://schemas.openxmlformats.org/officeDocument/2006/relationships/image" Target="../media/image6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30.bin"/><Relationship Id="rId11" Type="http://schemas.openxmlformats.org/officeDocument/2006/relationships/oleObject" Target="../embeddings/oleObject33.bin"/><Relationship Id="rId5" Type="http://schemas.openxmlformats.org/officeDocument/2006/relationships/image" Target="../media/image4.emf"/><Relationship Id="rId10" Type="http://schemas.openxmlformats.org/officeDocument/2006/relationships/oleObject" Target="../embeddings/oleObject32.bin"/><Relationship Id="rId4" Type="http://schemas.openxmlformats.org/officeDocument/2006/relationships/oleObject" Target="../embeddings/oleObject29.bin"/><Relationship Id="rId9" Type="http://schemas.openxmlformats.org/officeDocument/2006/relationships/image" Target="../media/image3.em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oleObject" Target="../embeddings/oleObject1.bin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4.emf"/><Relationship Id="rId5" Type="http://schemas.openxmlformats.org/officeDocument/2006/relationships/oleObject" Target="../embeddings/oleObject2.bin"/><Relationship Id="rId10" Type="http://schemas.openxmlformats.org/officeDocument/2006/relationships/oleObject" Target="../embeddings/oleObject6.bin"/><Relationship Id="rId4" Type="http://schemas.openxmlformats.org/officeDocument/2006/relationships/image" Target="../media/image2.emf"/><Relationship Id="rId9" Type="http://schemas.openxmlformats.org/officeDocument/2006/relationships/oleObject" Target="../embeddings/oleObject5.bin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13" Type="http://schemas.openxmlformats.org/officeDocument/2006/relationships/oleObject" Target="../embeddings/oleObject14.bin"/><Relationship Id="rId3" Type="http://schemas.openxmlformats.org/officeDocument/2006/relationships/oleObject" Target="../embeddings/oleObject7.bin"/><Relationship Id="rId7" Type="http://schemas.openxmlformats.org/officeDocument/2006/relationships/image" Target="../media/image3.emf"/><Relationship Id="rId12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9.bin"/><Relationship Id="rId11" Type="http://schemas.openxmlformats.org/officeDocument/2006/relationships/oleObject" Target="../embeddings/oleObject13.bin"/><Relationship Id="rId5" Type="http://schemas.openxmlformats.org/officeDocument/2006/relationships/oleObject" Target="../embeddings/oleObject8.bin"/><Relationship Id="rId10" Type="http://schemas.openxmlformats.org/officeDocument/2006/relationships/oleObject" Target="../embeddings/oleObject12.bin"/><Relationship Id="rId4" Type="http://schemas.openxmlformats.org/officeDocument/2006/relationships/image" Target="../media/image2.emf"/><Relationship Id="rId9" Type="http://schemas.openxmlformats.org/officeDocument/2006/relationships/oleObject" Target="../embeddings/oleObject11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13" Type="http://schemas.openxmlformats.org/officeDocument/2006/relationships/image" Target="../media/image4.e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12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25.bin"/><Relationship Id="rId1" Type="http://schemas.openxmlformats.org/officeDocument/2006/relationships/vmlDrawing" Target="../drawings/vmlDrawing3.vml"/><Relationship Id="rId6" Type="http://schemas.openxmlformats.org/officeDocument/2006/relationships/image" Target="../media/image3.emf"/><Relationship Id="rId11" Type="http://schemas.openxmlformats.org/officeDocument/2006/relationships/oleObject" Target="../embeddings/oleObject21.bin"/><Relationship Id="rId5" Type="http://schemas.openxmlformats.org/officeDocument/2006/relationships/oleObject" Target="../embeddings/oleObject16.bin"/><Relationship Id="rId15" Type="http://schemas.openxmlformats.org/officeDocument/2006/relationships/oleObject" Target="../embeddings/oleObject24.bin"/><Relationship Id="rId10" Type="http://schemas.openxmlformats.org/officeDocument/2006/relationships/oleObject" Target="../embeddings/oleObject20.bin"/><Relationship Id="rId4" Type="http://schemas.openxmlformats.org/officeDocument/2006/relationships/image" Target="../media/image2.emf"/><Relationship Id="rId9" Type="http://schemas.openxmlformats.org/officeDocument/2006/relationships/oleObject" Target="../embeddings/oleObject19.bin"/><Relationship Id="rId14" Type="http://schemas.openxmlformats.org/officeDocument/2006/relationships/oleObject" Target="../embeddings/oleObject23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ubtitle 7">
            <a:extLst>
              <a:ext uri="{FF2B5EF4-FFF2-40B4-BE49-F238E27FC236}">
                <a16:creationId xmlns:a16="http://schemas.microsoft.com/office/drawing/2014/main" id="{D9BDDE3E-A164-4CC6-9C03-8E96FF5F572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714500" y="2514600"/>
            <a:ext cx="8001000" cy="1752600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en-US" sz="4400" b="1" dirty="0">
                <a:solidFill>
                  <a:srgbClr val="00003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HAPTER 3. Architectur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F43B201-7594-469B-BA08-19A70ED1E13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CL’18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5A19B57-6EE8-4D6F-A046-C10D650881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ECE592-076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CDCA938-0490-48CA-872F-94EB5CED12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5D9698-70BD-436D-B143-5F65B22909C6}" type="slidenum">
              <a:rPr lang="en-US"/>
              <a:pPr>
                <a:defRPr/>
              </a:pPr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2739685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3BF29B-9979-4C6C-95ED-4D482E9E23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1500" y="468312"/>
            <a:ext cx="10287000" cy="979487"/>
          </a:xfrm>
        </p:spPr>
        <p:txBody>
          <a:bodyPr/>
          <a:lstStyle/>
          <a:p>
            <a:r>
              <a:rPr lang="en-US" sz="2800" dirty="0">
                <a:solidFill>
                  <a:prstClr val="black"/>
                </a:solidFill>
              </a:rPr>
              <a:t>Cognitive Radio User</a:t>
            </a:r>
            <a:br>
              <a:rPr lang="en-US" sz="2800" dirty="0">
                <a:solidFill>
                  <a:prstClr val="black"/>
                </a:solidFill>
              </a:rPr>
            </a:br>
            <a:r>
              <a:rPr lang="en-US" sz="2800" dirty="0">
                <a:solidFill>
                  <a:srgbClr val="FF0000"/>
                </a:solidFill>
              </a:rPr>
              <a:t>(or Unlicensed User, Secondary User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FD6BBB5-2418-484E-8007-A8DFFDFF61B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r>
              <a:rPr lang="en-US" sz="2400" dirty="0"/>
              <a:t>      </a:t>
            </a:r>
            <a:r>
              <a:rPr lang="en-US" sz="2400" b="1" dirty="0">
                <a:sym typeface="Wingdings" panose="05000000000000000000" pitchFamily="2" charset="2"/>
              </a:rPr>
              <a:t> </a:t>
            </a:r>
            <a:r>
              <a:rPr lang="en-US" sz="2400" b="1" dirty="0"/>
              <a:t>has no spectrum license </a:t>
            </a:r>
            <a:br>
              <a:rPr lang="en-US" sz="2400" b="1" dirty="0"/>
            </a:br>
            <a:endParaRPr lang="en-US" sz="2400" b="1" dirty="0"/>
          </a:p>
          <a:p>
            <a:pPr marL="400050" lvl="1" indent="0">
              <a:buNone/>
            </a:pPr>
            <a:r>
              <a:rPr lang="en-US" dirty="0"/>
              <a:t>Hence, additional functionalities are required to share the licensed spectrum band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B9BC579-340F-4134-8ADA-05E598EB4E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CL’18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B335FF5-4929-4A1D-A2ED-014B14D6ED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ECE592-076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419CE8B-9B4F-4B62-94AC-77F29862B1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D5CAF6-1D2F-43D7-8CE8-8C548F457419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381078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3BF29B-9979-4C6C-95ED-4D482E9E23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1500" y="468312"/>
            <a:ext cx="10287000" cy="979487"/>
          </a:xfrm>
        </p:spPr>
        <p:txBody>
          <a:bodyPr/>
          <a:lstStyle/>
          <a:p>
            <a:r>
              <a:rPr lang="en-US" sz="2800" dirty="0"/>
              <a:t>Cognitive Radio Base-Station</a:t>
            </a:r>
            <a:br>
              <a:rPr lang="en-US" sz="2800" dirty="0">
                <a:solidFill>
                  <a:srgbClr val="FF0000"/>
                </a:solidFill>
              </a:rPr>
            </a:br>
            <a:r>
              <a:rPr lang="en-US" sz="2800" dirty="0">
                <a:solidFill>
                  <a:srgbClr val="FF0000"/>
                </a:solidFill>
              </a:rPr>
              <a:t>(or Unlicensed Base Station or Secondary Base Station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FD6BBB5-2418-484E-8007-A8DFFDFF61B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sz="2400" dirty="0"/>
              <a:t>A fixed infrastructure component with CR capabilities. </a:t>
            </a:r>
          </a:p>
          <a:p>
            <a:pPr marL="0" indent="0">
              <a:buNone/>
            </a:pPr>
            <a:r>
              <a:rPr lang="en-US" sz="2400" dirty="0"/>
              <a:t>  </a:t>
            </a:r>
          </a:p>
          <a:p>
            <a:r>
              <a:rPr lang="en-US" sz="2400" dirty="0"/>
              <a:t>CR base-station provides single hop connection to CR users without spectrum access license. </a:t>
            </a:r>
          </a:p>
          <a:p>
            <a:endParaRPr lang="en-US" sz="2400" dirty="0"/>
          </a:p>
          <a:p>
            <a:r>
              <a:rPr lang="en-US" sz="2400" dirty="0"/>
              <a:t>Through this connection, a CR user can access other networks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B9BC579-340F-4134-8ADA-05E598EB4E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CL’18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B335FF5-4929-4A1D-A2ED-014B14D6ED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ECE592-076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419CE8B-9B4F-4B62-94AC-77F29862B1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D5CAF6-1D2F-43D7-8CE8-8C548F457419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798838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3BF29B-9979-4C6C-95ED-4D482E9E23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1500" y="468312"/>
            <a:ext cx="10287000" cy="979487"/>
          </a:xfrm>
        </p:spPr>
        <p:txBody>
          <a:bodyPr/>
          <a:lstStyle/>
          <a:p>
            <a:r>
              <a:rPr lang="en-US" sz="2800" dirty="0"/>
              <a:t>Spectrum Broker</a:t>
            </a:r>
            <a:br>
              <a:rPr lang="en-US" sz="2800" dirty="0">
                <a:solidFill>
                  <a:srgbClr val="FF0000"/>
                </a:solidFill>
              </a:rPr>
            </a:br>
            <a:r>
              <a:rPr lang="en-US" sz="2800" dirty="0">
                <a:solidFill>
                  <a:srgbClr val="FF0000"/>
                </a:solidFill>
              </a:rPr>
              <a:t>(or Scheduling Server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FD6BBB5-2418-484E-8007-A8DFFDFF61B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/>
          </a:p>
          <a:p>
            <a:endParaRPr lang="en-US" dirty="0"/>
          </a:p>
          <a:p>
            <a:r>
              <a:rPr lang="en-US" sz="2400" dirty="0"/>
              <a:t>A central network entity that plays a role in sharing the spectrum resources among different CR networks. </a:t>
            </a:r>
          </a:p>
          <a:p>
            <a:pPr marL="0" indent="0">
              <a:buNone/>
            </a:pPr>
            <a:r>
              <a:rPr lang="en-US" sz="2400" dirty="0"/>
              <a:t>  </a:t>
            </a:r>
          </a:p>
          <a:p>
            <a:r>
              <a:rPr lang="en-US" sz="2400" dirty="0"/>
              <a:t>It can be connected to each network and can serve as a spectrum information manager to enable co-existence of multiple CR networks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B9BC579-340F-4134-8ADA-05E598EB4E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CL’18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B335FF5-4929-4A1D-A2ED-014B14D6ED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ECE592-076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419CE8B-9B4F-4B62-94AC-77F29862B1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D5CAF6-1D2F-43D7-8CE8-8C548F457419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256319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4E9CAA-D8B4-40F7-8B62-397DB57351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chitectu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7EE6689-2837-440B-9EF8-0A5009326BC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  <a:p>
            <a:r>
              <a:rPr lang="en-US" sz="2400" b="1" dirty="0"/>
              <a:t>CR Network Access: </a:t>
            </a:r>
          </a:p>
          <a:p>
            <a:pPr marL="400050" lvl="1" indent="0">
              <a:buNone/>
            </a:pPr>
            <a:r>
              <a:rPr lang="en-US" sz="2000" dirty="0"/>
              <a:t>CR users can access their own CR base-station both on licensed and unlicensed spectrum bands.</a:t>
            </a:r>
          </a:p>
          <a:p>
            <a:endParaRPr lang="en-US" sz="2400" dirty="0"/>
          </a:p>
          <a:p>
            <a:r>
              <a:rPr lang="en-US" sz="2400" b="1" dirty="0"/>
              <a:t>CR Ad Hoc Access: </a:t>
            </a:r>
          </a:p>
          <a:p>
            <a:pPr marL="400050" lvl="1" indent="0">
              <a:buNone/>
            </a:pPr>
            <a:r>
              <a:rPr lang="en-US" sz="2000" dirty="0"/>
              <a:t>CR users can communicate with other CR users through ad hoc connection on both licensed and unlicensed spectrum bands.</a:t>
            </a:r>
          </a:p>
          <a:p>
            <a:endParaRPr lang="en-US" sz="2400" dirty="0"/>
          </a:p>
          <a:p>
            <a:r>
              <a:rPr lang="en-US" sz="2400" b="1" dirty="0"/>
              <a:t>Primary Network Access: </a:t>
            </a:r>
          </a:p>
          <a:p>
            <a:pPr marL="400050" lvl="1" indent="0">
              <a:buNone/>
            </a:pPr>
            <a:r>
              <a:rPr lang="en-US" sz="2000" dirty="0"/>
              <a:t>CR users can also access the primary base-station through the licensed band.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3C2C425-B4B2-4DC9-9364-65A601303A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CL’18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5BB4E54-AB38-4C55-8B90-7AEB7BD029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ECE592-076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AE84DFA-DF15-489C-9EB5-E8519910EE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D5CAF6-1D2F-43D7-8CE8-8C548F457419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180876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CCD2664-0E1F-42EB-A67B-13E684B320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ssific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C7A3AF2-030E-406E-A4BA-D3EB2E1AF4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  <a:p>
            <a:r>
              <a:rPr lang="en-US" sz="2400" b="1" dirty="0"/>
              <a:t>CR Network on Licensed Band</a:t>
            </a:r>
          </a:p>
          <a:p>
            <a:pPr marL="400050" lvl="1" indent="0">
              <a:buNone/>
            </a:pPr>
            <a:r>
              <a:rPr lang="en-US" sz="2000" dirty="0"/>
              <a:t>CR user is capable of using bands assigned to licensed users, apart from unlicensed bands, such as ISM band.</a:t>
            </a:r>
          </a:p>
          <a:p>
            <a:endParaRPr lang="en-US" sz="2400" dirty="0"/>
          </a:p>
          <a:p>
            <a:r>
              <a:rPr lang="en-US" sz="2400" b="1" dirty="0"/>
              <a:t>CR Network on Unlicensed Band</a:t>
            </a:r>
          </a:p>
          <a:p>
            <a:pPr marL="400050" lvl="1" indent="0">
              <a:buNone/>
            </a:pPr>
            <a:r>
              <a:rPr lang="en-US" sz="2000" dirty="0"/>
              <a:t>CR can only utilize unlicensed parts of radio frequency spectrum.</a:t>
            </a:r>
          </a:p>
          <a:p>
            <a:pPr marL="400050" lvl="1" indent="0">
              <a:buNone/>
            </a:pP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CA0E83C-470D-4A99-8C87-30F534813D3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CL’18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A31B707-EF2A-47CA-A565-B5A2446ACE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ECE592-076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5756B37-6C80-4455-AA5E-FE13B8FC09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D5CAF6-1D2F-43D7-8CE8-8C548F457419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136512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F4E32A-E51D-4E96-A08B-54D0721F4B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gnitive Radio Network on Licensed Band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DA8998B-AFEB-4BEF-BB3F-0FA43FCDB60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CL’18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ACEAEFA-B123-4A0E-B1C9-7F0B98E7CA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ECE592-076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FB213E2-6F43-488C-89F4-6667267895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D5CAF6-1D2F-43D7-8CE8-8C548F457419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grpSp>
        <p:nvGrpSpPr>
          <p:cNvPr id="7" name="Group 4">
            <a:extLst>
              <a:ext uri="{FF2B5EF4-FFF2-40B4-BE49-F238E27FC236}">
                <a16:creationId xmlns:a16="http://schemas.microsoft.com/office/drawing/2014/main" id="{D8BD6F22-791C-467F-AD73-844BD0DB64A0}"/>
              </a:ext>
            </a:extLst>
          </p:cNvPr>
          <p:cNvGrpSpPr>
            <a:grpSpLocks/>
          </p:cNvGrpSpPr>
          <p:nvPr/>
        </p:nvGrpSpPr>
        <p:grpSpPr bwMode="auto">
          <a:xfrm>
            <a:off x="1652184" y="1981200"/>
            <a:ext cx="7817254" cy="2947988"/>
            <a:chOff x="791" y="1591"/>
            <a:chExt cx="3940" cy="1857"/>
          </a:xfrm>
        </p:grpSpPr>
        <p:sp>
          <p:nvSpPr>
            <p:cNvPr id="8" name="Text Box 5">
              <a:extLst>
                <a:ext uri="{FF2B5EF4-FFF2-40B4-BE49-F238E27FC236}">
                  <a16:creationId xmlns:a16="http://schemas.microsoft.com/office/drawing/2014/main" id="{65CEEB6E-4A1D-4F75-84DE-5701AF30E1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1" y="3212"/>
              <a:ext cx="737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 algn="ctr">
                <a:buFont typeface="Monotype Sorts" charset="2"/>
                <a:buNone/>
              </a:pPr>
              <a:r>
                <a:rPr lang="en-US" altLang="ko-KR" sz="1600" b="1" dirty="0">
                  <a:solidFill>
                    <a:srgbClr val="7030A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rimary User</a:t>
              </a:r>
            </a:p>
          </p:txBody>
        </p:sp>
        <p:grpSp>
          <p:nvGrpSpPr>
            <p:cNvPr id="9" name="Group 6">
              <a:extLst>
                <a:ext uri="{FF2B5EF4-FFF2-40B4-BE49-F238E27FC236}">
                  <a16:creationId xmlns:a16="http://schemas.microsoft.com/office/drawing/2014/main" id="{C60F3F25-1AE5-441B-BA10-85DA4A48128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86" y="1591"/>
              <a:ext cx="3845" cy="1857"/>
              <a:chOff x="886" y="1591"/>
              <a:chExt cx="3845" cy="1857"/>
            </a:xfrm>
          </p:grpSpPr>
          <p:sp>
            <p:nvSpPr>
              <p:cNvPr id="10" name="Oval 7">
                <a:extLst>
                  <a:ext uri="{FF2B5EF4-FFF2-40B4-BE49-F238E27FC236}">
                    <a16:creationId xmlns:a16="http://schemas.microsoft.com/office/drawing/2014/main" id="{98A73891-D7CA-4A94-A282-11F33C3571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48" y="2353"/>
                <a:ext cx="3783" cy="1095"/>
              </a:xfrm>
              <a:prstGeom prst="ellipse">
                <a:avLst/>
              </a:prstGeom>
              <a:solidFill>
                <a:srgbClr val="99CCFF">
                  <a:alpha val="69019"/>
                </a:srgbClr>
              </a:solidFill>
              <a:ln w="6350">
                <a:solidFill>
                  <a:srgbClr val="000099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342900" indent="-342900" algn="ctr">
                  <a:buFont typeface="Monotype Sorts" charset="2"/>
                  <a:buNone/>
                </a:pPr>
                <a:endParaRPr lang="ko-KR" altLang="en-US" sz="1000" b="0">
                  <a:latin typeface="Arial" charset="0"/>
                </a:endParaRPr>
              </a:p>
            </p:txBody>
          </p:sp>
          <p:grpSp>
            <p:nvGrpSpPr>
              <p:cNvPr id="11" name="Group 8">
                <a:extLst>
                  <a:ext uri="{FF2B5EF4-FFF2-40B4-BE49-F238E27FC236}">
                    <a16:creationId xmlns:a16="http://schemas.microsoft.com/office/drawing/2014/main" id="{0D179D2B-4F42-4DAA-A01A-C97D7DAE246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351" y="1868"/>
                <a:ext cx="334" cy="714"/>
                <a:chOff x="2730" y="2603"/>
                <a:chExt cx="248" cy="535"/>
              </a:xfrm>
            </p:grpSpPr>
            <p:sp>
              <p:nvSpPr>
                <p:cNvPr id="16" name="Freeform 9">
                  <a:extLst>
                    <a:ext uri="{FF2B5EF4-FFF2-40B4-BE49-F238E27FC236}">
                      <a16:creationId xmlns:a16="http://schemas.microsoft.com/office/drawing/2014/main" id="{48D086C0-F03F-4CEC-8245-6A82749FE37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81" y="2603"/>
                  <a:ext cx="153" cy="154"/>
                </a:xfrm>
                <a:custGeom>
                  <a:avLst/>
                  <a:gdLst>
                    <a:gd name="T0" fmla="*/ 1 w 306"/>
                    <a:gd name="T1" fmla="*/ 1 h 307"/>
                    <a:gd name="T2" fmla="*/ 1 w 306"/>
                    <a:gd name="T3" fmla="*/ 1 h 307"/>
                    <a:gd name="T4" fmla="*/ 1 w 306"/>
                    <a:gd name="T5" fmla="*/ 1 h 307"/>
                    <a:gd name="T6" fmla="*/ 1 w 306"/>
                    <a:gd name="T7" fmla="*/ 1 h 307"/>
                    <a:gd name="T8" fmla="*/ 1 w 306"/>
                    <a:gd name="T9" fmla="*/ 1 h 307"/>
                    <a:gd name="T10" fmla="*/ 1 w 306"/>
                    <a:gd name="T11" fmla="*/ 1 h 307"/>
                    <a:gd name="T12" fmla="*/ 1 w 306"/>
                    <a:gd name="T13" fmla="*/ 1 h 307"/>
                    <a:gd name="T14" fmla="*/ 1 w 306"/>
                    <a:gd name="T15" fmla="*/ 1 h 307"/>
                    <a:gd name="T16" fmla="*/ 1 w 306"/>
                    <a:gd name="T17" fmla="*/ 1 h 307"/>
                    <a:gd name="T18" fmla="*/ 1 w 306"/>
                    <a:gd name="T19" fmla="*/ 1 h 307"/>
                    <a:gd name="T20" fmla="*/ 1 w 306"/>
                    <a:gd name="T21" fmla="*/ 1 h 307"/>
                    <a:gd name="T22" fmla="*/ 1 w 306"/>
                    <a:gd name="T23" fmla="*/ 1 h 307"/>
                    <a:gd name="T24" fmla="*/ 1 w 306"/>
                    <a:gd name="T25" fmla="*/ 1 h 307"/>
                    <a:gd name="T26" fmla="*/ 1 w 306"/>
                    <a:gd name="T27" fmla="*/ 1 h 307"/>
                    <a:gd name="T28" fmla="*/ 1 w 306"/>
                    <a:gd name="T29" fmla="*/ 1 h 307"/>
                    <a:gd name="T30" fmla="*/ 1 w 306"/>
                    <a:gd name="T31" fmla="*/ 1 h 307"/>
                    <a:gd name="T32" fmla="*/ 1 w 306"/>
                    <a:gd name="T33" fmla="*/ 1 h 307"/>
                    <a:gd name="T34" fmla="*/ 1 w 306"/>
                    <a:gd name="T35" fmla="*/ 1 h 307"/>
                    <a:gd name="T36" fmla="*/ 1 w 306"/>
                    <a:gd name="T37" fmla="*/ 1 h 307"/>
                    <a:gd name="T38" fmla="*/ 1 w 306"/>
                    <a:gd name="T39" fmla="*/ 1 h 307"/>
                    <a:gd name="T40" fmla="*/ 1 w 306"/>
                    <a:gd name="T41" fmla="*/ 1 h 307"/>
                    <a:gd name="T42" fmla="*/ 1 w 306"/>
                    <a:gd name="T43" fmla="*/ 1 h 307"/>
                    <a:gd name="T44" fmla="*/ 1 w 306"/>
                    <a:gd name="T45" fmla="*/ 1 h 307"/>
                    <a:gd name="T46" fmla="*/ 1 w 306"/>
                    <a:gd name="T47" fmla="*/ 1 h 307"/>
                    <a:gd name="T48" fmla="*/ 1 w 306"/>
                    <a:gd name="T49" fmla="*/ 1 h 307"/>
                    <a:gd name="T50" fmla="*/ 1 w 306"/>
                    <a:gd name="T51" fmla="*/ 1 h 307"/>
                    <a:gd name="T52" fmla="*/ 1 w 306"/>
                    <a:gd name="T53" fmla="*/ 1 h 307"/>
                    <a:gd name="T54" fmla="*/ 1 w 306"/>
                    <a:gd name="T55" fmla="*/ 1 h 307"/>
                    <a:gd name="T56" fmla="*/ 1 w 306"/>
                    <a:gd name="T57" fmla="*/ 1 h 307"/>
                    <a:gd name="T58" fmla="*/ 1 w 306"/>
                    <a:gd name="T59" fmla="*/ 1 h 307"/>
                    <a:gd name="T60" fmla="*/ 1 w 306"/>
                    <a:gd name="T61" fmla="*/ 1 h 307"/>
                    <a:gd name="T62" fmla="*/ 1 w 306"/>
                    <a:gd name="T63" fmla="*/ 1 h 307"/>
                    <a:gd name="T64" fmla="*/ 1 w 306"/>
                    <a:gd name="T65" fmla="*/ 0 h 307"/>
                    <a:gd name="T66" fmla="*/ 1 w 306"/>
                    <a:gd name="T67" fmla="*/ 1 h 307"/>
                    <a:gd name="T68" fmla="*/ 1 w 306"/>
                    <a:gd name="T69" fmla="*/ 1 h 307"/>
                    <a:gd name="T70" fmla="*/ 1 w 306"/>
                    <a:gd name="T71" fmla="*/ 1 h 307"/>
                    <a:gd name="T72" fmla="*/ 1 w 306"/>
                    <a:gd name="T73" fmla="*/ 1 h 307"/>
                    <a:gd name="T74" fmla="*/ 1 w 306"/>
                    <a:gd name="T75" fmla="*/ 1 h 307"/>
                    <a:gd name="T76" fmla="*/ 1 w 306"/>
                    <a:gd name="T77" fmla="*/ 1 h 307"/>
                    <a:gd name="T78" fmla="*/ 1 w 306"/>
                    <a:gd name="T79" fmla="*/ 1 h 307"/>
                    <a:gd name="T80" fmla="*/ 0 w 306"/>
                    <a:gd name="T81" fmla="*/ 1 h 307"/>
                    <a:gd name="T82" fmla="*/ 1 w 306"/>
                    <a:gd name="T83" fmla="*/ 1 h 307"/>
                    <a:gd name="T84" fmla="*/ 1 w 306"/>
                    <a:gd name="T85" fmla="*/ 1 h 307"/>
                    <a:gd name="T86" fmla="*/ 1 w 306"/>
                    <a:gd name="T87" fmla="*/ 1 h 307"/>
                    <a:gd name="T88" fmla="*/ 1 w 306"/>
                    <a:gd name="T89" fmla="*/ 1 h 307"/>
                    <a:gd name="T90" fmla="*/ 1 w 306"/>
                    <a:gd name="T91" fmla="*/ 1 h 307"/>
                    <a:gd name="T92" fmla="*/ 1 w 306"/>
                    <a:gd name="T93" fmla="*/ 1 h 307"/>
                    <a:gd name="T94" fmla="*/ 1 w 306"/>
                    <a:gd name="T95" fmla="*/ 1 h 307"/>
                    <a:gd name="T96" fmla="*/ 1 w 306"/>
                    <a:gd name="T97" fmla="*/ 1 h 307"/>
                    <a:gd name="T98" fmla="*/ 1 w 306"/>
                    <a:gd name="T99" fmla="*/ 1 h 307"/>
                    <a:gd name="T100" fmla="*/ 1 w 306"/>
                    <a:gd name="T101" fmla="*/ 1 h 307"/>
                    <a:gd name="T102" fmla="*/ 1 w 306"/>
                    <a:gd name="T103" fmla="*/ 1 h 307"/>
                    <a:gd name="T104" fmla="*/ 1 w 306"/>
                    <a:gd name="T105" fmla="*/ 1 h 307"/>
                    <a:gd name="T106" fmla="*/ 1 w 306"/>
                    <a:gd name="T107" fmla="*/ 1 h 307"/>
                    <a:gd name="T108" fmla="*/ 1 w 306"/>
                    <a:gd name="T109" fmla="*/ 1 h 307"/>
                    <a:gd name="T110" fmla="*/ 1 w 306"/>
                    <a:gd name="T111" fmla="*/ 1 h 307"/>
                    <a:gd name="T112" fmla="*/ 1 w 306"/>
                    <a:gd name="T113" fmla="*/ 1 h 307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w 306"/>
                    <a:gd name="T172" fmla="*/ 0 h 307"/>
                    <a:gd name="T173" fmla="*/ 306 w 306"/>
                    <a:gd name="T174" fmla="*/ 307 h 307"/>
                  </a:gdLst>
                  <a:ahLst/>
                  <a:cxnLst>
                    <a:cxn ang="T114">
                      <a:pos x="T0" y="T1"/>
                    </a:cxn>
                    <a:cxn ang="T115">
                      <a:pos x="T2" y="T3"/>
                    </a:cxn>
                    <a:cxn ang="T116">
                      <a:pos x="T4" y="T5"/>
                    </a:cxn>
                    <a:cxn ang="T117">
                      <a:pos x="T6" y="T7"/>
                    </a:cxn>
                    <a:cxn ang="T118">
                      <a:pos x="T8" y="T9"/>
                    </a:cxn>
                    <a:cxn ang="T119">
                      <a:pos x="T10" y="T11"/>
                    </a:cxn>
                    <a:cxn ang="T120">
                      <a:pos x="T12" y="T13"/>
                    </a:cxn>
                    <a:cxn ang="T121">
                      <a:pos x="T14" y="T15"/>
                    </a:cxn>
                    <a:cxn ang="T122">
                      <a:pos x="T16" y="T17"/>
                    </a:cxn>
                    <a:cxn ang="T123">
                      <a:pos x="T18" y="T19"/>
                    </a:cxn>
                    <a:cxn ang="T124">
                      <a:pos x="T20" y="T21"/>
                    </a:cxn>
                    <a:cxn ang="T125">
                      <a:pos x="T22" y="T23"/>
                    </a:cxn>
                    <a:cxn ang="T126">
                      <a:pos x="T24" y="T25"/>
                    </a:cxn>
                    <a:cxn ang="T127">
                      <a:pos x="T26" y="T27"/>
                    </a:cxn>
                    <a:cxn ang="T128">
                      <a:pos x="T28" y="T29"/>
                    </a:cxn>
                    <a:cxn ang="T129">
                      <a:pos x="T30" y="T31"/>
                    </a:cxn>
                    <a:cxn ang="T130">
                      <a:pos x="T32" y="T33"/>
                    </a:cxn>
                    <a:cxn ang="T131">
                      <a:pos x="T34" y="T35"/>
                    </a:cxn>
                    <a:cxn ang="T132">
                      <a:pos x="T36" y="T37"/>
                    </a:cxn>
                    <a:cxn ang="T133">
                      <a:pos x="T38" y="T39"/>
                    </a:cxn>
                    <a:cxn ang="T134">
                      <a:pos x="T40" y="T41"/>
                    </a:cxn>
                    <a:cxn ang="T135">
                      <a:pos x="T42" y="T43"/>
                    </a:cxn>
                    <a:cxn ang="T136">
                      <a:pos x="T44" y="T45"/>
                    </a:cxn>
                    <a:cxn ang="T137">
                      <a:pos x="T46" y="T47"/>
                    </a:cxn>
                    <a:cxn ang="T138">
                      <a:pos x="T48" y="T49"/>
                    </a:cxn>
                    <a:cxn ang="T139">
                      <a:pos x="T50" y="T51"/>
                    </a:cxn>
                    <a:cxn ang="T140">
                      <a:pos x="T52" y="T53"/>
                    </a:cxn>
                    <a:cxn ang="T141">
                      <a:pos x="T54" y="T55"/>
                    </a:cxn>
                    <a:cxn ang="T142">
                      <a:pos x="T56" y="T57"/>
                    </a:cxn>
                    <a:cxn ang="T143">
                      <a:pos x="T58" y="T59"/>
                    </a:cxn>
                    <a:cxn ang="T144">
                      <a:pos x="T60" y="T61"/>
                    </a:cxn>
                    <a:cxn ang="T145">
                      <a:pos x="T62" y="T63"/>
                    </a:cxn>
                    <a:cxn ang="T146">
                      <a:pos x="T64" y="T65"/>
                    </a:cxn>
                    <a:cxn ang="T147">
                      <a:pos x="T66" y="T67"/>
                    </a:cxn>
                    <a:cxn ang="T148">
                      <a:pos x="T68" y="T69"/>
                    </a:cxn>
                    <a:cxn ang="T149">
                      <a:pos x="T70" y="T71"/>
                    </a:cxn>
                    <a:cxn ang="T150">
                      <a:pos x="T72" y="T73"/>
                    </a:cxn>
                    <a:cxn ang="T151">
                      <a:pos x="T74" y="T75"/>
                    </a:cxn>
                    <a:cxn ang="T152">
                      <a:pos x="T76" y="T77"/>
                    </a:cxn>
                    <a:cxn ang="T153">
                      <a:pos x="T78" y="T79"/>
                    </a:cxn>
                    <a:cxn ang="T154">
                      <a:pos x="T80" y="T81"/>
                    </a:cxn>
                    <a:cxn ang="T155">
                      <a:pos x="T82" y="T83"/>
                    </a:cxn>
                    <a:cxn ang="T156">
                      <a:pos x="T84" y="T85"/>
                    </a:cxn>
                    <a:cxn ang="T157">
                      <a:pos x="T86" y="T87"/>
                    </a:cxn>
                    <a:cxn ang="T158">
                      <a:pos x="T88" y="T89"/>
                    </a:cxn>
                    <a:cxn ang="T159">
                      <a:pos x="T90" y="T91"/>
                    </a:cxn>
                    <a:cxn ang="T160">
                      <a:pos x="T92" y="T93"/>
                    </a:cxn>
                    <a:cxn ang="T161">
                      <a:pos x="T94" y="T95"/>
                    </a:cxn>
                    <a:cxn ang="T162">
                      <a:pos x="T96" y="T97"/>
                    </a:cxn>
                    <a:cxn ang="T163">
                      <a:pos x="T98" y="T99"/>
                    </a:cxn>
                    <a:cxn ang="T164">
                      <a:pos x="T100" y="T101"/>
                    </a:cxn>
                    <a:cxn ang="T165">
                      <a:pos x="T102" y="T103"/>
                    </a:cxn>
                    <a:cxn ang="T166">
                      <a:pos x="T104" y="T105"/>
                    </a:cxn>
                    <a:cxn ang="T167">
                      <a:pos x="T106" y="T107"/>
                    </a:cxn>
                    <a:cxn ang="T168">
                      <a:pos x="T108" y="T109"/>
                    </a:cxn>
                    <a:cxn ang="T169">
                      <a:pos x="T110" y="T111"/>
                    </a:cxn>
                    <a:cxn ang="T170">
                      <a:pos x="T112" y="T113"/>
                    </a:cxn>
                  </a:cxnLst>
                  <a:rect l="T171" t="T172" r="T173" b="T174"/>
                  <a:pathLst>
                    <a:path w="306" h="307">
                      <a:moveTo>
                        <a:pt x="153" y="307"/>
                      </a:moveTo>
                      <a:lnTo>
                        <a:pt x="168" y="306"/>
                      </a:lnTo>
                      <a:lnTo>
                        <a:pt x="183" y="304"/>
                      </a:lnTo>
                      <a:lnTo>
                        <a:pt x="198" y="300"/>
                      </a:lnTo>
                      <a:lnTo>
                        <a:pt x="212" y="296"/>
                      </a:lnTo>
                      <a:lnTo>
                        <a:pt x="226" y="289"/>
                      </a:lnTo>
                      <a:lnTo>
                        <a:pt x="238" y="282"/>
                      </a:lnTo>
                      <a:lnTo>
                        <a:pt x="250" y="273"/>
                      </a:lnTo>
                      <a:lnTo>
                        <a:pt x="262" y="262"/>
                      </a:lnTo>
                      <a:lnTo>
                        <a:pt x="272" y="251"/>
                      </a:lnTo>
                      <a:lnTo>
                        <a:pt x="281" y="238"/>
                      </a:lnTo>
                      <a:lnTo>
                        <a:pt x="288" y="225"/>
                      </a:lnTo>
                      <a:lnTo>
                        <a:pt x="295" y="212"/>
                      </a:lnTo>
                      <a:lnTo>
                        <a:pt x="300" y="198"/>
                      </a:lnTo>
                      <a:lnTo>
                        <a:pt x="303" y="183"/>
                      </a:lnTo>
                      <a:lnTo>
                        <a:pt x="305" y="168"/>
                      </a:lnTo>
                      <a:lnTo>
                        <a:pt x="306" y="153"/>
                      </a:lnTo>
                      <a:lnTo>
                        <a:pt x="305" y="138"/>
                      </a:lnTo>
                      <a:lnTo>
                        <a:pt x="303" y="123"/>
                      </a:lnTo>
                      <a:lnTo>
                        <a:pt x="300" y="108"/>
                      </a:lnTo>
                      <a:lnTo>
                        <a:pt x="295" y="94"/>
                      </a:lnTo>
                      <a:lnTo>
                        <a:pt x="288" y="80"/>
                      </a:lnTo>
                      <a:lnTo>
                        <a:pt x="281" y="68"/>
                      </a:lnTo>
                      <a:lnTo>
                        <a:pt x="272" y="56"/>
                      </a:lnTo>
                      <a:lnTo>
                        <a:pt x="262" y="44"/>
                      </a:lnTo>
                      <a:lnTo>
                        <a:pt x="250" y="34"/>
                      </a:lnTo>
                      <a:lnTo>
                        <a:pt x="238" y="25"/>
                      </a:lnTo>
                      <a:lnTo>
                        <a:pt x="226" y="18"/>
                      </a:lnTo>
                      <a:lnTo>
                        <a:pt x="212" y="11"/>
                      </a:lnTo>
                      <a:lnTo>
                        <a:pt x="198" y="6"/>
                      </a:lnTo>
                      <a:lnTo>
                        <a:pt x="183" y="3"/>
                      </a:lnTo>
                      <a:lnTo>
                        <a:pt x="168" y="1"/>
                      </a:lnTo>
                      <a:lnTo>
                        <a:pt x="153" y="0"/>
                      </a:lnTo>
                      <a:lnTo>
                        <a:pt x="122" y="3"/>
                      </a:lnTo>
                      <a:lnTo>
                        <a:pt x="93" y="12"/>
                      </a:lnTo>
                      <a:lnTo>
                        <a:pt x="67" y="26"/>
                      </a:lnTo>
                      <a:lnTo>
                        <a:pt x="45" y="44"/>
                      </a:lnTo>
                      <a:lnTo>
                        <a:pt x="27" y="68"/>
                      </a:lnTo>
                      <a:lnTo>
                        <a:pt x="12" y="93"/>
                      </a:lnTo>
                      <a:lnTo>
                        <a:pt x="4" y="122"/>
                      </a:lnTo>
                      <a:lnTo>
                        <a:pt x="0" y="153"/>
                      </a:lnTo>
                      <a:lnTo>
                        <a:pt x="1" y="168"/>
                      </a:lnTo>
                      <a:lnTo>
                        <a:pt x="4" y="183"/>
                      </a:lnTo>
                      <a:lnTo>
                        <a:pt x="7" y="198"/>
                      </a:lnTo>
                      <a:lnTo>
                        <a:pt x="12" y="212"/>
                      </a:lnTo>
                      <a:lnTo>
                        <a:pt x="19" y="225"/>
                      </a:lnTo>
                      <a:lnTo>
                        <a:pt x="25" y="238"/>
                      </a:lnTo>
                      <a:lnTo>
                        <a:pt x="35" y="251"/>
                      </a:lnTo>
                      <a:lnTo>
                        <a:pt x="45" y="262"/>
                      </a:lnTo>
                      <a:lnTo>
                        <a:pt x="57" y="273"/>
                      </a:lnTo>
                      <a:lnTo>
                        <a:pt x="68" y="282"/>
                      </a:lnTo>
                      <a:lnTo>
                        <a:pt x="81" y="289"/>
                      </a:lnTo>
                      <a:lnTo>
                        <a:pt x="95" y="296"/>
                      </a:lnTo>
                      <a:lnTo>
                        <a:pt x="108" y="300"/>
                      </a:lnTo>
                      <a:lnTo>
                        <a:pt x="123" y="304"/>
                      </a:lnTo>
                      <a:lnTo>
                        <a:pt x="138" y="306"/>
                      </a:lnTo>
                      <a:lnTo>
                        <a:pt x="153" y="30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" name="Freeform 10">
                  <a:extLst>
                    <a:ext uri="{FF2B5EF4-FFF2-40B4-BE49-F238E27FC236}">
                      <a16:creationId xmlns:a16="http://schemas.microsoft.com/office/drawing/2014/main" id="{E9C0BF77-F8D4-4D8C-96DF-675C9EA24C6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25" y="2645"/>
                  <a:ext cx="60" cy="60"/>
                </a:xfrm>
                <a:custGeom>
                  <a:avLst/>
                  <a:gdLst>
                    <a:gd name="T0" fmla="*/ 1 w 120"/>
                    <a:gd name="T1" fmla="*/ 1 h 120"/>
                    <a:gd name="T2" fmla="*/ 1 w 120"/>
                    <a:gd name="T3" fmla="*/ 1 h 120"/>
                    <a:gd name="T4" fmla="*/ 1 w 120"/>
                    <a:gd name="T5" fmla="*/ 1 h 120"/>
                    <a:gd name="T6" fmla="*/ 1 w 120"/>
                    <a:gd name="T7" fmla="*/ 1 h 120"/>
                    <a:gd name="T8" fmla="*/ 1 w 120"/>
                    <a:gd name="T9" fmla="*/ 1 h 120"/>
                    <a:gd name="T10" fmla="*/ 1 w 120"/>
                    <a:gd name="T11" fmla="*/ 1 h 120"/>
                    <a:gd name="T12" fmla="*/ 1 w 120"/>
                    <a:gd name="T13" fmla="*/ 1 h 120"/>
                    <a:gd name="T14" fmla="*/ 1 w 120"/>
                    <a:gd name="T15" fmla="*/ 1 h 120"/>
                    <a:gd name="T16" fmla="*/ 1 w 120"/>
                    <a:gd name="T17" fmla="*/ 1 h 120"/>
                    <a:gd name="T18" fmla="*/ 1 w 120"/>
                    <a:gd name="T19" fmla="*/ 1 h 120"/>
                    <a:gd name="T20" fmla="*/ 1 w 120"/>
                    <a:gd name="T21" fmla="*/ 1 h 120"/>
                    <a:gd name="T22" fmla="*/ 1 w 120"/>
                    <a:gd name="T23" fmla="*/ 1 h 120"/>
                    <a:gd name="T24" fmla="*/ 1 w 120"/>
                    <a:gd name="T25" fmla="*/ 1 h 120"/>
                    <a:gd name="T26" fmla="*/ 1 w 120"/>
                    <a:gd name="T27" fmla="*/ 1 h 120"/>
                    <a:gd name="T28" fmla="*/ 1 w 120"/>
                    <a:gd name="T29" fmla="*/ 1 h 120"/>
                    <a:gd name="T30" fmla="*/ 1 w 120"/>
                    <a:gd name="T31" fmla="*/ 1 h 120"/>
                    <a:gd name="T32" fmla="*/ 1 w 120"/>
                    <a:gd name="T33" fmla="*/ 1 h 120"/>
                    <a:gd name="T34" fmla="*/ 1 w 120"/>
                    <a:gd name="T35" fmla="*/ 1 h 120"/>
                    <a:gd name="T36" fmla="*/ 1 w 120"/>
                    <a:gd name="T37" fmla="*/ 1 h 120"/>
                    <a:gd name="T38" fmla="*/ 1 w 120"/>
                    <a:gd name="T39" fmla="*/ 1 h 120"/>
                    <a:gd name="T40" fmla="*/ 1 w 120"/>
                    <a:gd name="T41" fmla="*/ 1 h 120"/>
                    <a:gd name="T42" fmla="*/ 1 w 120"/>
                    <a:gd name="T43" fmla="*/ 1 h 120"/>
                    <a:gd name="T44" fmla="*/ 1 w 120"/>
                    <a:gd name="T45" fmla="*/ 1 h 120"/>
                    <a:gd name="T46" fmla="*/ 1 w 120"/>
                    <a:gd name="T47" fmla="*/ 0 h 120"/>
                    <a:gd name="T48" fmla="*/ 1 w 120"/>
                    <a:gd name="T49" fmla="*/ 0 h 120"/>
                    <a:gd name="T50" fmla="*/ 1 w 120"/>
                    <a:gd name="T51" fmla="*/ 1 h 120"/>
                    <a:gd name="T52" fmla="*/ 1 w 120"/>
                    <a:gd name="T53" fmla="*/ 1 h 120"/>
                    <a:gd name="T54" fmla="*/ 1 w 120"/>
                    <a:gd name="T55" fmla="*/ 1 h 120"/>
                    <a:gd name="T56" fmla="*/ 1 w 120"/>
                    <a:gd name="T57" fmla="*/ 1 h 120"/>
                    <a:gd name="T58" fmla="*/ 1 w 120"/>
                    <a:gd name="T59" fmla="*/ 1 h 120"/>
                    <a:gd name="T60" fmla="*/ 1 w 120"/>
                    <a:gd name="T61" fmla="*/ 1 h 120"/>
                    <a:gd name="T62" fmla="*/ 1 w 120"/>
                    <a:gd name="T63" fmla="*/ 1 h 120"/>
                    <a:gd name="T64" fmla="*/ 0 w 120"/>
                    <a:gd name="T65" fmla="*/ 1 h 120"/>
                    <a:gd name="T66" fmla="*/ 1 w 120"/>
                    <a:gd name="T67" fmla="*/ 1 h 120"/>
                    <a:gd name="T68" fmla="*/ 1 w 120"/>
                    <a:gd name="T69" fmla="*/ 1 h 120"/>
                    <a:gd name="T70" fmla="*/ 1 w 120"/>
                    <a:gd name="T71" fmla="*/ 1 h 120"/>
                    <a:gd name="T72" fmla="*/ 1 w 120"/>
                    <a:gd name="T73" fmla="*/ 1 h 120"/>
                    <a:gd name="T74" fmla="*/ 1 w 120"/>
                    <a:gd name="T75" fmla="*/ 1 h 120"/>
                    <a:gd name="T76" fmla="*/ 1 w 120"/>
                    <a:gd name="T77" fmla="*/ 1 h 120"/>
                    <a:gd name="T78" fmla="*/ 1 w 120"/>
                    <a:gd name="T79" fmla="*/ 1 h 120"/>
                    <a:gd name="T80" fmla="*/ 1 w 120"/>
                    <a:gd name="T81" fmla="*/ 1 h 120"/>
                    <a:gd name="T82" fmla="*/ 1 w 120"/>
                    <a:gd name="T83" fmla="*/ 1 h 120"/>
                    <a:gd name="T84" fmla="*/ 1 w 120"/>
                    <a:gd name="T85" fmla="*/ 1 h 120"/>
                    <a:gd name="T86" fmla="*/ 1 w 120"/>
                    <a:gd name="T87" fmla="*/ 1 h 120"/>
                    <a:gd name="T88" fmla="*/ 1 w 120"/>
                    <a:gd name="T89" fmla="*/ 1 h 120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w 120"/>
                    <a:gd name="T136" fmla="*/ 0 h 120"/>
                    <a:gd name="T137" fmla="*/ 120 w 120"/>
                    <a:gd name="T138" fmla="*/ 120 h 120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T135" t="T136" r="T137" b="T138"/>
                  <a:pathLst>
                    <a:path w="120" h="120">
                      <a:moveTo>
                        <a:pt x="60" y="120"/>
                      </a:moveTo>
                      <a:lnTo>
                        <a:pt x="65" y="120"/>
                      </a:lnTo>
                      <a:lnTo>
                        <a:pt x="71" y="118"/>
                      </a:lnTo>
                      <a:lnTo>
                        <a:pt x="77" y="117"/>
                      </a:lnTo>
                      <a:lnTo>
                        <a:pt x="83" y="115"/>
                      </a:lnTo>
                      <a:lnTo>
                        <a:pt x="88" y="113"/>
                      </a:lnTo>
                      <a:lnTo>
                        <a:pt x="93" y="110"/>
                      </a:lnTo>
                      <a:lnTo>
                        <a:pt x="98" y="107"/>
                      </a:lnTo>
                      <a:lnTo>
                        <a:pt x="102" y="102"/>
                      </a:lnTo>
                      <a:lnTo>
                        <a:pt x="110" y="93"/>
                      </a:lnTo>
                      <a:lnTo>
                        <a:pt x="115" y="83"/>
                      </a:lnTo>
                      <a:lnTo>
                        <a:pt x="118" y="71"/>
                      </a:lnTo>
                      <a:lnTo>
                        <a:pt x="120" y="60"/>
                      </a:lnTo>
                      <a:lnTo>
                        <a:pt x="118" y="48"/>
                      </a:lnTo>
                      <a:lnTo>
                        <a:pt x="115" y="37"/>
                      </a:lnTo>
                      <a:lnTo>
                        <a:pt x="110" y="26"/>
                      </a:lnTo>
                      <a:lnTo>
                        <a:pt x="102" y="17"/>
                      </a:lnTo>
                      <a:lnTo>
                        <a:pt x="98" y="12"/>
                      </a:lnTo>
                      <a:lnTo>
                        <a:pt x="93" y="9"/>
                      </a:lnTo>
                      <a:lnTo>
                        <a:pt x="88" y="7"/>
                      </a:lnTo>
                      <a:lnTo>
                        <a:pt x="83" y="4"/>
                      </a:lnTo>
                      <a:lnTo>
                        <a:pt x="77" y="2"/>
                      </a:lnTo>
                      <a:lnTo>
                        <a:pt x="71" y="1"/>
                      </a:lnTo>
                      <a:lnTo>
                        <a:pt x="65" y="0"/>
                      </a:lnTo>
                      <a:lnTo>
                        <a:pt x="60" y="0"/>
                      </a:lnTo>
                      <a:lnTo>
                        <a:pt x="47" y="1"/>
                      </a:lnTo>
                      <a:lnTo>
                        <a:pt x="37" y="4"/>
                      </a:lnTo>
                      <a:lnTo>
                        <a:pt x="26" y="10"/>
                      </a:lnTo>
                      <a:lnTo>
                        <a:pt x="17" y="17"/>
                      </a:lnTo>
                      <a:lnTo>
                        <a:pt x="10" y="26"/>
                      </a:lnTo>
                      <a:lnTo>
                        <a:pt x="4" y="37"/>
                      </a:lnTo>
                      <a:lnTo>
                        <a:pt x="1" y="47"/>
                      </a:lnTo>
                      <a:lnTo>
                        <a:pt x="0" y="60"/>
                      </a:lnTo>
                      <a:lnTo>
                        <a:pt x="1" y="71"/>
                      </a:lnTo>
                      <a:lnTo>
                        <a:pt x="4" y="83"/>
                      </a:lnTo>
                      <a:lnTo>
                        <a:pt x="9" y="93"/>
                      </a:lnTo>
                      <a:lnTo>
                        <a:pt x="17" y="102"/>
                      </a:lnTo>
                      <a:lnTo>
                        <a:pt x="22" y="107"/>
                      </a:lnTo>
                      <a:lnTo>
                        <a:pt x="26" y="110"/>
                      </a:lnTo>
                      <a:lnTo>
                        <a:pt x="31" y="113"/>
                      </a:lnTo>
                      <a:lnTo>
                        <a:pt x="37" y="115"/>
                      </a:lnTo>
                      <a:lnTo>
                        <a:pt x="42" y="117"/>
                      </a:lnTo>
                      <a:lnTo>
                        <a:pt x="48" y="118"/>
                      </a:lnTo>
                      <a:lnTo>
                        <a:pt x="54" y="120"/>
                      </a:lnTo>
                      <a:lnTo>
                        <a:pt x="60" y="12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" name="Freeform 11">
                  <a:extLst>
                    <a:ext uri="{FF2B5EF4-FFF2-40B4-BE49-F238E27FC236}">
                      <a16:creationId xmlns:a16="http://schemas.microsoft.com/office/drawing/2014/main" id="{5A1885CA-B5DC-4B7A-83E4-FF46F8ED7B4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40" y="2661"/>
                  <a:ext cx="29" cy="28"/>
                </a:xfrm>
                <a:custGeom>
                  <a:avLst/>
                  <a:gdLst>
                    <a:gd name="T0" fmla="*/ 0 w 56"/>
                    <a:gd name="T1" fmla="*/ 1 h 56"/>
                    <a:gd name="T2" fmla="*/ 1 w 56"/>
                    <a:gd name="T3" fmla="*/ 1 h 56"/>
                    <a:gd name="T4" fmla="*/ 1 w 56"/>
                    <a:gd name="T5" fmla="*/ 1 h 56"/>
                    <a:gd name="T6" fmla="*/ 1 w 56"/>
                    <a:gd name="T7" fmla="*/ 1 h 56"/>
                    <a:gd name="T8" fmla="*/ 1 w 56"/>
                    <a:gd name="T9" fmla="*/ 1 h 56"/>
                    <a:gd name="T10" fmla="*/ 1 w 56"/>
                    <a:gd name="T11" fmla="*/ 1 h 56"/>
                    <a:gd name="T12" fmla="*/ 1 w 56"/>
                    <a:gd name="T13" fmla="*/ 1 h 56"/>
                    <a:gd name="T14" fmla="*/ 1 w 56"/>
                    <a:gd name="T15" fmla="*/ 0 h 56"/>
                    <a:gd name="T16" fmla="*/ 1 w 56"/>
                    <a:gd name="T17" fmla="*/ 0 h 56"/>
                    <a:gd name="T18" fmla="*/ 1 w 56"/>
                    <a:gd name="T19" fmla="*/ 0 h 56"/>
                    <a:gd name="T20" fmla="*/ 1 w 56"/>
                    <a:gd name="T21" fmla="*/ 1 h 56"/>
                    <a:gd name="T22" fmla="*/ 1 w 56"/>
                    <a:gd name="T23" fmla="*/ 1 h 56"/>
                    <a:gd name="T24" fmla="*/ 1 w 56"/>
                    <a:gd name="T25" fmla="*/ 1 h 56"/>
                    <a:gd name="T26" fmla="*/ 1 w 56"/>
                    <a:gd name="T27" fmla="*/ 1 h 56"/>
                    <a:gd name="T28" fmla="*/ 1 w 56"/>
                    <a:gd name="T29" fmla="*/ 1 h 56"/>
                    <a:gd name="T30" fmla="*/ 1 w 56"/>
                    <a:gd name="T31" fmla="*/ 1 h 56"/>
                    <a:gd name="T32" fmla="*/ 1 w 56"/>
                    <a:gd name="T33" fmla="*/ 1 h 56"/>
                    <a:gd name="T34" fmla="*/ 1 w 56"/>
                    <a:gd name="T35" fmla="*/ 1 h 56"/>
                    <a:gd name="T36" fmla="*/ 1 w 56"/>
                    <a:gd name="T37" fmla="*/ 1 h 56"/>
                    <a:gd name="T38" fmla="*/ 1 w 56"/>
                    <a:gd name="T39" fmla="*/ 1 h 56"/>
                    <a:gd name="T40" fmla="*/ 1 w 56"/>
                    <a:gd name="T41" fmla="*/ 1 h 56"/>
                    <a:gd name="T42" fmla="*/ 1 w 56"/>
                    <a:gd name="T43" fmla="*/ 1 h 56"/>
                    <a:gd name="T44" fmla="*/ 1 w 56"/>
                    <a:gd name="T45" fmla="*/ 1 h 56"/>
                    <a:gd name="T46" fmla="*/ 1 w 56"/>
                    <a:gd name="T47" fmla="*/ 1 h 56"/>
                    <a:gd name="T48" fmla="*/ 1 w 56"/>
                    <a:gd name="T49" fmla="*/ 1 h 56"/>
                    <a:gd name="T50" fmla="*/ 1 w 56"/>
                    <a:gd name="T51" fmla="*/ 1 h 56"/>
                    <a:gd name="T52" fmla="*/ 1 w 56"/>
                    <a:gd name="T53" fmla="*/ 1 h 56"/>
                    <a:gd name="T54" fmla="*/ 1 w 56"/>
                    <a:gd name="T55" fmla="*/ 1 h 56"/>
                    <a:gd name="T56" fmla="*/ 0 w 56"/>
                    <a:gd name="T57" fmla="*/ 1 h 5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56"/>
                    <a:gd name="T88" fmla="*/ 0 h 56"/>
                    <a:gd name="T89" fmla="*/ 56 w 56"/>
                    <a:gd name="T90" fmla="*/ 56 h 56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56" h="56">
                      <a:moveTo>
                        <a:pt x="0" y="28"/>
                      </a:moveTo>
                      <a:lnTo>
                        <a:pt x="1" y="23"/>
                      </a:lnTo>
                      <a:lnTo>
                        <a:pt x="2" y="17"/>
                      </a:lnTo>
                      <a:lnTo>
                        <a:pt x="6" y="13"/>
                      </a:lnTo>
                      <a:lnTo>
                        <a:pt x="9" y="8"/>
                      </a:lnTo>
                      <a:lnTo>
                        <a:pt x="13" y="5"/>
                      </a:lnTo>
                      <a:lnTo>
                        <a:pt x="17" y="2"/>
                      </a:lnTo>
                      <a:lnTo>
                        <a:pt x="23" y="0"/>
                      </a:lnTo>
                      <a:lnTo>
                        <a:pt x="29" y="0"/>
                      </a:lnTo>
                      <a:lnTo>
                        <a:pt x="34" y="0"/>
                      </a:lnTo>
                      <a:lnTo>
                        <a:pt x="39" y="2"/>
                      </a:lnTo>
                      <a:lnTo>
                        <a:pt x="45" y="5"/>
                      </a:lnTo>
                      <a:lnTo>
                        <a:pt x="48" y="8"/>
                      </a:lnTo>
                      <a:lnTo>
                        <a:pt x="52" y="13"/>
                      </a:lnTo>
                      <a:lnTo>
                        <a:pt x="54" y="17"/>
                      </a:lnTo>
                      <a:lnTo>
                        <a:pt x="56" y="23"/>
                      </a:lnTo>
                      <a:lnTo>
                        <a:pt x="56" y="28"/>
                      </a:lnTo>
                      <a:lnTo>
                        <a:pt x="54" y="39"/>
                      </a:lnTo>
                      <a:lnTo>
                        <a:pt x="48" y="48"/>
                      </a:lnTo>
                      <a:lnTo>
                        <a:pt x="39" y="54"/>
                      </a:lnTo>
                      <a:lnTo>
                        <a:pt x="29" y="56"/>
                      </a:lnTo>
                      <a:lnTo>
                        <a:pt x="23" y="55"/>
                      </a:lnTo>
                      <a:lnTo>
                        <a:pt x="17" y="54"/>
                      </a:lnTo>
                      <a:lnTo>
                        <a:pt x="13" y="52"/>
                      </a:lnTo>
                      <a:lnTo>
                        <a:pt x="9" y="48"/>
                      </a:lnTo>
                      <a:lnTo>
                        <a:pt x="6" y="44"/>
                      </a:lnTo>
                      <a:lnTo>
                        <a:pt x="2" y="39"/>
                      </a:lnTo>
                      <a:lnTo>
                        <a:pt x="1" y="33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" name="Freeform 12">
                  <a:extLst>
                    <a:ext uri="{FF2B5EF4-FFF2-40B4-BE49-F238E27FC236}">
                      <a16:creationId xmlns:a16="http://schemas.microsoft.com/office/drawing/2014/main" id="{C6707DD4-78D9-4530-8ABC-9B237523EAE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59" y="2719"/>
                  <a:ext cx="191" cy="383"/>
                </a:xfrm>
                <a:custGeom>
                  <a:avLst/>
                  <a:gdLst>
                    <a:gd name="T0" fmla="*/ 0 w 383"/>
                    <a:gd name="T1" fmla="*/ 0 h 768"/>
                    <a:gd name="T2" fmla="*/ 0 w 383"/>
                    <a:gd name="T3" fmla="*/ 0 h 768"/>
                    <a:gd name="T4" fmla="*/ 0 w 383"/>
                    <a:gd name="T5" fmla="*/ 0 h 768"/>
                    <a:gd name="T6" fmla="*/ 0 w 383"/>
                    <a:gd name="T7" fmla="*/ 0 h 768"/>
                    <a:gd name="T8" fmla="*/ 0 w 383"/>
                    <a:gd name="T9" fmla="*/ 0 h 768"/>
                    <a:gd name="T10" fmla="*/ 0 w 383"/>
                    <a:gd name="T11" fmla="*/ 0 h 768"/>
                    <a:gd name="T12" fmla="*/ 0 w 383"/>
                    <a:gd name="T13" fmla="*/ 0 h 768"/>
                    <a:gd name="T14" fmla="*/ 0 w 383"/>
                    <a:gd name="T15" fmla="*/ 0 h 768"/>
                    <a:gd name="T16" fmla="*/ 0 w 383"/>
                    <a:gd name="T17" fmla="*/ 0 h 768"/>
                    <a:gd name="T18" fmla="*/ 0 w 383"/>
                    <a:gd name="T19" fmla="*/ 0 h 768"/>
                    <a:gd name="T20" fmla="*/ 0 w 383"/>
                    <a:gd name="T21" fmla="*/ 0 h 768"/>
                    <a:gd name="T22" fmla="*/ 0 w 383"/>
                    <a:gd name="T23" fmla="*/ 0 h 768"/>
                    <a:gd name="T24" fmla="*/ 0 w 383"/>
                    <a:gd name="T25" fmla="*/ 0 h 768"/>
                    <a:gd name="T26" fmla="*/ 0 w 383"/>
                    <a:gd name="T27" fmla="*/ 0 h 768"/>
                    <a:gd name="T28" fmla="*/ 0 w 383"/>
                    <a:gd name="T29" fmla="*/ 0 h 768"/>
                    <a:gd name="T30" fmla="*/ 0 w 383"/>
                    <a:gd name="T31" fmla="*/ 0 h 768"/>
                    <a:gd name="T32" fmla="*/ 0 w 383"/>
                    <a:gd name="T33" fmla="*/ 0 h 768"/>
                    <a:gd name="T34" fmla="*/ 0 w 383"/>
                    <a:gd name="T35" fmla="*/ 0 h 768"/>
                    <a:gd name="T36" fmla="*/ 0 w 383"/>
                    <a:gd name="T37" fmla="*/ 0 h 768"/>
                    <a:gd name="T38" fmla="*/ 0 w 383"/>
                    <a:gd name="T39" fmla="*/ 0 h 768"/>
                    <a:gd name="T40" fmla="*/ 0 w 383"/>
                    <a:gd name="T41" fmla="*/ 0 h 768"/>
                    <a:gd name="T42" fmla="*/ 0 w 383"/>
                    <a:gd name="T43" fmla="*/ 0 h 768"/>
                    <a:gd name="T44" fmla="*/ 0 w 383"/>
                    <a:gd name="T45" fmla="*/ 0 h 768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383"/>
                    <a:gd name="T70" fmla="*/ 0 h 768"/>
                    <a:gd name="T71" fmla="*/ 383 w 383"/>
                    <a:gd name="T72" fmla="*/ 768 h 768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383" h="768">
                      <a:moveTo>
                        <a:pt x="257" y="0"/>
                      </a:moveTo>
                      <a:lnTo>
                        <a:pt x="126" y="0"/>
                      </a:lnTo>
                      <a:lnTo>
                        <a:pt x="0" y="753"/>
                      </a:lnTo>
                      <a:lnTo>
                        <a:pt x="0" y="757"/>
                      </a:lnTo>
                      <a:lnTo>
                        <a:pt x="3" y="762"/>
                      </a:lnTo>
                      <a:lnTo>
                        <a:pt x="6" y="765"/>
                      </a:lnTo>
                      <a:lnTo>
                        <a:pt x="11" y="768"/>
                      </a:lnTo>
                      <a:lnTo>
                        <a:pt x="17" y="768"/>
                      </a:lnTo>
                      <a:lnTo>
                        <a:pt x="21" y="765"/>
                      </a:lnTo>
                      <a:lnTo>
                        <a:pt x="25" y="762"/>
                      </a:lnTo>
                      <a:lnTo>
                        <a:pt x="27" y="756"/>
                      </a:lnTo>
                      <a:lnTo>
                        <a:pt x="149" y="28"/>
                      </a:lnTo>
                      <a:lnTo>
                        <a:pt x="234" y="28"/>
                      </a:lnTo>
                      <a:lnTo>
                        <a:pt x="356" y="756"/>
                      </a:lnTo>
                      <a:lnTo>
                        <a:pt x="359" y="762"/>
                      </a:lnTo>
                      <a:lnTo>
                        <a:pt x="362" y="765"/>
                      </a:lnTo>
                      <a:lnTo>
                        <a:pt x="367" y="768"/>
                      </a:lnTo>
                      <a:lnTo>
                        <a:pt x="371" y="768"/>
                      </a:lnTo>
                      <a:lnTo>
                        <a:pt x="377" y="765"/>
                      </a:lnTo>
                      <a:lnTo>
                        <a:pt x="381" y="762"/>
                      </a:lnTo>
                      <a:lnTo>
                        <a:pt x="383" y="757"/>
                      </a:lnTo>
                      <a:lnTo>
                        <a:pt x="383" y="753"/>
                      </a:lnTo>
                      <a:lnTo>
                        <a:pt x="257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" name="Freeform 13">
                  <a:extLst>
                    <a:ext uri="{FF2B5EF4-FFF2-40B4-BE49-F238E27FC236}">
                      <a16:creationId xmlns:a16="http://schemas.microsoft.com/office/drawing/2014/main" id="{34BE8230-EF68-4E36-8521-C51EE3B48C3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78" y="2721"/>
                  <a:ext cx="167" cy="359"/>
                </a:xfrm>
                <a:custGeom>
                  <a:avLst/>
                  <a:gdLst>
                    <a:gd name="T0" fmla="*/ 1 w 334"/>
                    <a:gd name="T1" fmla="*/ 1 h 718"/>
                    <a:gd name="T2" fmla="*/ 1 w 334"/>
                    <a:gd name="T3" fmla="*/ 1 h 718"/>
                    <a:gd name="T4" fmla="*/ 1 w 334"/>
                    <a:gd name="T5" fmla="*/ 1 h 718"/>
                    <a:gd name="T6" fmla="*/ 1 w 334"/>
                    <a:gd name="T7" fmla="*/ 1 h 718"/>
                    <a:gd name="T8" fmla="*/ 1 w 334"/>
                    <a:gd name="T9" fmla="*/ 0 h 718"/>
                    <a:gd name="T10" fmla="*/ 1 w 334"/>
                    <a:gd name="T11" fmla="*/ 1 h 718"/>
                    <a:gd name="T12" fmla="*/ 1 w 334"/>
                    <a:gd name="T13" fmla="*/ 1 h 718"/>
                    <a:gd name="T14" fmla="*/ 1 w 334"/>
                    <a:gd name="T15" fmla="*/ 1 h 718"/>
                    <a:gd name="T16" fmla="*/ 1 w 334"/>
                    <a:gd name="T17" fmla="*/ 1 h 718"/>
                    <a:gd name="T18" fmla="*/ 0 w 334"/>
                    <a:gd name="T19" fmla="*/ 1 h 718"/>
                    <a:gd name="T20" fmla="*/ 1 w 334"/>
                    <a:gd name="T21" fmla="*/ 1 h 718"/>
                    <a:gd name="T22" fmla="*/ 1 w 334"/>
                    <a:gd name="T23" fmla="*/ 1 h 718"/>
                    <a:gd name="T24" fmla="*/ 1 w 334"/>
                    <a:gd name="T25" fmla="*/ 1 h 71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334"/>
                    <a:gd name="T40" fmla="*/ 0 h 718"/>
                    <a:gd name="T41" fmla="*/ 334 w 334"/>
                    <a:gd name="T42" fmla="*/ 718 h 71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334" h="718">
                      <a:moveTo>
                        <a:pt x="57" y="539"/>
                      </a:moveTo>
                      <a:lnTo>
                        <a:pt x="292" y="414"/>
                      </a:lnTo>
                      <a:lnTo>
                        <a:pt x="90" y="256"/>
                      </a:lnTo>
                      <a:lnTo>
                        <a:pt x="246" y="146"/>
                      </a:lnTo>
                      <a:lnTo>
                        <a:pt x="110" y="0"/>
                      </a:lnTo>
                      <a:lnTo>
                        <a:pt x="90" y="18"/>
                      </a:lnTo>
                      <a:lnTo>
                        <a:pt x="205" y="142"/>
                      </a:lnTo>
                      <a:lnTo>
                        <a:pt x="45" y="253"/>
                      </a:lnTo>
                      <a:lnTo>
                        <a:pt x="243" y="410"/>
                      </a:lnTo>
                      <a:lnTo>
                        <a:pt x="0" y="539"/>
                      </a:lnTo>
                      <a:lnTo>
                        <a:pt x="322" y="718"/>
                      </a:lnTo>
                      <a:lnTo>
                        <a:pt x="334" y="695"/>
                      </a:lnTo>
                      <a:lnTo>
                        <a:pt x="57" y="53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" name="Freeform 14">
                  <a:extLst>
                    <a:ext uri="{FF2B5EF4-FFF2-40B4-BE49-F238E27FC236}">
                      <a16:creationId xmlns:a16="http://schemas.microsoft.com/office/drawing/2014/main" id="{60CE49FF-3990-4885-9DBF-77E096BE297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67" y="2721"/>
                  <a:ext cx="168" cy="359"/>
                </a:xfrm>
                <a:custGeom>
                  <a:avLst/>
                  <a:gdLst>
                    <a:gd name="T0" fmla="*/ 0 w 337"/>
                    <a:gd name="T1" fmla="*/ 1 h 718"/>
                    <a:gd name="T2" fmla="*/ 0 w 337"/>
                    <a:gd name="T3" fmla="*/ 1 h 718"/>
                    <a:gd name="T4" fmla="*/ 0 w 337"/>
                    <a:gd name="T5" fmla="*/ 1 h 718"/>
                    <a:gd name="T6" fmla="*/ 0 w 337"/>
                    <a:gd name="T7" fmla="*/ 1 h 718"/>
                    <a:gd name="T8" fmla="*/ 0 w 337"/>
                    <a:gd name="T9" fmla="*/ 1 h 718"/>
                    <a:gd name="T10" fmla="*/ 0 w 337"/>
                    <a:gd name="T11" fmla="*/ 1 h 718"/>
                    <a:gd name="T12" fmla="*/ 0 w 337"/>
                    <a:gd name="T13" fmla="*/ 0 h 718"/>
                    <a:gd name="T14" fmla="*/ 0 w 337"/>
                    <a:gd name="T15" fmla="*/ 1 h 718"/>
                    <a:gd name="T16" fmla="*/ 0 w 337"/>
                    <a:gd name="T17" fmla="*/ 1 h 718"/>
                    <a:gd name="T18" fmla="*/ 0 w 337"/>
                    <a:gd name="T19" fmla="*/ 1 h 718"/>
                    <a:gd name="T20" fmla="*/ 0 w 337"/>
                    <a:gd name="T21" fmla="*/ 1 h 718"/>
                    <a:gd name="T22" fmla="*/ 0 w 337"/>
                    <a:gd name="T23" fmla="*/ 1 h 718"/>
                    <a:gd name="T24" fmla="*/ 0 w 337"/>
                    <a:gd name="T25" fmla="*/ 1 h 718"/>
                    <a:gd name="T26" fmla="*/ 0 w 337"/>
                    <a:gd name="T27" fmla="*/ 1 h 718"/>
                    <a:gd name="T28" fmla="*/ 0 w 337"/>
                    <a:gd name="T29" fmla="*/ 1 h 718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337"/>
                    <a:gd name="T46" fmla="*/ 0 h 718"/>
                    <a:gd name="T47" fmla="*/ 337 w 337"/>
                    <a:gd name="T48" fmla="*/ 718 h 718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337" h="718">
                      <a:moveTo>
                        <a:pt x="90" y="410"/>
                      </a:moveTo>
                      <a:lnTo>
                        <a:pt x="275" y="265"/>
                      </a:lnTo>
                      <a:lnTo>
                        <a:pt x="284" y="257"/>
                      </a:lnTo>
                      <a:lnTo>
                        <a:pt x="273" y="244"/>
                      </a:lnTo>
                      <a:lnTo>
                        <a:pt x="129" y="139"/>
                      </a:lnTo>
                      <a:lnTo>
                        <a:pt x="243" y="18"/>
                      </a:lnTo>
                      <a:lnTo>
                        <a:pt x="224" y="0"/>
                      </a:lnTo>
                      <a:lnTo>
                        <a:pt x="89" y="144"/>
                      </a:lnTo>
                      <a:lnTo>
                        <a:pt x="243" y="254"/>
                      </a:lnTo>
                      <a:lnTo>
                        <a:pt x="43" y="414"/>
                      </a:lnTo>
                      <a:lnTo>
                        <a:pt x="281" y="554"/>
                      </a:lnTo>
                      <a:lnTo>
                        <a:pt x="0" y="695"/>
                      </a:lnTo>
                      <a:lnTo>
                        <a:pt x="12" y="718"/>
                      </a:lnTo>
                      <a:lnTo>
                        <a:pt x="337" y="556"/>
                      </a:lnTo>
                      <a:lnTo>
                        <a:pt x="90" y="4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" name="Rectangle 15">
                  <a:extLst>
                    <a:ext uri="{FF2B5EF4-FFF2-40B4-BE49-F238E27FC236}">
                      <a16:creationId xmlns:a16="http://schemas.microsoft.com/office/drawing/2014/main" id="{C93134F9-6E4A-45E0-8972-E7453621B4E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48" y="2699"/>
                  <a:ext cx="14" cy="27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" name="Rectangle 16">
                  <a:extLst>
                    <a:ext uri="{FF2B5EF4-FFF2-40B4-BE49-F238E27FC236}">
                      <a16:creationId xmlns:a16="http://schemas.microsoft.com/office/drawing/2014/main" id="{666C683D-0F19-4E4B-B804-7590AA2897A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30" y="3088"/>
                  <a:ext cx="248" cy="50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aphicFrame>
            <p:nvGraphicFramePr>
              <p:cNvPr id="12" name="Object 4">
                <a:extLst>
                  <a:ext uri="{FF2B5EF4-FFF2-40B4-BE49-F238E27FC236}">
                    <a16:creationId xmlns:a16="http://schemas.microsoft.com/office/drawing/2014/main" id="{3B984EC1-B04F-4827-9679-BDC69592CCC0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886" y="2715"/>
              <a:ext cx="551" cy="5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269" name="Visio" r:id="rId3" imgW="987742" imgH="916781" progId="Visio.Drawing.11">
                      <p:embed/>
                    </p:oleObj>
                  </mc:Choice>
                  <mc:Fallback>
                    <p:oleObj name="Visio" r:id="rId3" imgW="987742" imgH="916781" progId="Visio.Drawing.11">
                      <p:embed/>
                      <p:pic>
                        <p:nvPicPr>
                          <p:cNvPr id="4100" name="Object 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alphaModFix amt="69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86" y="2715"/>
                            <a:ext cx="551" cy="5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 xmlns="">
                                <a:solidFill>
                                  <a:srgbClr val="000000">
                                    <a:alpha val="6900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xmlns="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3" name="Freeform 18">
                <a:extLst>
                  <a:ext uri="{FF2B5EF4-FFF2-40B4-BE49-F238E27FC236}">
                    <a16:creationId xmlns:a16="http://schemas.microsoft.com/office/drawing/2014/main" id="{C6D4500B-3413-4CEC-BC15-D68C3B41C474}"/>
                  </a:ext>
                </a:extLst>
              </p:cNvPr>
              <p:cNvSpPr>
                <a:spLocks/>
              </p:cNvSpPr>
              <p:nvPr/>
            </p:nvSpPr>
            <p:spPr bwMode="auto">
              <a:xfrm rot="5698111">
                <a:off x="1652" y="2250"/>
                <a:ext cx="494" cy="720"/>
              </a:xfrm>
              <a:custGeom>
                <a:avLst/>
                <a:gdLst>
                  <a:gd name="T0" fmla="*/ 0 w 272"/>
                  <a:gd name="T1" fmla="*/ 0 h 317"/>
                  <a:gd name="T2" fmla="*/ 96475 w 272"/>
                  <a:gd name="T3" fmla="*/ 1502086 h 317"/>
                  <a:gd name="T4" fmla="*/ 96475 w 272"/>
                  <a:gd name="T5" fmla="*/ 744927 h 317"/>
                  <a:gd name="T6" fmla="*/ 192863 w 272"/>
                  <a:gd name="T7" fmla="*/ 2630614 h 31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72"/>
                  <a:gd name="T13" fmla="*/ 0 h 317"/>
                  <a:gd name="T14" fmla="*/ 272 w 272"/>
                  <a:gd name="T15" fmla="*/ 317 h 31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72" h="317">
                    <a:moveTo>
                      <a:pt x="0" y="0"/>
                    </a:moveTo>
                    <a:lnTo>
                      <a:pt x="136" y="181"/>
                    </a:lnTo>
                    <a:lnTo>
                      <a:pt x="136" y="90"/>
                    </a:lnTo>
                    <a:lnTo>
                      <a:pt x="272" y="317"/>
                    </a:lnTo>
                  </a:path>
                </a:pathLst>
              </a:custGeom>
              <a:noFill/>
              <a:ln w="9525">
                <a:solidFill>
                  <a:srgbClr val="0070C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" name="Text Box 19">
                <a:extLst>
                  <a:ext uri="{FF2B5EF4-FFF2-40B4-BE49-F238E27FC236}">
                    <a16:creationId xmlns:a16="http://schemas.microsoft.com/office/drawing/2014/main" id="{170B4EA9-D7E5-4A41-A6A5-6917206BBDF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78" y="1591"/>
                <a:ext cx="1134" cy="2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342900" indent="-342900" algn="ctr">
                  <a:buFont typeface="Monotype Sorts" charset="2"/>
                  <a:buNone/>
                </a:pPr>
                <a:r>
                  <a:rPr lang="en-US" altLang="ko-KR" sz="1600" b="1" dirty="0">
                    <a:solidFill>
                      <a:srgbClr val="7030A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Primary Base Station</a:t>
                </a:r>
              </a:p>
            </p:txBody>
          </p:sp>
          <p:sp>
            <p:nvSpPr>
              <p:cNvPr id="15" name="Text Box 20">
                <a:extLst>
                  <a:ext uri="{FF2B5EF4-FFF2-40B4-BE49-F238E27FC236}">
                    <a16:creationId xmlns:a16="http://schemas.microsoft.com/office/drawing/2014/main" id="{C11D632A-FD06-4D5D-9AAF-880EB41F91A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83" y="1996"/>
                <a:ext cx="953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342900" indent="-342900" algn="ctr">
                  <a:buFont typeface="Monotype Sorts" charset="2"/>
                  <a:buNone/>
                </a:pPr>
                <a:r>
                  <a:rPr lang="en-US" altLang="ko-KR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Primary Network</a:t>
                </a:r>
              </a:p>
            </p:txBody>
          </p:sp>
        </p:grpSp>
      </p:grpSp>
      <p:grpSp>
        <p:nvGrpSpPr>
          <p:cNvPr id="24" name="Group 21">
            <a:extLst>
              <a:ext uri="{FF2B5EF4-FFF2-40B4-BE49-F238E27FC236}">
                <a16:creationId xmlns:a16="http://schemas.microsoft.com/office/drawing/2014/main" id="{BD98519B-9A15-4162-A391-FC42F0BC2304}"/>
              </a:ext>
            </a:extLst>
          </p:cNvPr>
          <p:cNvGrpSpPr>
            <a:grpSpLocks/>
          </p:cNvGrpSpPr>
          <p:nvPr/>
        </p:nvGrpSpPr>
        <p:grpSpPr bwMode="auto">
          <a:xfrm>
            <a:off x="4522788" y="3276601"/>
            <a:ext cx="6078557" cy="2373313"/>
            <a:chOff x="2279" y="2407"/>
            <a:chExt cx="3064" cy="1495"/>
          </a:xfrm>
        </p:grpSpPr>
        <p:grpSp>
          <p:nvGrpSpPr>
            <p:cNvPr id="25" name="Group 22">
              <a:extLst>
                <a:ext uri="{FF2B5EF4-FFF2-40B4-BE49-F238E27FC236}">
                  <a16:creationId xmlns:a16="http://schemas.microsoft.com/office/drawing/2014/main" id="{78F6B3F5-B7EF-467F-B161-FB128923286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75" y="2407"/>
              <a:ext cx="2768" cy="1495"/>
              <a:chOff x="2534" y="2407"/>
              <a:chExt cx="2768" cy="1495"/>
            </a:xfrm>
          </p:grpSpPr>
          <p:sp>
            <p:nvSpPr>
              <p:cNvPr id="41" name="Oval 23">
                <a:extLst>
                  <a:ext uri="{FF2B5EF4-FFF2-40B4-BE49-F238E27FC236}">
                    <a16:creationId xmlns:a16="http://schemas.microsoft.com/office/drawing/2014/main" id="{32377657-14FF-471E-88EF-520EE13AC3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34" y="2782"/>
                <a:ext cx="2197" cy="666"/>
              </a:xfrm>
              <a:prstGeom prst="ellipse">
                <a:avLst/>
              </a:prstGeom>
              <a:solidFill>
                <a:srgbClr val="008000">
                  <a:alpha val="63136"/>
                </a:srgbClr>
              </a:solidFill>
              <a:ln w="6350">
                <a:solidFill>
                  <a:srgbClr val="000099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aphicFrame>
            <p:nvGraphicFramePr>
              <p:cNvPr id="42" name="Object 2">
                <a:extLst>
                  <a:ext uri="{FF2B5EF4-FFF2-40B4-BE49-F238E27FC236}">
                    <a16:creationId xmlns:a16="http://schemas.microsoft.com/office/drawing/2014/main" id="{6532A467-71F4-43B1-B6D3-CA7B1ADFE1B7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083" y="3138"/>
              <a:ext cx="268" cy="40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270" name="Visio" r:id="rId5" imgW="506254" imgH="771049" progId="Visio.Drawing.11">
                      <p:embed/>
                    </p:oleObj>
                  </mc:Choice>
                  <mc:Fallback>
                    <p:oleObj name="Visio" r:id="rId5" imgW="506254" imgH="771049" progId="Visio.Drawing.11">
                      <p:embed/>
                      <p:pic>
                        <p:nvPicPr>
                          <p:cNvPr id="4098" name="Object 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alphaModFix amt="69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083" y="3138"/>
                            <a:ext cx="268" cy="4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 xmlns="">
                                <a:solidFill>
                                  <a:srgbClr val="000000">
                                    <a:alpha val="6900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xmlns="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3" name="Object 3">
                <a:extLst>
                  <a:ext uri="{FF2B5EF4-FFF2-40B4-BE49-F238E27FC236}">
                    <a16:creationId xmlns:a16="http://schemas.microsoft.com/office/drawing/2014/main" id="{DCEEDEFE-FE3B-4C98-A944-41E72C3D18D1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060" y="3199"/>
              <a:ext cx="267" cy="40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271" name="Visio" r:id="rId7" imgW="506254" imgH="771049" progId="Visio.Drawing.11">
                      <p:embed/>
                    </p:oleObj>
                  </mc:Choice>
                  <mc:Fallback>
                    <p:oleObj name="Visio" r:id="rId7" imgW="506254" imgH="771049" progId="Visio.Drawing.11">
                      <p:embed/>
                      <p:pic>
                        <p:nvPicPr>
                          <p:cNvPr id="4099" name="Object 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alphaModFix amt="69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060" y="3199"/>
                            <a:ext cx="267" cy="4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 xmlns="">
                                <a:solidFill>
                                  <a:srgbClr val="000000">
                                    <a:alpha val="6900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xmlns="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4" name="Freeform 26">
                <a:extLst>
                  <a:ext uri="{FF2B5EF4-FFF2-40B4-BE49-F238E27FC236}">
                    <a16:creationId xmlns:a16="http://schemas.microsoft.com/office/drawing/2014/main" id="{B427DB93-F11C-409A-AABB-3E5ED6170DAD}"/>
                  </a:ext>
                </a:extLst>
              </p:cNvPr>
              <p:cNvSpPr>
                <a:spLocks/>
              </p:cNvSpPr>
              <p:nvPr/>
            </p:nvSpPr>
            <p:spPr bwMode="auto">
              <a:xfrm rot="5698111">
                <a:off x="3132" y="2788"/>
                <a:ext cx="330" cy="427"/>
              </a:xfrm>
              <a:custGeom>
                <a:avLst/>
                <a:gdLst>
                  <a:gd name="T0" fmla="*/ 0 w 272"/>
                  <a:gd name="T1" fmla="*/ 0 h 317"/>
                  <a:gd name="T2" fmla="*/ 1140 w 272"/>
                  <a:gd name="T3" fmla="*/ 4803 h 317"/>
                  <a:gd name="T4" fmla="*/ 1140 w 272"/>
                  <a:gd name="T5" fmla="*/ 2380 h 317"/>
                  <a:gd name="T6" fmla="*/ 2272 w 272"/>
                  <a:gd name="T7" fmla="*/ 8397 h 31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72"/>
                  <a:gd name="T13" fmla="*/ 0 h 317"/>
                  <a:gd name="T14" fmla="*/ 272 w 272"/>
                  <a:gd name="T15" fmla="*/ 317 h 31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72" h="317">
                    <a:moveTo>
                      <a:pt x="0" y="0"/>
                    </a:moveTo>
                    <a:lnTo>
                      <a:pt x="136" y="181"/>
                    </a:lnTo>
                    <a:lnTo>
                      <a:pt x="136" y="90"/>
                    </a:lnTo>
                    <a:lnTo>
                      <a:pt x="272" y="317"/>
                    </a:lnTo>
                  </a:path>
                </a:pathLst>
              </a:custGeom>
              <a:noFill/>
              <a:ln w="12700">
                <a:solidFill>
                  <a:schemeClr val="folHlink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" name="Freeform 27">
                <a:extLst>
                  <a:ext uri="{FF2B5EF4-FFF2-40B4-BE49-F238E27FC236}">
                    <a16:creationId xmlns:a16="http://schemas.microsoft.com/office/drawing/2014/main" id="{8DA2A4CF-91BF-4442-990F-8613826C9D4F}"/>
                  </a:ext>
                </a:extLst>
              </p:cNvPr>
              <p:cNvSpPr>
                <a:spLocks/>
              </p:cNvSpPr>
              <p:nvPr/>
            </p:nvSpPr>
            <p:spPr bwMode="auto">
              <a:xfrm rot="7679281">
                <a:off x="3496" y="3091"/>
                <a:ext cx="331" cy="426"/>
              </a:xfrm>
              <a:custGeom>
                <a:avLst/>
                <a:gdLst>
                  <a:gd name="T0" fmla="*/ 0 w 272"/>
                  <a:gd name="T1" fmla="*/ 0 h 317"/>
                  <a:gd name="T2" fmla="*/ 1182 w 272"/>
                  <a:gd name="T3" fmla="*/ 4674 h 317"/>
                  <a:gd name="T4" fmla="*/ 1182 w 272"/>
                  <a:gd name="T5" fmla="*/ 2330 h 317"/>
                  <a:gd name="T6" fmla="*/ 2354 w 272"/>
                  <a:gd name="T7" fmla="*/ 8173 h 31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72"/>
                  <a:gd name="T13" fmla="*/ 0 h 317"/>
                  <a:gd name="T14" fmla="*/ 272 w 272"/>
                  <a:gd name="T15" fmla="*/ 317 h 31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72" h="317">
                    <a:moveTo>
                      <a:pt x="0" y="0"/>
                    </a:moveTo>
                    <a:lnTo>
                      <a:pt x="136" y="181"/>
                    </a:lnTo>
                    <a:lnTo>
                      <a:pt x="136" y="90"/>
                    </a:lnTo>
                    <a:lnTo>
                      <a:pt x="272" y="317"/>
                    </a:lnTo>
                  </a:path>
                </a:pathLst>
              </a:custGeom>
              <a:noFill/>
              <a:ln w="12700">
                <a:solidFill>
                  <a:schemeClr val="folHlink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6" name="Text Box 28">
                <a:extLst>
                  <a:ext uri="{FF2B5EF4-FFF2-40B4-BE49-F238E27FC236}">
                    <a16:creationId xmlns:a16="http://schemas.microsoft.com/office/drawing/2014/main" id="{308BF50C-4C87-43C0-99FE-14ED782A28E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73" y="3456"/>
                <a:ext cx="500" cy="2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342900" indent="-342900" algn="ctr">
                  <a:buFont typeface="Monotype Sorts" charset="2"/>
                  <a:buNone/>
                </a:pPr>
                <a:r>
                  <a:rPr lang="en-US" altLang="ko-KR" sz="1600" b="1" dirty="0">
                    <a:solidFill>
                      <a:srgbClr val="7030A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CR User</a:t>
                </a:r>
              </a:p>
            </p:txBody>
          </p:sp>
          <p:sp>
            <p:nvSpPr>
              <p:cNvPr id="47" name="Text Box 29">
                <a:extLst>
                  <a:ext uri="{FF2B5EF4-FFF2-40B4-BE49-F238E27FC236}">
                    <a16:creationId xmlns:a16="http://schemas.microsoft.com/office/drawing/2014/main" id="{826F0FC3-E46B-4775-B90C-BEE3E93FC56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95" y="2557"/>
                <a:ext cx="897" cy="2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342900" indent="-342900" algn="ctr">
                  <a:buFont typeface="Monotype Sorts" charset="2"/>
                  <a:buNone/>
                </a:pPr>
                <a:r>
                  <a:rPr lang="en-US" altLang="ko-KR" sz="1600" b="1" dirty="0">
                    <a:solidFill>
                      <a:srgbClr val="7030A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CR Base Station</a:t>
                </a:r>
              </a:p>
            </p:txBody>
          </p:sp>
          <p:sp>
            <p:nvSpPr>
              <p:cNvPr id="48" name="Text Box 30">
                <a:extLst>
                  <a:ext uri="{FF2B5EF4-FFF2-40B4-BE49-F238E27FC236}">
                    <a16:creationId xmlns:a16="http://schemas.microsoft.com/office/drawing/2014/main" id="{D4EA6183-2EFD-48AF-99A7-DA0949ECD28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29" y="3669"/>
                <a:ext cx="1373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342900" indent="-342900" algn="ctr">
                  <a:buFont typeface="Monotype Sorts" charset="2"/>
                  <a:buNone/>
                </a:pPr>
                <a:r>
                  <a:rPr lang="en-US" altLang="ko-KR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Cognitive Radio Network</a:t>
                </a:r>
              </a:p>
            </p:txBody>
          </p:sp>
          <p:sp>
            <p:nvSpPr>
              <p:cNvPr id="49" name="Text Box 31">
                <a:extLst>
                  <a:ext uri="{FF2B5EF4-FFF2-40B4-BE49-F238E27FC236}">
                    <a16:creationId xmlns:a16="http://schemas.microsoft.com/office/drawing/2014/main" id="{D7169435-C6D5-4DE7-8DF7-2956C7173B6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82" y="2407"/>
                <a:ext cx="956" cy="3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342900" indent="-342900" algn="ctr">
                  <a:buFont typeface="Monotype Sorts" charset="2"/>
                  <a:buNone/>
                </a:pPr>
                <a:r>
                  <a:rPr lang="en-US" altLang="ko-KR" sz="1600" b="1" dirty="0">
                    <a:solidFill>
                      <a:srgbClr val="FF99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Dynamic </a:t>
                </a:r>
              </a:p>
              <a:p>
                <a:pPr marL="342900" indent="-342900" algn="ctr">
                  <a:buFont typeface="Monotype Sorts" charset="2"/>
                  <a:buNone/>
                </a:pPr>
                <a:r>
                  <a:rPr lang="en-US" altLang="ko-KR" sz="1600" b="1" dirty="0">
                    <a:solidFill>
                      <a:srgbClr val="FF99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Spectrum Access</a:t>
                </a:r>
              </a:p>
            </p:txBody>
          </p:sp>
          <p:sp>
            <p:nvSpPr>
              <p:cNvPr id="50" name="Freeform 32">
                <a:extLst>
                  <a:ext uri="{FF2B5EF4-FFF2-40B4-BE49-F238E27FC236}">
                    <a16:creationId xmlns:a16="http://schemas.microsoft.com/office/drawing/2014/main" id="{6C1B177C-779C-4F29-8700-BEC4DD18C18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16" y="2775"/>
                <a:ext cx="334" cy="423"/>
              </a:xfrm>
              <a:custGeom>
                <a:avLst/>
                <a:gdLst>
                  <a:gd name="T0" fmla="*/ 0 w 272"/>
                  <a:gd name="T1" fmla="*/ 0 h 317"/>
                  <a:gd name="T2" fmla="*/ 1298 w 272"/>
                  <a:gd name="T3" fmla="*/ 4327 h 317"/>
                  <a:gd name="T4" fmla="*/ 1298 w 272"/>
                  <a:gd name="T5" fmla="*/ 2160 h 317"/>
                  <a:gd name="T6" fmla="*/ 2601 w 272"/>
                  <a:gd name="T7" fmla="*/ 7567 h 31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72"/>
                  <a:gd name="T13" fmla="*/ 0 h 317"/>
                  <a:gd name="T14" fmla="*/ 272 w 272"/>
                  <a:gd name="T15" fmla="*/ 317 h 31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72" h="317">
                    <a:moveTo>
                      <a:pt x="0" y="0"/>
                    </a:moveTo>
                    <a:lnTo>
                      <a:pt x="136" y="181"/>
                    </a:lnTo>
                    <a:lnTo>
                      <a:pt x="136" y="90"/>
                    </a:lnTo>
                    <a:lnTo>
                      <a:pt x="272" y="317"/>
                    </a:lnTo>
                  </a:path>
                </a:pathLst>
              </a:custGeom>
              <a:noFill/>
              <a:ln w="12700">
                <a:solidFill>
                  <a:schemeClr val="folHlink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51" name="Group 33">
                <a:extLst>
                  <a:ext uri="{FF2B5EF4-FFF2-40B4-BE49-F238E27FC236}">
                    <a16:creationId xmlns:a16="http://schemas.microsoft.com/office/drawing/2014/main" id="{87374A35-AC43-4961-8432-CB32B9CAE1F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00" y="2455"/>
                <a:ext cx="192" cy="457"/>
                <a:chOff x="2286" y="2224"/>
                <a:chExt cx="192" cy="457"/>
              </a:xfrm>
            </p:grpSpPr>
            <p:sp>
              <p:nvSpPr>
                <p:cNvPr id="52" name="Freeform 34">
                  <a:extLst>
                    <a:ext uri="{FF2B5EF4-FFF2-40B4-BE49-F238E27FC236}">
                      <a16:creationId xmlns:a16="http://schemas.microsoft.com/office/drawing/2014/main" id="{87606695-F094-4576-AB99-6FA6110E5A8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67" y="2574"/>
                  <a:ext cx="111" cy="107"/>
                </a:xfrm>
                <a:custGeom>
                  <a:avLst/>
                  <a:gdLst>
                    <a:gd name="T0" fmla="*/ 0 w 227"/>
                    <a:gd name="T1" fmla="*/ 0 h 217"/>
                    <a:gd name="T2" fmla="*/ 0 w 227"/>
                    <a:gd name="T3" fmla="*/ 0 h 217"/>
                    <a:gd name="T4" fmla="*/ 0 w 227"/>
                    <a:gd name="T5" fmla="*/ 0 h 217"/>
                    <a:gd name="T6" fmla="*/ 0 w 227"/>
                    <a:gd name="T7" fmla="*/ 0 h 217"/>
                    <a:gd name="T8" fmla="*/ 0 w 227"/>
                    <a:gd name="T9" fmla="*/ 0 h 217"/>
                    <a:gd name="T10" fmla="*/ 0 w 227"/>
                    <a:gd name="T11" fmla="*/ 0 h 21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27"/>
                    <a:gd name="T19" fmla="*/ 0 h 217"/>
                    <a:gd name="T20" fmla="*/ 227 w 227"/>
                    <a:gd name="T21" fmla="*/ 217 h 21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27" h="217">
                      <a:moveTo>
                        <a:pt x="149" y="217"/>
                      </a:moveTo>
                      <a:cubicBezTo>
                        <a:pt x="205" y="188"/>
                        <a:pt x="227" y="118"/>
                        <a:pt x="198" y="62"/>
                      </a:cubicBezTo>
                      <a:cubicBezTo>
                        <a:pt x="179" y="25"/>
                        <a:pt x="141" y="1"/>
                        <a:pt x="100" y="0"/>
                      </a:cubicBezTo>
                      <a:lnTo>
                        <a:pt x="0" y="217"/>
                      </a:lnTo>
                      <a:lnTo>
                        <a:pt x="149" y="217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pic>
              <p:nvPicPr>
                <p:cNvPr id="53" name="Picture 35">
                  <a:extLst>
                    <a:ext uri="{FF2B5EF4-FFF2-40B4-BE49-F238E27FC236}">
                      <a16:creationId xmlns:a16="http://schemas.microsoft.com/office/drawing/2014/main" id="{B879646D-B743-49D3-B88A-69F1A6D15A8C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8"/>
                <a:srcRect/>
                <a:stretch>
                  <a:fillRect/>
                </a:stretch>
              </p:blipFill>
              <p:spPr bwMode="auto">
                <a:xfrm>
                  <a:off x="2340" y="2247"/>
                  <a:ext cx="47" cy="4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54" name="Picture 36">
                  <a:extLst>
                    <a:ext uri="{FF2B5EF4-FFF2-40B4-BE49-F238E27FC236}">
                      <a16:creationId xmlns:a16="http://schemas.microsoft.com/office/drawing/2014/main" id="{36BBE37F-DF45-4CC1-B028-25C602493AAF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9"/>
                <a:srcRect/>
                <a:stretch>
                  <a:fillRect/>
                </a:stretch>
              </p:blipFill>
              <p:spPr bwMode="auto">
                <a:xfrm>
                  <a:off x="2340" y="2247"/>
                  <a:ext cx="47" cy="4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55" name="Freeform 37">
                  <a:extLst>
                    <a:ext uri="{FF2B5EF4-FFF2-40B4-BE49-F238E27FC236}">
                      <a16:creationId xmlns:a16="http://schemas.microsoft.com/office/drawing/2014/main" id="{1E300F90-1585-427E-95ED-B66ECBC9120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53" y="2261"/>
                  <a:ext cx="29" cy="30"/>
                </a:xfrm>
                <a:custGeom>
                  <a:avLst/>
                  <a:gdLst>
                    <a:gd name="T0" fmla="*/ 29 w 29"/>
                    <a:gd name="T1" fmla="*/ 15 h 30"/>
                    <a:gd name="T2" fmla="*/ 14 w 29"/>
                    <a:gd name="T3" fmla="*/ 0 h 30"/>
                    <a:gd name="T4" fmla="*/ 0 w 29"/>
                    <a:gd name="T5" fmla="*/ 15 h 30"/>
                    <a:gd name="T6" fmla="*/ 14 w 29"/>
                    <a:gd name="T7" fmla="*/ 30 h 30"/>
                    <a:gd name="T8" fmla="*/ 29 w 29"/>
                    <a:gd name="T9" fmla="*/ 15 h 3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9"/>
                    <a:gd name="T16" fmla="*/ 0 h 30"/>
                    <a:gd name="T17" fmla="*/ 29 w 29"/>
                    <a:gd name="T18" fmla="*/ 30 h 3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9" h="30">
                      <a:moveTo>
                        <a:pt x="29" y="15"/>
                      </a:moveTo>
                      <a:cubicBezTo>
                        <a:pt x="29" y="7"/>
                        <a:pt x="23" y="0"/>
                        <a:pt x="14" y="0"/>
                      </a:cubicBezTo>
                      <a:cubicBezTo>
                        <a:pt x="7" y="0"/>
                        <a:pt x="0" y="7"/>
                        <a:pt x="0" y="15"/>
                      </a:cubicBezTo>
                      <a:cubicBezTo>
                        <a:pt x="0" y="24"/>
                        <a:pt x="7" y="30"/>
                        <a:pt x="14" y="30"/>
                      </a:cubicBezTo>
                      <a:cubicBezTo>
                        <a:pt x="23" y="30"/>
                        <a:pt x="29" y="24"/>
                        <a:pt x="29" y="15"/>
                      </a:cubicBezTo>
                    </a:path>
                  </a:pathLst>
                </a:custGeom>
                <a:noFill/>
                <a:ln w="1111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6" name="Line 38">
                  <a:extLst>
                    <a:ext uri="{FF2B5EF4-FFF2-40B4-BE49-F238E27FC236}">
                      <a16:creationId xmlns:a16="http://schemas.microsoft.com/office/drawing/2014/main" id="{AC61F358-1AEE-4685-B431-6F2CC6BDA65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367" y="2291"/>
                  <a:ext cx="1" cy="140"/>
                </a:xfrm>
                <a:prstGeom prst="line">
                  <a:avLst/>
                </a:prstGeom>
                <a:noFill/>
                <a:ln w="1111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7" name="Freeform 39">
                  <a:extLst>
                    <a:ext uri="{FF2B5EF4-FFF2-40B4-BE49-F238E27FC236}">
                      <a16:creationId xmlns:a16="http://schemas.microsoft.com/office/drawing/2014/main" id="{C6191B08-4A75-4E04-92B0-FDE1F24B7CA3}"/>
                    </a:ext>
                  </a:extLst>
                </p:cNvPr>
                <p:cNvSpPr>
                  <a:spLocks noEditPoints="1"/>
                </p:cNvSpPr>
                <p:nvPr/>
              </p:nvSpPr>
              <p:spPr bwMode="auto">
                <a:xfrm>
                  <a:off x="2286" y="2224"/>
                  <a:ext cx="162" cy="105"/>
                </a:xfrm>
                <a:custGeom>
                  <a:avLst/>
                  <a:gdLst>
                    <a:gd name="T0" fmla="*/ 0 w 332"/>
                    <a:gd name="T1" fmla="*/ 0 h 214"/>
                    <a:gd name="T2" fmla="*/ 0 w 332"/>
                    <a:gd name="T3" fmla="*/ 0 h 214"/>
                    <a:gd name="T4" fmla="*/ 0 w 332"/>
                    <a:gd name="T5" fmla="*/ 0 h 214"/>
                    <a:gd name="T6" fmla="*/ 0 w 332"/>
                    <a:gd name="T7" fmla="*/ 0 h 214"/>
                    <a:gd name="T8" fmla="*/ 0 w 332"/>
                    <a:gd name="T9" fmla="*/ 0 h 214"/>
                    <a:gd name="T10" fmla="*/ 0 w 332"/>
                    <a:gd name="T11" fmla="*/ 0 h 214"/>
                    <a:gd name="T12" fmla="*/ 0 w 332"/>
                    <a:gd name="T13" fmla="*/ 0 h 214"/>
                    <a:gd name="T14" fmla="*/ 0 w 332"/>
                    <a:gd name="T15" fmla="*/ 0 h 214"/>
                    <a:gd name="T16" fmla="*/ 0 w 332"/>
                    <a:gd name="T17" fmla="*/ 0 h 214"/>
                    <a:gd name="T18" fmla="*/ 0 w 332"/>
                    <a:gd name="T19" fmla="*/ 0 h 21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32"/>
                    <a:gd name="T31" fmla="*/ 0 h 214"/>
                    <a:gd name="T32" fmla="*/ 332 w 332"/>
                    <a:gd name="T33" fmla="*/ 214 h 214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32" h="214">
                      <a:moveTo>
                        <a:pt x="102" y="43"/>
                      </a:moveTo>
                      <a:cubicBezTo>
                        <a:pt x="67" y="78"/>
                        <a:pt x="67" y="136"/>
                        <a:pt x="102" y="171"/>
                      </a:cubicBezTo>
                      <a:cubicBezTo>
                        <a:pt x="102" y="171"/>
                        <a:pt x="102" y="171"/>
                        <a:pt x="102" y="171"/>
                      </a:cubicBezTo>
                      <a:moveTo>
                        <a:pt x="230" y="171"/>
                      </a:moveTo>
                      <a:cubicBezTo>
                        <a:pt x="266" y="136"/>
                        <a:pt x="266" y="78"/>
                        <a:pt x="230" y="43"/>
                      </a:cubicBezTo>
                      <a:moveTo>
                        <a:pt x="59" y="0"/>
                      </a:moveTo>
                      <a:cubicBezTo>
                        <a:pt x="0" y="59"/>
                        <a:pt x="0" y="155"/>
                        <a:pt x="59" y="214"/>
                      </a:cubicBezTo>
                      <a:cubicBezTo>
                        <a:pt x="59" y="214"/>
                        <a:pt x="59" y="214"/>
                        <a:pt x="59" y="214"/>
                      </a:cubicBezTo>
                      <a:moveTo>
                        <a:pt x="273" y="214"/>
                      </a:moveTo>
                      <a:cubicBezTo>
                        <a:pt x="332" y="155"/>
                        <a:pt x="332" y="59"/>
                        <a:pt x="273" y="0"/>
                      </a:cubicBezTo>
                    </a:path>
                  </a:pathLst>
                </a:custGeom>
                <a:noFill/>
                <a:ln w="1111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8" name="Freeform 40">
                  <a:extLst>
                    <a:ext uri="{FF2B5EF4-FFF2-40B4-BE49-F238E27FC236}">
                      <a16:creationId xmlns:a16="http://schemas.microsoft.com/office/drawing/2014/main" id="{0DCCD21A-C401-4991-9524-7324CF0AC476}"/>
                    </a:ext>
                  </a:extLst>
                </p:cNvPr>
                <p:cNvSpPr>
                  <a:spLocks noEditPoints="1"/>
                </p:cNvSpPr>
                <p:nvPr/>
              </p:nvSpPr>
              <p:spPr bwMode="auto">
                <a:xfrm>
                  <a:off x="2304" y="2261"/>
                  <a:ext cx="122" cy="410"/>
                </a:xfrm>
                <a:custGeom>
                  <a:avLst/>
                  <a:gdLst>
                    <a:gd name="T0" fmla="*/ 0 w 250"/>
                    <a:gd name="T1" fmla="*/ 0 h 835"/>
                    <a:gd name="T2" fmla="*/ 0 w 250"/>
                    <a:gd name="T3" fmla="*/ 0 h 835"/>
                    <a:gd name="T4" fmla="*/ 0 w 250"/>
                    <a:gd name="T5" fmla="*/ 0 h 835"/>
                    <a:gd name="T6" fmla="*/ 0 w 250"/>
                    <a:gd name="T7" fmla="*/ 0 h 835"/>
                    <a:gd name="T8" fmla="*/ 0 w 250"/>
                    <a:gd name="T9" fmla="*/ 0 h 835"/>
                    <a:gd name="T10" fmla="*/ 0 w 250"/>
                    <a:gd name="T11" fmla="*/ 0 h 835"/>
                    <a:gd name="T12" fmla="*/ 0 w 250"/>
                    <a:gd name="T13" fmla="*/ 0 h 835"/>
                    <a:gd name="T14" fmla="*/ 0 w 250"/>
                    <a:gd name="T15" fmla="*/ 0 h 835"/>
                    <a:gd name="T16" fmla="*/ 0 w 250"/>
                    <a:gd name="T17" fmla="*/ 0 h 835"/>
                    <a:gd name="T18" fmla="*/ 0 w 250"/>
                    <a:gd name="T19" fmla="*/ 0 h 835"/>
                    <a:gd name="T20" fmla="*/ 0 w 250"/>
                    <a:gd name="T21" fmla="*/ 0 h 835"/>
                    <a:gd name="T22" fmla="*/ 0 w 250"/>
                    <a:gd name="T23" fmla="*/ 0 h 835"/>
                    <a:gd name="T24" fmla="*/ 0 w 250"/>
                    <a:gd name="T25" fmla="*/ 0 h 835"/>
                    <a:gd name="T26" fmla="*/ 0 w 250"/>
                    <a:gd name="T27" fmla="*/ 0 h 83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50"/>
                    <a:gd name="T43" fmla="*/ 0 h 835"/>
                    <a:gd name="T44" fmla="*/ 250 w 250"/>
                    <a:gd name="T45" fmla="*/ 835 h 83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50" h="835">
                      <a:moveTo>
                        <a:pt x="128" y="312"/>
                      </a:moveTo>
                      <a:cubicBezTo>
                        <a:pt x="97" y="312"/>
                        <a:pt x="71" y="325"/>
                        <a:pt x="68" y="343"/>
                      </a:cubicBezTo>
                      <a:lnTo>
                        <a:pt x="8" y="752"/>
                      </a:lnTo>
                      <a:cubicBezTo>
                        <a:pt x="0" y="790"/>
                        <a:pt x="46" y="825"/>
                        <a:pt x="113" y="830"/>
                      </a:cubicBezTo>
                      <a:cubicBezTo>
                        <a:pt x="179" y="835"/>
                        <a:pt x="240" y="808"/>
                        <a:pt x="248" y="770"/>
                      </a:cubicBezTo>
                      <a:cubicBezTo>
                        <a:pt x="250" y="764"/>
                        <a:pt x="250" y="758"/>
                        <a:pt x="248" y="752"/>
                      </a:cubicBezTo>
                      <a:lnTo>
                        <a:pt x="189" y="346"/>
                      </a:lnTo>
                      <a:cubicBezTo>
                        <a:pt x="189" y="327"/>
                        <a:pt x="162" y="312"/>
                        <a:pt x="128" y="312"/>
                      </a:cubicBezTo>
                      <a:close/>
                      <a:moveTo>
                        <a:pt x="159" y="30"/>
                      </a:moveTo>
                      <a:cubicBezTo>
                        <a:pt x="159" y="13"/>
                        <a:pt x="145" y="0"/>
                        <a:pt x="128" y="0"/>
                      </a:cubicBezTo>
                      <a:cubicBezTo>
                        <a:pt x="112" y="0"/>
                        <a:pt x="98" y="13"/>
                        <a:pt x="98" y="30"/>
                      </a:cubicBezTo>
                      <a:cubicBezTo>
                        <a:pt x="98" y="47"/>
                        <a:pt x="112" y="60"/>
                        <a:pt x="128" y="60"/>
                      </a:cubicBezTo>
                      <a:cubicBezTo>
                        <a:pt x="145" y="60"/>
                        <a:pt x="159" y="47"/>
                        <a:pt x="159" y="30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1905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9" name="Line 41">
                  <a:extLst>
                    <a:ext uri="{FF2B5EF4-FFF2-40B4-BE49-F238E27FC236}">
                      <a16:creationId xmlns:a16="http://schemas.microsoft.com/office/drawing/2014/main" id="{5B205545-CF90-49EB-A058-10BE236B6E0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367" y="2291"/>
                  <a:ext cx="1" cy="124"/>
                </a:xfrm>
                <a:prstGeom prst="line">
                  <a:avLst/>
                </a:prstGeom>
                <a:noFill/>
                <a:ln w="1905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0" name="Freeform 42">
                  <a:extLst>
                    <a:ext uri="{FF2B5EF4-FFF2-40B4-BE49-F238E27FC236}">
                      <a16:creationId xmlns:a16="http://schemas.microsoft.com/office/drawing/2014/main" id="{497908DB-2344-4B5A-B5F6-5FE5EB0942C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04" y="2430"/>
                  <a:ext cx="122" cy="241"/>
                </a:xfrm>
                <a:custGeom>
                  <a:avLst/>
                  <a:gdLst>
                    <a:gd name="T0" fmla="*/ 0 w 250"/>
                    <a:gd name="T1" fmla="*/ 0 h 492"/>
                    <a:gd name="T2" fmla="*/ 0 w 250"/>
                    <a:gd name="T3" fmla="*/ 0 h 492"/>
                    <a:gd name="T4" fmla="*/ 0 w 250"/>
                    <a:gd name="T5" fmla="*/ 0 h 492"/>
                    <a:gd name="T6" fmla="*/ 0 w 250"/>
                    <a:gd name="T7" fmla="*/ 0 h 492"/>
                    <a:gd name="T8" fmla="*/ 0 w 250"/>
                    <a:gd name="T9" fmla="*/ 0 h 492"/>
                    <a:gd name="T10" fmla="*/ 0 w 250"/>
                    <a:gd name="T11" fmla="*/ 0 h 492"/>
                    <a:gd name="T12" fmla="*/ 0 w 250"/>
                    <a:gd name="T13" fmla="*/ 0 h 492"/>
                    <a:gd name="T14" fmla="*/ 0 w 250"/>
                    <a:gd name="T15" fmla="*/ 0 h 492"/>
                    <a:gd name="T16" fmla="*/ 0 w 250"/>
                    <a:gd name="T17" fmla="*/ 0 h 492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50"/>
                    <a:gd name="T28" fmla="*/ 0 h 492"/>
                    <a:gd name="T29" fmla="*/ 250 w 250"/>
                    <a:gd name="T30" fmla="*/ 492 h 492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50" h="492">
                      <a:moveTo>
                        <a:pt x="248" y="409"/>
                      </a:moveTo>
                      <a:lnTo>
                        <a:pt x="189" y="0"/>
                      </a:lnTo>
                      <a:cubicBezTo>
                        <a:pt x="173" y="34"/>
                        <a:pt x="133" y="48"/>
                        <a:pt x="100" y="32"/>
                      </a:cubicBezTo>
                      <a:cubicBezTo>
                        <a:pt x="86" y="25"/>
                        <a:pt x="75" y="14"/>
                        <a:pt x="68" y="0"/>
                      </a:cubicBezTo>
                      <a:lnTo>
                        <a:pt x="8" y="409"/>
                      </a:lnTo>
                      <a:cubicBezTo>
                        <a:pt x="0" y="447"/>
                        <a:pt x="46" y="482"/>
                        <a:pt x="113" y="487"/>
                      </a:cubicBezTo>
                      <a:cubicBezTo>
                        <a:pt x="179" y="492"/>
                        <a:pt x="240" y="465"/>
                        <a:pt x="248" y="427"/>
                      </a:cubicBezTo>
                      <a:cubicBezTo>
                        <a:pt x="250" y="421"/>
                        <a:pt x="250" y="415"/>
                        <a:pt x="248" y="409"/>
                      </a:cubicBezTo>
                      <a:close/>
                    </a:path>
                  </a:pathLst>
                </a:custGeom>
                <a:noFill/>
                <a:ln w="1111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26" name="Group 43">
              <a:extLst>
                <a:ext uri="{FF2B5EF4-FFF2-40B4-BE49-F238E27FC236}">
                  <a16:creationId xmlns:a16="http://schemas.microsoft.com/office/drawing/2014/main" id="{0D2A956C-3B03-4227-99AA-DD076AC2AF4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79" y="2571"/>
              <a:ext cx="612" cy="1246"/>
              <a:chOff x="2238" y="2571"/>
              <a:chExt cx="612" cy="1246"/>
            </a:xfrm>
          </p:grpSpPr>
          <p:sp>
            <p:nvSpPr>
              <p:cNvPr id="27" name="Text Box 44">
                <a:extLst>
                  <a:ext uri="{FF2B5EF4-FFF2-40B4-BE49-F238E27FC236}">
                    <a16:creationId xmlns:a16="http://schemas.microsoft.com/office/drawing/2014/main" id="{7C4CDB51-27D0-4141-9036-39AE8E9A5C8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50" y="3604"/>
                <a:ext cx="500" cy="2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342900" indent="-342900" algn="ctr">
                  <a:buFont typeface="Monotype Sorts" charset="2"/>
                  <a:buNone/>
                </a:pPr>
                <a:r>
                  <a:rPr lang="en-US" altLang="ko-KR" sz="1600" b="1" dirty="0">
                    <a:solidFill>
                      <a:srgbClr val="7030A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CR User</a:t>
                </a:r>
              </a:p>
            </p:txBody>
          </p:sp>
          <p:grpSp>
            <p:nvGrpSpPr>
              <p:cNvPr id="28" name="Group 45">
                <a:extLst>
                  <a:ext uri="{FF2B5EF4-FFF2-40B4-BE49-F238E27FC236}">
                    <a16:creationId xmlns:a16="http://schemas.microsoft.com/office/drawing/2014/main" id="{15B0F55D-4097-48A1-A8E2-2CAB28F80F3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238" y="2571"/>
                <a:ext cx="598" cy="1087"/>
                <a:chOff x="2238" y="2571"/>
                <a:chExt cx="598" cy="1087"/>
              </a:xfrm>
            </p:grpSpPr>
            <p:grpSp>
              <p:nvGrpSpPr>
                <p:cNvPr id="29" name="Group 46">
                  <a:extLst>
                    <a:ext uri="{FF2B5EF4-FFF2-40B4-BE49-F238E27FC236}">
                      <a16:creationId xmlns:a16="http://schemas.microsoft.com/office/drawing/2014/main" id="{BA5B3568-B976-4EC5-9E80-EE2A1067054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328" y="3175"/>
                  <a:ext cx="508" cy="483"/>
                  <a:chOff x="391" y="1762"/>
                  <a:chExt cx="377" cy="362"/>
                </a:xfrm>
              </p:grpSpPr>
              <p:sp>
                <p:nvSpPr>
                  <p:cNvPr id="31" name="Freeform 47">
                    <a:extLst>
                      <a:ext uri="{FF2B5EF4-FFF2-40B4-BE49-F238E27FC236}">
                        <a16:creationId xmlns:a16="http://schemas.microsoft.com/office/drawing/2014/main" id="{25F69964-3CC7-4B32-A33F-08B29D0446D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58" y="1979"/>
                    <a:ext cx="208" cy="143"/>
                  </a:xfrm>
                  <a:custGeom>
                    <a:avLst/>
                    <a:gdLst>
                      <a:gd name="T0" fmla="*/ 0 w 846"/>
                      <a:gd name="T1" fmla="*/ 0 h 580"/>
                      <a:gd name="T2" fmla="*/ 0 w 846"/>
                      <a:gd name="T3" fmla="*/ 0 h 580"/>
                      <a:gd name="T4" fmla="*/ 0 w 846"/>
                      <a:gd name="T5" fmla="*/ 0 h 580"/>
                      <a:gd name="T6" fmla="*/ 0 w 846"/>
                      <a:gd name="T7" fmla="*/ 0 h 580"/>
                      <a:gd name="T8" fmla="*/ 0 w 846"/>
                      <a:gd name="T9" fmla="*/ 0 h 580"/>
                      <a:gd name="T10" fmla="*/ 0 w 846"/>
                      <a:gd name="T11" fmla="*/ 0 h 580"/>
                      <a:gd name="T12" fmla="*/ 0 w 846"/>
                      <a:gd name="T13" fmla="*/ 0 h 580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46"/>
                      <a:gd name="T22" fmla="*/ 0 h 580"/>
                      <a:gd name="T23" fmla="*/ 846 w 846"/>
                      <a:gd name="T24" fmla="*/ 580 h 580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46" h="580">
                        <a:moveTo>
                          <a:pt x="295" y="580"/>
                        </a:moveTo>
                        <a:cubicBezTo>
                          <a:pt x="491" y="562"/>
                          <a:pt x="671" y="464"/>
                          <a:pt x="794" y="308"/>
                        </a:cubicBezTo>
                        <a:cubicBezTo>
                          <a:pt x="846" y="205"/>
                          <a:pt x="807" y="78"/>
                          <a:pt x="705" y="25"/>
                        </a:cubicBezTo>
                        <a:cubicBezTo>
                          <a:pt x="673" y="8"/>
                          <a:pt x="637" y="0"/>
                          <a:pt x="601" y="1"/>
                        </a:cubicBezTo>
                        <a:lnTo>
                          <a:pt x="0" y="580"/>
                        </a:lnTo>
                        <a:lnTo>
                          <a:pt x="295" y="580"/>
                        </a:lnTo>
                        <a:close/>
                      </a:path>
                    </a:pathLst>
                  </a:custGeom>
                  <a:solidFill>
                    <a:srgbClr val="DEDEDE"/>
                  </a:solidFill>
                  <a:ln w="0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2" name="Freeform 48">
                    <a:extLst>
                      <a:ext uri="{FF2B5EF4-FFF2-40B4-BE49-F238E27FC236}">
                        <a16:creationId xmlns:a16="http://schemas.microsoft.com/office/drawing/2014/main" id="{E6D363D4-203F-44F5-B00B-CA4167422E4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87" y="2013"/>
                    <a:ext cx="138" cy="108"/>
                  </a:xfrm>
                  <a:custGeom>
                    <a:avLst/>
                    <a:gdLst>
                      <a:gd name="T0" fmla="*/ 0 w 138"/>
                      <a:gd name="T1" fmla="*/ 80 h 108"/>
                      <a:gd name="T2" fmla="*/ 138 w 138"/>
                      <a:gd name="T3" fmla="*/ 0 h 108"/>
                      <a:gd name="T4" fmla="*/ 129 w 138"/>
                      <a:gd name="T5" fmla="*/ 34 h 108"/>
                      <a:gd name="T6" fmla="*/ 0 w 138"/>
                      <a:gd name="T7" fmla="*/ 108 h 108"/>
                      <a:gd name="T8" fmla="*/ 0 w 138"/>
                      <a:gd name="T9" fmla="*/ 80 h 10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38"/>
                      <a:gd name="T16" fmla="*/ 0 h 108"/>
                      <a:gd name="T17" fmla="*/ 138 w 138"/>
                      <a:gd name="T18" fmla="*/ 108 h 10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38" h="108">
                        <a:moveTo>
                          <a:pt x="0" y="80"/>
                        </a:moveTo>
                        <a:lnTo>
                          <a:pt x="138" y="0"/>
                        </a:lnTo>
                        <a:lnTo>
                          <a:pt x="129" y="34"/>
                        </a:lnTo>
                        <a:lnTo>
                          <a:pt x="0" y="108"/>
                        </a:lnTo>
                        <a:lnTo>
                          <a:pt x="0" y="80"/>
                        </a:lnTo>
                        <a:close/>
                      </a:path>
                    </a:pathLst>
                  </a:custGeom>
                  <a:noFill/>
                  <a:ln w="6350" cap="rnd">
                    <a:solidFill>
                      <a:srgbClr val="FFFFF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3" name="Freeform 49">
                    <a:extLst>
                      <a:ext uri="{FF2B5EF4-FFF2-40B4-BE49-F238E27FC236}">
                        <a16:creationId xmlns:a16="http://schemas.microsoft.com/office/drawing/2014/main" id="{44804B4D-AB27-4BF1-95B5-BDFF9B1F883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60" y="1762"/>
                    <a:ext cx="208" cy="110"/>
                  </a:xfrm>
                  <a:custGeom>
                    <a:avLst/>
                    <a:gdLst>
                      <a:gd name="T0" fmla="*/ 0 w 843"/>
                      <a:gd name="T1" fmla="*/ 0 h 447"/>
                      <a:gd name="T2" fmla="*/ 0 w 843"/>
                      <a:gd name="T3" fmla="*/ 0 h 447"/>
                      <a:gd name="T4" fmla="*/ 0 w 843"/>
                      <a:gd name="T5" fmla="*/ 0 h 447"/>
                      <a:gd name="T6" fmla="*/ 0 w 843"/>
                      <a:gd name="T7" fmla="*/ 0 h 447"/>
                      <a:gd name="T8" fmla="*/ 0 w 843"/>
                      <a:gd name="T9" fmla="*/ 0 h 447"/>
                      <a:gd name="T10" fmla="*/ 0 w 843"/>
                      <a:gd name="T11" fmla="*/ 0 h 44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843"/>
                      <a:gd name="T19" fmla="*/ 0 h 447"/>
                      <a:gd name="T20" fmla="*/ 843 w 843"/>
                      <a:gd name="T21" fmla="*/ 447 h 447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843" h="447">
                        <a:moveTo>
                          <a:pt x="0" y="3"/>
                        </a:moveTo>
                        <a:lnTo>
                          <a:pt x="68" y="0"/>
                        </a:lnTo>
                        <a:lnTo>
                          <a:pt x="608" y="286"/>
                        </a:lnTo>
                        <a:lnTo>
                          <a:pt x="843" y="447"/>
                        </a:lnTo>
                        <a:lnTo>
                          <a:pt x="777" y="447"/>
                        </a:lnTo>
                        <a:cubicBezTo>
                          <a:pt x="516" y="303"/>
                          <a:pt x="257" y="155"/>
                          <a:pt x="0" y="3"/>
                        </a:cubicBezTo>
                        <a:close/>
                      </a:path>
                    </a:pathLst>
                  </a:custGeom>
                  <a:noFill/>
                  <a:ln w="6350" cap="rnd">
                    <a:solidFill>
                      <a:srgbClr val="FFFFF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4" name="Freeform 50">
                    <a:extLst>
                      <a:ext uri="{FF2B5EF4-FFF2-40B4-BE49-F238E27FC236}">
                        <a16:creationId xmlns:a16="http://schemas.microsoft.com/office/drawing/2014/main" id="{F1071861-E3B7-4CD2-A095-E2ABD8419F6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5" y="1914"/>
                    <a:ext cx="311" cy="179"/>
                  </a:xfrm>
                  <a:custGeom>
                    <a:avLst/>
                    <a:gdLst>
                      <a:gd name="T0" fmla="*/ 0 w 1262"/>
                      <a:gd name="T1" fmla="*/ 0 h 727"/>
                      <a:gd name="T2" fmla="*/ 0 w 1262"/>
                      <a:gd name="T3" fmla="*/ 0 h 727"/>
                      <a:gd name="T4" fmla="*/ 0 w 1262"/>
                      <a:gd name="T5" fmla="*/ 0 h 727"/>
                      <a:gd name="T6" fmla="*/ 0 w 1262"/>
                      <a:gd name="T7" fmla="*/ 0 h 727"/>
                      <a:gd name="T8" fmla="*/ 0 w 1262"/>
                      <a:gd name="T9" fmla="*/ 0 h 72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262"/>
                      <a:gd name="T16" fmla="*/ 0 h 727"/>
                      <a:gd name="T17" fmla="*/ 1262 w 1262"/>
                      <a:gd name="T18" fmla="*/ 727 h 72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262" h="727">
                        <a:moveTo>
                          <a:pt x="0" y="281"/>
                        </a:moveTo>
                        <a:lnTo>
                          <a:pt x="487" y="0"/>
                        </a:lnTo>
                        <a:lnTo>
                          <a:pt x="1262" y="447"/>
                        </a:lnTo>
                        <a:lnTo>
                          <a:pt x="779" y="727"/>
                        </a:lnTo>
                        <a:cubicBezTo>
                          <a:pt x="492" y="635"/>
                          <a:pt x="227" y="483"/>
                          <a:pt x="0" y="281"/>
                        </a:cubicBezTo>
                        <a:close/>
                      </a:path>
                    </a:pathLst>
                  </a:custGeom>
                  <a:solidFill>
                    <a:srgbClr val="DDDDDD"/>
                  </a:solidFill>
                  <a:ln w="6350" cap="rnd">
                    <a:solidFill>
                      <a:srgbClr val="FFFFF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" name="Freeform 51">
                    <a:extLst>
                      <a:ext uri="{FF2B5EF4-FFF2-40B4-BE49-F238E27FC236}">
                        <a16:creationId xmlns:a16="http://schemas.microsoft.com/office/drawing/2014/main" id="{01EF65B6-688F-467F-A306-650FBE7BD6E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15" y="1762"/>
                    <a:ext cx="236" cy="262"/>
                  </a:xfrm>
                  <a:custGeom>
                    <a:avLst/>
                    <a:gdLst>
                      <a:gd name="T0" fmla="*/ 0 w 959"/>
                      <a:gd name="T1" fmla="*/ 0 h 1067"/>
                      <a:gd name="T2" fmla="*/ 0 w 959"/>
                      <a:gd name="T3" fmla="*/ 0 h 1067"/>
                      <a:gd name="T4" fmla="*/ 0 w 959"/>
                      <a:gd name="T5" fmla="*/ 0 h 1067"/>
                      <a:gd name="T6" fmla="*/ 0 w 959"/>
                      <a:gd name="T7" fmla="*/ 0 h 1067"/>
                      <a:gd name="T8" fmla="*/ 0 w 959"/>
                      <a:gd name="T9" fmla="*/ 0 h 1067"/>
                      <a:gd name="T10" fmla="*/ 0 w 959"/>
                      <a:gd name="T11" fmla="*/ 0 h 106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959"/>
                      <a:gd name="T19" fmla="*/ 0 h 1067"/>
                      <a:gd name="T20" fmla="*/ 959 w 959"/>
                      <a:gd name="T21" fmla="*/ 1067 h 1067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959" h="1067">
                        <a:moveTo>
                          <a:pt x="775" y="1067"/>
                        </a:moveTo>
                        <a:cubicBezTo>
                          <a:pt x="518" y="917"/>
                          <a:pt x="259" y="768"/>
                          <a:pt x="0" y="620"/>
                        </a:cubicBezTo>
                        <a:lnTo>
                          <a:pt x="184" y="0"/>
                        </a:lnTo>
                        <a:lnTo>
                          <a:pt x="959" y="447"/>
                        </a:lnTo>
                        <a:lnTo>
                          <a:pt x="775" y="1067"/>
                        </a:lnTo>
                        <a:close/>
                      </a:path>
                    </a:pathLst>
                  </a:custGeom>
                  <a:noFill/>
                  <a:ln w="635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6" name="Freeform 52">
                    <a:extLst>
                      <a:ext uri="{FF2B5EF4-FFF2-40B4-BE49-F238E27FC236}">
                        <a16:creationId xmlns:a16="http://schemas.microsoft.com/office/drawing/2014/main" id="{303126A6-A1A0-4D6F-8A4A-88D049AC12B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1" y="1987"/>
                    <a:ext cx="192" cy="137"/>
                  </a:xfrm>
                  <a:custGeom>
                    <a:avLst/>
                    <a:gdLst>
                      <a:gd name="T0" fmla="*/ 0 w 779"/>
                      <a:gd name="T1" fmla="*/ 0 h 559"/>
                      <a:gd name="T2" fmla="*/ 0 w 779"/>
                      <a:gd name="T3" fmla="*/ 0 h 559"/>
                      <a:gd name="T4" fmla="*/ 0 w 779"/>
                      <a:gd name="T5" fmla="*/ 0 h 559"/>
                      <a:gd name="T6" fmla="*/ 0 w 779"/>
                      <a:gd name="T7" fmla="*/ 0 h 559"/>
                      <a:gd name="T8" fmla="*/ 0 w 779"/>
                      <a:gd name="T9" fmla="*/ 0 h 559"/>
                      <a:gd name="T10" fmla="*/ 0 w 779"/>
                      <a:gd name="T11" fmla="*/ 0 h 559"/>
                      <a:gd name="T12" fmla="*/ 0 w 779"/>
                      <a:gd name="T13" fmla="*/ 0 h 559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779"/>
                      <a:gd name="T22" fmla="*/ 0 h 559"/>
                      <a:gd name="T23" fmla="*/ 779 w 779"/>
                      <a:gd name="T24" fmla="*/ 559 h 559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779" h="559">
                        <a:moveTo>
                          <a:pt x="0" y="106"/>
                        </a:moveTo>
                        <a:cubicBezTo>
                          <a:pt x="218" y="321"/>
                          <a:pt x="486" y="478"/>
                          <a:pt x="779" y="559"/>
                        </a:cubicBezTo>
                        <a:lnTo>
                          <a:pt x="779" y="446"/>
                        </a:lnTo>
                        <a:cubicBezTo>
                          <a:pt x="487" y="366"/>
                          <a:pt x="219" y="213"/>
                          <a:pt x="0" y="0"/>
                        </a:cubicBezTo>
                        <a:lnTo>
                          <a:pt x="0" y="106"/>
                        </a:lnTo>
                        <a:close/>
                      </a:path>
                    </a:pathLst>
                  </a:custGeom>
                  <a:solidFill>
                    <a:srgbClr val="DDDDDD"/>
                  </a:solidFill>
                  <a:ln w="635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7" name="Freeform 53">
                    <a:extLst>
                      <a:ext uri="{FF2B5EF4-FFF2-40B4-BE49-F238E27FC236}">
                        <a16:creationId xmlns:a16="http://schemas.microsoft.com/office/drawing/2014/main" id="{D032C17E-69EA-4789-9D04-8AEC9F72BD9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5" y="1762"/>
                    <a:ext cx="373" cy="359"/>
                  </a:xfrm>
                  <a:custGeom>
                    <a:avLst/>
                    <a:gdLst>
                      <a:gd name="T0" fmla="*/ 0 w 1512"/>
                      <a:gd name="T1" fmla="*/ 0 h 1460"/>
                      <a:gd name="T2" fmla="*/ 0 w 1512"/>
                      <a:gd name="T3" fmla="*/ 0 h 1460"/>
                      <a:gd name="T4" fmla="*/ 0 w 1512"/>
                      <a:gd name="T5" fmla="*/ 0 h 1460"/>
                      <a:gd name="T6" fmla="*/ 0 w 1512"/>
                      <a:gd name="T7" fmla="*/ 0 h 1460"/>
                      <a:gd name="T8" fmla="*/ 0 w 1512"/>
                      <a:gd name="T9" fmla="*/ 0 h 1460"/>
                      <a:gd name="T10" fmla="*/ 0 w 1512"/>
                      <a:gd name="T11" fmla="*/ 0 h 1460"/>
                      <a:gd name="T12" fmla="*/ 0 w 1512"/>
                      <a:gd name="T13" fmla="*/ 0 h 1460"/>
                      <a:gd name="T14" fmla="*/ 0 w 1512"/>
                      <a:gd name="T15" fmla="*/ 0 h 1460"/>
                      <a:gd name="T16" fmla="*/ 0 w 1512"/>
                      <a:gd name="T17" fmla="*/ 0 h 1460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1512"/>
                      <a:gd name="T28" fmla="*/ 0 h 1460"/>
                      <a:gd name="T29" fmla="*/ 1512 w 1512"/>
                      <a:gd name="T30" fmla="*/ 1460 h 1460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1512" h="1460">
                        <a:moveTo>
                          <a:pt x="779" y="1460"/>
                        </a:moveTo>
                        <a:lnTo>
                          <a:pt x="1301" y="1158"/>
                        </a:lnTo>
                        <a:lnTo>
                          <a:pt x="1512" y="447"/>
                        </a:lnTo>
                        <a:lnTo>
                          <a:pt x="737" y="0"/>
                        </a:lnTo>
                        <a:lnTo>
                          <a:pt x="671" y="0"/>
                        </a:lnTo>
                        <a:lnTo>
                          <a:pt x="487" y="620"/>
                        </a:lnTo>
                        <a:lnTo>
                          <a:pt x="0" y="901"/>
                        </a:lnTo>
                        <a:lnTo>
                          <a:pt x="0" y="1007"/>
                        </a:lnTo>
                        <a:cubicBezTo>
                          <a:pt x="219" y="1221"/>
                          <a:pt x="486" y="1377"/>
                          <a:pt x="779" y="1460"/>
                        </a:cubicBezTo>
                        <a:close/>
                      </a:path>
                    </a:pathLst>
                  </a:custGeom>
                  <a:noFill/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8" name="Freeform 54">
                    <a:extLst>
                      <a:ext uri="{FF2B5EF4-FFF2-40B4-BE49-F238E27FC236}">
                        <a16:creationId xmlns:a16="http://schemas.microsoft.com/office/drawing/2014/main" id="{770DF190-2D0E-4875-BA42-2FE707C911D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29" y="1780"/>
                    <a:ext cx="169" cy="229"/>
                  </a:xfrm>
                  <a:custGeom>
                    <a:avLst/>
                    <a:gdLst>
                      <a:gd name="T0" fmla="*/ 40 w 169"/>
                      <a:gd name="T1" fmla="*/ 0 h 229"/>
                      <a:gd name="T2" fmla="*/ 0 w 169"/>
                      <a:gd name="T3" fmla="*/ 131 h 229"/>
                      <a:gd name="T4" fmla="*/ 169 w 169"/>
                      <a:gd name="T5" fmla="*/ 229 h 229"/>
                      <a:gd name="T6" fmla="*/ 0 60000 65536"/>
                      <a:gd name="T7" fmla="*/ 0 60000 65536"/>
                      <a:gd name="T8" fmla="*/ 0 60000 65536"/>
                      <a:gd name="T9" fmla="*/ 0 w 169"/>
                      <a:gd name="T10" fmla="*/ 0 h 229"/>
                      <a:gd name="T11" fmla="*/ 169 w 169"/>
                      <a:gd name="T12" fmla="*/ 229 h 229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169" h="229">
                        <a:moveTo>
                          <a:pt x="40" y="0"/>
                        </a:moveTo>
                        <a:lnTo>
                          <a:pt x="0" y="131"/>
                        </a:lnTo>
                        <a:lnTo>
                          <a:pt x="169" y="229"/>
                        </a:lnTo>
                      </a:path>
                    </a:pathLst>
                  </a:custGeom>
                  <a:noFill/>
                  <a:ln w="6350" cap="rnd">
                    <a:solidFill>
                      <a:srgbClr val="FFFFF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9" name="Freeform 55">
                    <a:extLst>
                      <a:ext uri="{FF2B5EF4-FFF2-40B4-BE49-F238E27FC236}">
                        <a16:creationId xmlns:a16="http://schemas.microsoft.com/office/drawing/2014/main" id="{58C99F00-22F8-4F96-98D3-F9B9F4EAF3B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34" y="1780"/>
                    <a:ext cx="203" cy="229"/>
                  </a:xfrm>
                  <a:custGeom>
                    <a:avLst/>
                    <a:gdLst>
                      <a:gd name="T0" fmla="*/ 0 w 822"/>
                      <a:gd name="T1" fmla="*/ 0 h 930"/>
                      <a:gd name="T2" fmla="*/ 0 w 822"/>
                      <a:gd name="T3" fmla="*/ 0 h 930"/>
                      <a:gd name="T4" fmla="*/ 0 w 822"/>
                      <a:gd name="T5" fmla="*/ 0 h 930"/>
                      <a:gd name="T6" fmla="*/ 0 w 822"/>
                      <a:gd name="T7" fmla="*/ 0 h 930"/>
                      <a:gd name="T8" fmla="*/ 0 w 822"/>
                      <a:gd name="T9" fmla="*/ 0 h 930"/>
                      <a:gd name="T10" fmla="*/ 0 w 822"/>
                      <a:gd name="T11" fmla="*/ 0 h 930"/>
                      <a:gd name="T12" fmla="*/ 0 w 822"/>
                      <a:gd name="T13" fmla="*/ 0 h 930"/>
                      <a:gd name="T14" fmla="*/ 0 w 822"/>
                      <a:gd name="T15" fmla="*/ 0 h 93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822"/>
                      <a:gd name="T25" fmla="*/ 0 h 930"/>
                      <a:gd name="T26" fmla="*/ 822 w 822"/>
                      <a:gd name="T27" fmla="*/ 930 h 930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822" h="930">
                        <a:moveTo>
                          <a:pt x="0" y="529"/>
                        </a:moveTo>
                        <a:lnTo>
                          <a:pt x="154" y="9"/>
                        </a:lnTo>
                        <a:lnTo>
                          <a:pt x="139" y="0"/>
                        </a:lnTo>
                        <a:cubicBezTo>
                          <a:pt x="368" y="129"/>
                          <a:pt x="596" y="260"/>
                          <a:pt x="822" y="395"/>
                        </a:cubicBezTo>
                        <a:lnTo>
                          <a:pt x="665" y="930"/>
                        </a:lnTo>
                        <a:lnTo>
                          <a:pt x="668" y="915"/>
                        </a:lnTo>
                        <a:cubicBezTo>
                          <a:pt x="444" y="790"/>
                          <a:pt x="221" y="661"/>
                          <a:pt x="0" y="529"/>
                        </a:cubicBezTo>
                        <a:close/>
                      </a:path>
                    </a:pathLst>
                  </a:custGeom>
                  <a:solidFill>
                    <a:srgbClr val="ADADAD"/>
                  </a:solidFill>
                  <a:ln w="635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0" name="Freeform 56">
                    <a:extLst>
                      <a:ext uri="{FF2B5EF4-FFF2-40B4-BE49-F238E27FC236}">
                        <a16:creationId xmlns:a16="http://schemas.microsoft.com/office/drawing/2014/main" id="{9B04131E-1C42-4428-A771-6F9F63A2CDCD}"/>
                      </a:ext>
                    </a:extLst>
                  </p:cNvPr>
                  <p:cNvSpPr>
                    <a:spLocks noEditPoints="1"/>
                  </p:cNvSpPr>
                  <p:nvPr/>
                </p:nvSpPr>
                <p:spPr bwMode="auto">
                  <a:xfrm>
                    <a:off x="422" y="1937"/>
                    <a:ext cx="261" cy="145"/>
                  </a:xfrm>
                  <a:custGeom>
                    <a:avLst/>
                    <a:gdLst>
                      <a:gd name="T0" fmla="*/ 73 w 261"/>
                      <a:gd name="T1" fmla="*/ 3 h 145"/>
                      <a:gd name="T2" fmla="*/ 99 w 261"/>
                      <a:gd name="T3" fmla="*/ 18 h 145"/>
                      <a:gd name="T4" fmla="*/ 124 w 261"/>
                      <a:gd name="T5" fmla="*/ 33 h 145"/>
                      <a:gd name="T6" fmla="*/ 150 w 261"/>
                      <a:gd name="T7" fmla="*/ 48 h 145"/>
                      <a:gd name="T8" fmla="*/ 176 w 261"/>
                      <a:gd name="T9" fmla="*/ 63 h 145"/>
                      <a:gd name="T10" fmla="*/ 202 w 261"/>
                      <a:gd name="T11" fmla="*/ 78 h 145"/>
                      <a:gd name="T12" fmla="*/ 90 w 261"/>
                      <a:gd name="T13" fmla="*/ 9 h 145"/>
                      <a:gd name="T14" fmla="*/ 116 w 261"/>
                      <a:gd name="T15" fmla="*/ 24 h 145"/>
                      <a:gd name="T16" fmla="*/ 142 w 261"/>
                      <a:gd name="T17" fmla="*/ 39 h 145"/>
                      <a:gd name="T18" fmla="*/ 168 w 261"/>
                      <a:gd name="T19" fmla="*/ 54 h 145"/>
                      <a:gd name="T20" fmla="*/ 193 w 261"/>
                      <a:gd name="T21" fmla="*/ 69 h 145"/>
                      <a:gd name="T22" fmla="*/ 219 w 261"/>
                      <a:gd name="T23" fmla="*/ 84 h 145"/>
                      <a:gd name="T24" fmla="*/ 228 w 261"/>
                      <a:gd name="T25" fmla="*/ 93 h 145"/>
                      <a:gd name="T26" fmla="*/ 245 w 261"/>
                      <a:gd name="T27" fmla="*/ 99 h 145"/>
                      <a:gd name="T28" fmla="*/ 49 w 261"/>
                      <a:gd name="T29" fmla="*/ 17 h 145"/>
                      <a:gd name="T30" fmla="*/ 74 w 261"/>
                      <a:gd name="T31" fmla="*/ 32 h 145"/>
                      <a:gd name="T32" fmla="*/ 100 w 261"/>
                      <a:gd name="T33" fmla="*/ 47 h 145"/>
                      <a:gd name="T34" fmla="*/ 126 w 261"/>
                      <a:gd name="T35" fmla="*/ 62 h 145"/>
                      <a:gd name="T36" fmla="*/ 152 w 261"/>
                      <a:gd name="T37" fmla="*/ 77 h 145"/>
                      <a:gd name="T38" fmla="*/ 178 w 261"/>
                      <a:gd name="T39" fmla="*/ 92 h 145"/>
                      <a:gd name="T40" fmla="*/ 66 w 261"/>
                      <a:gd name="T41" fmla="*/ 23 h 145"/>
                      <a:gd name="T42" fmla="*/ 92 w 261"/>
                      <a:gd name="T43" fmla="*/ 38 h 145"/>
                      <a:gd name="T44" fmla="*/ 118 w 261"/>
                      <a:gd name="T45" fmla="*/ 53 h 145"/>
                      <a:gd name="T46" fmla="*/ 143 w 261"/>
                      <a:gd name="T47" fmla="*/ 68 h 145"/>
                      <a:gd name="T48" fmla="*/ 169 w 261"/>
                      <a:gd name="T49" fmla="*/ 83 h 145"/>
                      <a:gd name="T50" fmla="*/ 195 w 261"/>
                      <a:gd name="T51" fmla="*/ 98 h 145"/>
                      <a:gd name="T52" fmla="*/ 204 w 261"/>
                      <a:gd name="T53" fmla="*/ 107 h 145"/>
                      <a:gd name="T54" fmla="*/ 221 w 261"/>
                      <a:gd name="T55" fmla="*/ 113 h 145"/>
                      <a:gd name="T56" fmla="*/ 24 w 261"/>
                      <a:gd name="T57" fmla="*/ 31 h 145"/>
                      <a:gd name="T58" fmla="*/ 50 w 261"/>
                      <a:gd name="T59" fmla="*/ 46 h 145"/>
                      <a:gd name="T60" fmla="*/ 76 w 261"/>
                      <a:gd name="T61" fmla="*/ 61 h 145"/>
                      <a:gd name="T62" fmla="*/ 102 w 261"/>
                      <a:gd name="T63" fmla="*/ 76 h 145"/>
                      <a:gd name="T64" fmla="*/ 128 w 261"/>
                      <a:gd name="T65" fmla="*/ 91 h 145"/>
                      <a:gd name="T66" fmla="*/ 153 w 261"/>
                      <a:gd name="T67" fmla="*/ 106 h 145"/>
                      <a:gd name="T68" fmla="*/ 41 w 261"/>
                      <a:gd name="T69" fmla="*/ 37 h 145"/>
                      <a:gd name="T70" fmla="*/ 67 w 261"/>
                      <a:gd name="T71" fmla="*/ 52 h 145"/>
                      <a:gd name="T72" fmla="*/ 93 w 261"/>
                      <a:gd name="T73" fmla="*/ 67 h 145"/>
                      <a:gd name="T74" fmla="*/ 119 w 261"/>
                      <a:gd name="T75" fmla="*/ 82 h 145"/>
                      <a:gd name="T76" fmla="*/ 145 w 261"/>
                      <a:gd name="T77" fmla="*/ 97 h 145"/>
                      <a:gd name="T78" fmla="*/ 171 w 261"/>
                      <a:gd name="T79" fmla="*/ 112 h 145"/>
                      <a:gd name="T80" fmla="*/ 179 w 261"/>
                      <a:gd name="T81" fmla="*/ 121 h 145"/>
                      <a:gd name="T82" fmla="*/ 196 w 261"/>
                      <a:gd name="T83" fmla="*/ 127 h 145"/>
                      <a:gd name="T84" fmla="*/ 0 w 261"/>
                      <a:gd name="T85" fmla="*/ 45 h 145"/>
                      <a:gd name="T86" fmla="*/ 26 w 261"/>
                      <a:gd name="T87" fmla="*/ 60 h 145"/>
                      <a:gd name="T88" fmla="*/ 52 w 261"/>
                      <a:gd name="T89" fmla="*/ 75 h 145"/>
                      <a:gd name="T90" fmla="*/ 129 w 261"/>
                      <a:gd name="T91" fmla="*/ 120 h 145"/>
                      <a:gd name="T92" fmla="*/ 17 w 261"/>
                      <a:gd name="T93" fmla="*/ 52 h 145"/>
                      <a:gd name="T94" fmla="*/ 43 w 261"/>
                      <a:gd name="T95" fmla="*/ 66 h 145"/>
                      <a:gd name="T96" fmla="*/ 121 w 261"/>
                      <a:gd name="T97" fmla="*/ 111 h 145"/>
                      <a:gd name="T98" fmla="*/ 146 w 261"/>
                      <a:gd name="T99" fmla="*/ 126 h 145"/>
                      <a:gd name="T100" fmla="*/ 155 w 261"/>
                      <a:gd name="T101" fmla="*/ 135 h 145"/>
                      <a:gd name="T102" fmla="*/ 172 w 261"/>
                      <a:gd name="T103" fmla="*/ 141 h 145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w 261"/>
                      <a:gd name="T157" fmla="*/ 0 h 145"/>
                      <a:gd name="T158" fmla="*/ 261 w 261"/>
                      <a:gd name="T159" fmla="*/ 145 h 145"/>
                    </a:gdLst>
                    <a:ahLst/>
                    <a:cxnLst>
                      <a:cxn ang="T104">
                        <a:pos x="T0" y="T1"/>
                      </a:cxn>
                      <a:cxn ang="T105">
                        <a:pos x="T2" y="T3"/>
                      </a:cxn>
                      <a:cxn ang="T106">
                        <a:pos x="T4" y="T5"/>
                      </a:cxn>
                      <a:cxn ang="T107">
                        <a:pos x="T6" y="T7"/>
                      </a:cxn>
                      <a:cxn ang="T108">
                        <a:pos x="T8" y="T9"/>
                      </a:cxn>
                      <a:cxn ang="T109">
                        <a:pos x="T10" y="T11"/>
                      </a:cxn>
                      <a:cxn ang="T110">
                        <a:pos x="T12" y="T13"/>
                      </a:cxn>
                      <a:cxn ang="T111">
                        <a:pos x="T14" y="T15"/>
                      </a:cxn>
                      <a:cxn ang="T112">
                        <a:pos x="T16" y="T17"/>
                      </a:cxn>
                      <a:cxn ang="T113">
                        <a:pos x="T18" y="T19"/>
                      </a:cxn>
                      <a:cxn ang="T114">
                        <a:pos x="T20" y="T21"/>
                      </a:cxn>
                      <a:cxn ang="T115">
                        <a:pos x="T22" y="T23"/>
                      </a:cxn>
                      <a:cxn ang="T116">
                        <a:pos x="T24" y="T25"/>
                      </a:cxn>
                      <a:cxn ang="T117">
                        <a:pos x="T26" y="T27"/>
                      </a:cxn>
                      <a:cxn ang="T118">
                        <a:pos x="T28" y="T29"/>
                      </a:cxn>
                      <a:cxn ang="T119">
                        <a:pos x="T30" y="T31"/>
                      </a:cxn>
                      <a:cxn ang="T120">
                        <a:pos x="T32" y="T33"/>
                      </a:cxn>
                      <a:cxn ang="T121">
                        <a:pos x="T34" y="T35"/>
                      </a:cxn>
                      <a:cxn ang="T122">
                        <a:pos x="T36" y="T37"/>
                      </a:cxn>
                      <a:cxn ang="T123">
                        <a:pos x="T38" y="T39"/>
                      </a:cxn>
                      <a:cxn ang="T124">
                        <a:pos x="T40" y="T41"/>
                      </a:cxn>
                      <a:cxn ang="T125">
                        <a:pos x="T42" y="T43"/>
                      </a:cxn>
                      <a:cxn ang="T126">
                        <a:pos x="T44" y="T45"/>
                      </a:cxn>
                      <a:cxn ang="T127">
                        <a:pos x="T46" y="T47"/>
                      </a:cxn>
                      <a:cxn ang="T128">
                        <a:pos x="T48" y="T49"/>
                      </a:cxn>
                      <a:cxn ang="T129">
                        <a:pos x="T50" y="T51"/>
                      </a:cxn>
                      <a:cxn ang="T130">
                        <a:pos x="T52" y="T53"/>
                      </a:cxn>
                      <a:cxn ang="T131">
                        <a:pos x="T54" y="T55"/>
                      </a:cxn>
                      <a:cxn ang="T132">
                        <a:pos x="T56" y="T57"/>
                      </a:cxn>
                      <a:cxn ang="T133">
                        <a:pos x="T58" y="T59"/>
                      </a:cxn>
                      <a:cxn ang="T134">
                        <a:pos x="T60" y="T61"/>
                      </a:cxn>
                      <a:cxn ang="T135">
                        <a:pos x="T62" y="T63"/>
                      </a:cxn>
                      <a:cxn ang="T136">
                        <a:pos x="T64" y="T65"/>
                      </a:cxn>
                      <a:cxn ang="T137">
                        <a:pos x="T66" y="T67"/>
                      </a:cxn>
                      <a:cxn ang="T138">
                        <a:pos x="T68" y="T69"/>
                      </a:cxn>
                      <a:cxn ang="T139">
                        <a:pos x="T70" y="T71"/>
                      </a:cxn>
                      <a:cxn ang="T140">
                        <a:pos x="T72" y="T73"/>
                      </a:cxn>
                      <a:cxn ang="T141">
                        <a:pos x="T74" y="T75"/>
                      </a:cxn>
                      <a:cxn ang="T142">
                        <a:pos x="T76" y="T77"/>
                      </a:cxn>
                      <a:cxn ang="T143">
                        <a:pos x="T78" y="T79"/>
                      </a:cxn>
                      <a:cxn ang="T144">
                        <a:pos x="T80" y="T81"/>
                      </a:cxn>
                      <a:cxn ang="T145">
                        <a:pos x="T82" y="T83"/>
                      </a:cxn>
                      <a:cxn ang="T146">
                        <a:pos x="T84" y="T85"/>
                      </a:cxn>
                      <a:cxn ang="T147">
                        <a:pos x="T86" y="T87"/>
                      </a:cxn>
                      <a:cxn ang="T148">
                        <a:pos x="T88" y="T89"/>
                      </a:cxn>
                      <a:cxn ang="T149">
                        <a:pos x="T90" y="T91"/>
                      </a:cxn>
                      <a:cxn ang="T150">
                        <a:pos x="T92" y="T93"/>
                      </a:cxn>
                      <a:cxn ang="T151">
                        <a:pos x="T94" y="T95"/>
                      </a:cxn>
                      <a:cxn ang="T152">
                        <a:pos x="T96" y="T97"/>
                      </a:cxn>
                      <a:cxn ang="T153">
                        <a:pos x="T98" y="T99"/>
                      </a:cxn>
                      <a:cxn ang="T154">
                        <a:pos x="T100" y="T101"/>
                      </a:cxn>
                      <a:cxn ang="T155">
                        <a:pos x="T102" y="T103"/>
                      </a:cxn>
                    </a:cxnLst>
                    <a:rect l="T156" t="T157" r="T158" b="T159"/>
                    <a:pathLst>
                      <a:path w="261" h="145">
                        <a:moveTo>
                          <a:pt x="73" y="3"/>
                        </a:moveTo>
                        <a:lnTo>
                          <a:pt x="90" y="13"/>
                        </a:lnTo>
                        <a:lnTo>
                          <a:pt x="90" y="9"/>
                        </a:lnTo>
                        <a:lnTo>
                          <a:pt x="73" y="0"/>
                        </a:lnTo>
                        <a:lnTo>
                          <a:pt x="73" y="3"/>
                        </a:lnTo>
                        <a:close/>
                        <a:moveTo>
                          <a:pt x="99" y="18"/>
                        </a:moveTo>
                        <a:lnTo>
                          <a:pt x="116" y="28"/>
                        </a:lnTo>
                        <a:lnTo>
                          <a:pt x="116" y="24"/>
                        </a:lnTo>
                        <a:lnTo>
                          <a:pt x="99" y="14"/>
                        </a:lnTo>
                        <a:lnTo>
                          <a:pt x="99" y="18"/>
                        </a:lnTo>
                        <a:close/>
                        <a:moveTo>
                          <a:pt x="124" y="33"/>
                        </a:moveTo>
                        <a:lnTo>
                          <a:pt x="142" y="43"/>
                        </a:lnTo>
                        <a:lnTo>
                          <a:pt x="142" y="39"/>
                        </a:lnTo>
                        <a:lnTo>
                          <a:pt x="124" y="29"/>
                        </a:lnTo>
                        <a:lnTo>
                          <a:pt x="124" y="33"/>
                        </a:lnTo>
                        <a:close/>
                        <a:moveTo>
                          <a:pt x="150" y="48"/>
                        </a:moveTo>
                        <a:lnTo>
                          <a:pt x="168" y="58"/>
                        </a:lnTo>
                        <a:lnTo>
                          <a:pt x="168" y="54"/>
                        </a:lnTo>
                        <a:lnTo>
                          <a:pt x="150" y="44"/>
                        </a:lnTo>
                        <a:lnTo>
                          <a:pt x="150" y="48"/>
                        </a:lnTo>
                        <a:close/>
                        <a:moveTo>
                          <a:pt x="176" y="63"/>
                        </a:moveTo>
                        <a:lnTo>
                          <a:pt x="193" y="73"/>
                        </a:lnTo>
                        <a:lnTo>
                          <a:pt x="193" y="69"/>
                        </a:lnTo>
                        <a:lnTo>
                          <a:pt x="176" y="59"/>
                        </a:lnTo>
                        <a:lnTo>
                          <a:pt x="176" y="63"/>
                        </a:lnTo>
                        <a:close/>
                        <a:moveTo>
                          <a:pt x="202" y="78"/>
                        </a:moveTo>
                        <a:lnTo>
                          <a:pt x="219" y="88"/>
                        </a:lnTo>
                        <a:lnTo>
                          <a:pt x="219" y="84"/>
                        </a:lnTo>
                        <a:lnTo>
                          <a:pt x="202" y="74"/>
                        </a:lnTo>
                        <a:lnTo>
                          <a:pt x="202" y="78"/>
                        </a:lnTo>
                        <a:close/>
                        <a:moveTo>
                          <a:pt x="90" y="9"/>
                        </a:moveTo>
                        <a:lnTo>
                          <a:pt x="90" y="13"/>
                        </a:lnTo>
                        <a:lnTo>
                          <a:pt x="106" y="4"/>
                        </a:lnTo>
                        <a:lnTo>
                          <a:pt x="106" y="0"/>
                        </a:lnTo>
                        <a:lnTo>
                          <a:pt x="90" y="9"/>
                        </a:lnTo>
                        <a:close/>
                        <a:moveTo>
                          <a:pt x="116" y="24"/>
                        </a:moveTo>
                        <a:lnTo>
                          <a:pt x="116" y="28"/>
                        </a:lnTo>
                        <a:lnTo>
                          <a:pt x="132" y="19"/>
                        </a:lnTo>
                        <a:lnTo>
                          <a:pt x="132" y="15"/>
                        </a:lnTo>
                        <a:lnTo>
                          <a:pt x="116" y="24"/>
                        </a:lnTo>
                        <a:close/>
                        <a:moveTo>
                          <a:pt x="142" y="39"/>
                        </a:moveTo>
                        <a:lnTo>
                          <a:pt x="142" y="43"/>
                        </a:lnTo>
                        <a:lnTo>
                          <a:pt x="158" y="34"/>
                        </a:lnTo>
                        <a:lnTo>
                          <a:pt x="158" y="30"/>
                        </a:lnTo>
                        <a:lnTo>
                          <a:pt x="142" y="39"/>
                        </a:lnTo>
                        <a:close/>
                        <a:moveTo>
                          <a:pt x="168" y="54"/>
                        </a:moveTo>
                        <a:lnTo>
                          <a:pt x="168" y="58"/>
                        </a:lnTo>
                        <a:lnTo>
                          <a:pt x="184" y="49"/>
                        </a:lnTo>
                        <a:lnTo>
                          <a:pt x="184" y="45"/>
                        </a:lnTo>
                        <a:lnTo>
                          <a:pt x="168" y="54"/>
                        </a:lnTo>
                        <a:close/>
                        <a:moveTo>
                          <a:pt x="193" y="69"/>
                        </a:moveTo>
                        <a:lnTo>
                          <a:pt x="193" y="73"/>
                        </a:lnTo>
                        <a:lnTo>
                          <a:pt x="210" y="63"/>
                        </a:lnTo>
                        <a:lnTo>
                          <a:pt x="210" y="60"/>
                        </a:lnTo>
                        <a:lnTo>
                          <a:pt x="193" y="69"/>
                        </a:lnTo>
                        <a:close/>
                        <a:moveTo>
                          <a:pt x="219" y="84"/>
                        </a:moveTo>
                        <a:lnTo>
                          <a:pt x="219" y="88"/>
                        </a:lnTo>
                        <a:lnTo>
                          <a:pt x="235" y="78"/>
                        </a:lnTo>
                        <a:lnTo>
                          <a:pt x="235" y="75"/>
                        </a:lnTo>
                        <a:lnTo>
                          <a:pt x="219" y="84"/>
                        </a:lnTo>
                        <a:close/>
                        <a:moveTo>
                          <a:pt x="228" y="93"/>
                        </a:moveTo>
                        <a:lnTo>
                          <a:pt x="245" y="102"/>
                        </a:lnTo>
                        <a:lnTo>
                          <a:pt x="245" y="99"/>
                        </a:lnTo>
                        <a:lnTo>
                          <a:pt x="228" y="89"/>
                        </a:lnTo>
                        <a:lnTo>
                          <a:pt x="228" y="93"/>
                        </a:lnTo>
                        <a:close/>
                        <a:moveTo>
                          <a:pt x="245" y="99"/>
                        </a:moveTo>
                        <a:lnTo>
                          <a:pt x="245" y="102"/>
                        </a:lnTo>
                        <a:lnTo>
                          <a:pt x="261" y="93"/>
                        </a:lnTo>
                        <a:lnTo>
                          <a:pt x="261" y="89"/>
                        </a:lnTo>
                        <a:lnTo>
                          <a:pt x="245" y="99"/>
                        </a:lnTo>
                        <a:close/>
                        <a:moveTo>
                          <a:pt x="49" y="17"/>
                        </a:moveTo>
                        <a:lnTo>
                          <a:pt x="66" y="27"/>
                        </a:lnTo>
                        <a:lnTo>
                          <a:pt x="66" y="23"/>
                        </a:lnTo>
                        <a:lnTo>
                          <a:pt x="49" y="14"/>
                        </a:lnTo>
                        <a:lnTo>
                          <a:pt x="49" y="17"/>
                        </a:lnTo>
                        <a:close/>
                        <a:moveTo>
                          <a:pt x="74" y="32"/>
                        </a:moveTo>
                        <a:lnTo>
                          <a:pt x="92" y="42"/>
                        </a:lnTo>
                        <a:lnTo>
                          <a:pt x="92" y="38"/>
                        </a:lnTo>
                        <a:lnTo>
                          <a:pt x="74" y="28"/>
                        </a:lnTo>
                        <a:lnTo>
                          <a:pt x="74" y="32"/>
                        </a:lnTo>
                        <a:close/>
                        <a:moveTo>
                          <a:pt x="100" y="47"/>
                        </a:moveTo>
                        <a:lnTo>
                          <a:pt x="118" y="57"/>
                        </a:lnTo>
                        <a:lnTo>
                          <a:pt x="118" y="53"/>
                        </a:lnTo>
                        <a:lnTo>
                          <a:pt x="100" y="43"/>
                        </a:lnTo>
                        <a:lnTo>
                          <a:pt x="100" y="47"/>
                        </a:lnTo>
                        <a:close/>
                        <a:moveTo>
                          <a:pt x="126" y="62"/>
                        </a:moveTo>
                        <a:lnTo>
                          <a:pt x="143" y="72"/>
                        </a:lnTo>
                        <a:lnTo>
                          <a:pt x="143" y="68"/>
                        </a:lnTo>
                        <a:lnTo>
                          <a:pt x="126" y="58"/>
                        </a:lnTo>
                        <a:lnTo>
                          <a:pt x="126" y="62"/>
                        </a:lnTo>
                        <a:close/>
                        <a:moveTo>
                          <a:pt x="152" y="77"/>
                        </a:moveTo>
                        <a:lnTo>
                          <a:pt x="169" y="87"/>
                        </a:lnTo>
                        <a:lnTo>
                          <a:pt x="169" y="83"/>
                        </a:lnTo>
                        <a:lnTo>
                          <a:pt x="152" y="73"/>
                        </a:lnTo>
                        <a:lnTo>
                          <a:pt x="152" y="77"/>
                        </a:lnTo>
                        <a:close/>
                        <a:moveTo>
                          <a:pt x="178" y="92"/>
                        </a:moveTo>
                        <a:lnTo>
                          <a:pt x="195" y="102"/>
                        </a:lnTo>
                        <a:lnTo>
                          <a:pt x="195" y="98"/>
                        </a:lnTo>
                        <a:lnTo>
                          <a:pt x="178" y="88"/>
                        </a:lnTo>
                        <a:lnTo>
                          <a:pt x="178" y="92"/>
                        </a:lnTo>
                        <a:close/>
                        <a:moveTo>
                          <a:pt x="66" y="23"/>
                        </a:moveTo>
                        <a:lnTo>
                          <a:pt x="66" y="27"/>
                        </a:lnTo>
                        <a:lnTo>
                          <a:pt x="82" y="18"/>
                        </a:lnTo>
                        <a:lnTo>
                          <a:pt x="82" y="14"/>
                        </a:lnTo>
                        <a:lnTo>
                          <a:pt x="66" y="23"/>
                        </a:lnTo>
                        <a:close/>
                        <a:moveTo>
                          <a:pt x="92" y="38"/>
                        </a:moveTo>
                        <a:lnTo>
                          <a:pt x="92" y="42"/>
                        </a:lnTo>
                        <a:lnTo>
                          <a:pt x="108" y="33"/>
                        </a:lnTo>
                        <a:lnTo>
                          <a:pt x="108" y="29"/>
                        </a:lnTo>
                        <a:lnTo>
                          <a:pt x="92" y="38"/>
                        </a:lnTo>
                        <a:close/>
                        <a:moveTo>
                          <a:pt x="118" y="53"/>
                        </a:moveTo>
                        <a:lnTo>
                          <a:pt x="118" y="57"/>
                        </a:lnTo>
                        <a:lnTo>
                          <a:pt x="134" y="48"/>
                        </a:lnTo>
                        <a:lnTo>
                          <a:pt x="134" y="44"/>
                        </a:lnTo>
                        <a:lnTo>
                          <a:pt x="118" y="53"/>
                        </a:lnTo>
                        <a:close/>
                        <a:moveTo>
                          <a:pt x="143" y="68"/>
                        </a:moveTo>
                        <a:lnTo>
                          <a:pt x="143" y="72"/>
                        </a:lnTo>
                        <a:lnTo>
                          <a:pt x="159" y="63"/>
                        </a:lnTo>
                        <a:lnTo>
                          <a:pt x="159" y="59"/>
                        </a:lnTo>
                        <a:lnTo>
                          <a:pt x="143" y="68"/>
                        </a:lnTo>
                        <a:close/>
                        <a:moveTo>
                          <a:pt x="169" y="83"/>
                        </a:moveTo>
                        <a:lnTo>
                          <a:pt x="169" y="87"/>
                        </a:lnTo>
                        <a:lnTo>
                          <a:pt x="185" y="77"/>
                        </a:lnTo>
                        <a:lnTo>
                          <a:pt x="185" y="74"/>
                        </a:lnTo>
                        <a:lnTo>
                          <a:pt x="169" y="83"/>
                        </a:lnTo>
                        <a:close/>
                        <a:moveTo>
                          <a:pt x="195" y="98"/>
                        </a:moveTo>
                        <a:lnTo>
                          <a:pt x="195" y="102"/>
                        </a:lnTo>
                        <a:lnTo>
                          <a:pt x="211" y="92"/>
                        </a:lnTo>
                        <a:lnTo>
                          <a:pt x="211" y="89"/>
                        </a:lnTo>
                        <a:lnTo>
                          <a:pt x="195" y="98"/>
                        </a:lnTo>
                        <a:close/>
                        <a:moveTo>
                          <a:pt x="204" y="107"/>
                        </a:moveTo>
                        <a:lnTo>
                          <a:pt x="221" y="116"/>
                        </a:lnTo>
                        <a:lnTo>
                          <a:pt x="221" y="113"/>
                        </a:lnTo>
                        <a:lnTo>
                          <a:pt x="204" y="103"/>
                        </a:lnTo>
                        <a:lnTo>
                          <a:pt x="204" y="107"/>
                        </a:lnTo>
                        <a:close/>
                        <a:moveTo>
                          <a:pt x="221" y="113"/>
                        </a:moveTo>
                        <a:lnTo>
                          <a:pt x="221" y="116"/>
                        </a:lnTo>
                        <a:lnTo>
                          <a:pt x="237" y="107"/>
                        </a:lnTo>
                        <a:lnTo>
                          <a:pt x="237" y="103"/>
                        </a:lnTo>
                        <a:lnTo>
                          <a:pt x="221" y="113"/>
                        </a:lnTo>
                        <a:close/>
                        <a:moveTo>
                          <a:pt x="24" y="31"/>
                        </a:moveTo>
                        <a:lnTo>
                          <a:pt x="41" y="41"/>
                        </a:lnTo>
                        <a:lnTo>
                          <a:pt x="41" y="37"/>
                        </a:lnTo>
                        <a:lnTo>
                          <a:pt x="24" y="28"/>
                        </a:lnTo>
                        <a:lnTo>
                          <a:pt x="24" y="31"/>
                        </a:lnTo>
                        <a:close/>
                        <a:moveTo>
                          <a:pt x="50" y="46"/>
                        </a:moveTo>
                        <a:lnTo>
                          <a:pt x="67" y="56"/>
                        </a:lnTo>
                        <a:lnTo>
                          <a:pt x="67" y="52"/>
                        </a:lnTo>
                        <a:lnTo>
                          <a:pt x="50" y="42"/>
                        </a:lnTo>
                        <a:lnTo>
                          <a:pt x="50" y="46"/>
                        </a:lnTo>
                        <a:close/>
                        <a:moveTo>
                          <a:pt x="76" y="61"/>
                        </a:moveTo>
                        <a:lnTo>
                          <a:pt x="93" y="71"/>
                        </a:lnTo>
                        <a:lnTo>
                          <a:pt x="93" y="67"/>
                        </a:lnTo>
                        <a:lnTo>
                          <a:pt x="76" y="57"/>
                        </a:lnTo>
                        <a:lnTo>
                          <a:pt x="76" y="61"/>
                        </a:lnTo>
                        <a:close/>
                        <a:moveTo>
                          <a:pt x="102" y="76"/>
                        </a:moveTo>
                        <a:lnTo>
                          <a:pt x="119" y="86"/>
                        </a:lnTo>
                        <a:lnTo>
                          <a:pt x="119" y="82"/>
                        </a:lnTo>
                        <a:lnTo>
                          <a:pt x="102" y="72"/>
                        </a:lnTo>
                        <a:lnTo>
                          <a:pt x="102" y="76"/>
                        </a:lnTo>
                        <a:close/>
                        <a:moveTo>
                          <a:pt x="128" y="91"/>
                        </a:moveTo>
                        <a:lnTo>
                          <a:pt x="145" y="101"/>
                        </a:lnTo>
                        <a:lnTo>
                          <a:pt x="145" y="97"/>
                        </a:lnTo>
                        <a:lnTo>
                          <a:pt x="128" y="87"/>
                        </a:lnTo>
                        <a:lnTo>
                          <a:pt x="128" y="91"/>
                        </a:lnTo>
                        <a:close/>
                        <a:moveTo>
                          <a:pt x="153" y="106"/>
                        </a:moveTo>
                        <a:lnTo>
                          <a:pt x="171" y="116"/>
                        </a:lnTo>
                        <a:lnTo>
                          <a:pt x="171" y="112"/>
                        </a:lnTo>
                        <a:lnTo>
                          <a:pt x="153" y="102"/>
                        </a:lnTo>
                        <a:lnTo>
                          <a:pt x="153" y="106"/>
                        </a:lnTo>
                        <a:close/>
                        <a:moveTo>
                          <a:pt x="41" y="37"/>
                        </a:moveTo>
                        <a:lnTo>
                          <a:pt x="41" y="41"/>
                        </a:lnTo>
                        <a:lnTo>
                          <a:pt x="58" y="32"/>
                        </a:lnTo>
                        <a:lnTo>
                          <a:pt x="58" y="28"/>
                        </a:lnTo>
                        <a:lnTo>
                          <a:pt x="41" y="37"/>
                        </a:lnTo>
                        <a:close/>
                        <a:moveTo>
                          <a:pt x="67" y="52"/>
                        </a:moveTo>
                        <a:lnTo>
                          <a:pt x="67" y="56"/>
                        </a:lnTo>
                        <a:lnTo>
                          <a:pt x="84" y="47"/>
                        </a:lnTo>
                        <a:lnTo>
                          <a:pt x="84" y="43"/>
                        </a:lnTo>
                        <a:lnTo>
                          <a:pt x="67" y="52"/>
                        </a:lnTo>
                        <a:close/>
                        <a:moveTo>
                          <a:pt x="93" y="67"/>
                        </a:moveTo>
                        <a:lnTo>
                          <a:pt x="93" y="71"/>
                        </a:lnTo>
                        <a:lnTo>
                          <a:pt x="109" y="62"/>
                        </a:lnTo>
                        <a:lnTo>
                          <a:pt x="109" y="58"/>
                        </a:lnTo>
                        <a:lnTo>
                          <a:pt x="93" y="67"/>
                        </a:lnTo>
                        <a:close/>
                        <a:moveTo>
                          <a:pt x="119" y="82"/>
                        </a:moveTo>
                        <a:lnTo>
                          <a:pt x="119" y="86"/>
                        </a:lnTo>
                        <a:lnTo>
                          <a:pt x="135" y="77"/>
                        </a:lnTo>
                        <a:lnTo>
                          <a:pt x="135" y="73"/>
                        </a:lnTo>
                        <a:lnTo>
                          <a:pt x="119" y="82"/>
                        </a:lnTo>
                        <a:close/>
                        <a:moveTo>
                          <a:pt x="145" y="97"/>
                        </a:moveTo>
                        <a:lnTo>
                          <a:pt x="145" y="101"/>
                        </a:lnTo>
                        <a:lnTo>
                          <a:pt x="161" y="91"/>
                        </a:lnTo>
                        <a:lnTo>
                          <a:pt x="161" y="88"/>
                        </a:lnTo>
                        <a:lnTo>
                          <a:pt x="145" y="97"/>
                        </a:lnTo>
                        <a:close/>
                        <a:moveTo>
                          <a:pt x="171" y="112"/>
                        </a:moveTo>
                        <a:lnTo>
                          <a:pt x="171" y="116"/>
                        </a:lnTo>
                        <a:lnTo>
                          <a:pt x="187" y="106"/>
                        </a:lnTo>
                        <a:lnTo>
                          <a:pt x="187" y="102"/>
                        </a:lnTo>
                        <a:lnTo>
                          <a:pt x="171" y="112"/>
                        </a:lnTo>
                        <a:close/>
                        <a:moveTo>
                          <a:pt x="179" y="121"/>
                        </a:moveTo>
                        <a:lnTo>
                          <a:pt x="196" y="131"/>
                        </a:lnTo>
                        <a:lnTo>
                          <a:pt x="196" y="127"/>
                        </a:lnTo>
                        <a:lnTo>
                          <a:pt x="179" y="117"/>
                        </a:lnTo>
                        <a:lnTo>
                          <a:pt x="179" y="121"/>
                        </a:lnTo>
                        <a:close/>
                        <a:moveTo>
                          <a:pt x="196" y="127"/>
                        </a:moveTo>
                        <a:lnTo>
                          <a:pt x="196" y="131"/>
                        </a:lnTo>
                        <a:lnTo>
                          <a:pt x="213" y="121"/>
                        </a:lnTo>
                        <a:lnTo>
                          <a:pt x="213" y="117"/>
                        </a:lnTo>
                        <a:lnTo>
                          <a:pt x="196" y="127"/>
                        </a:lnTo>
                        <a:close/>
                        <a:moveTo>
                          <a:pt x="0" y="45"/>
                        </a:moveTo>
                        <a:lnTo>
                          <a:pt x="17" y="55"/>
                        </a:lnTo>
                        <a:lnTo>
                          <a:pt x="17" y="52"/>
                        </a:lnTo>
                        <a:lnTo>
                          <a:pt x="0" y="41"/>
                        </a:lnTo>
                        <a:lnTo>
                          <a:pt x="0" y="45"/>
                        </a:lnTo>
                        <a:close/>
                        <a:moveTo>
                          <a:pt x="26" y="60"/>
                        </a:moveTo>
                        <a:lnTo>
                          <a:pt x="43" y="70"/>
                        </a:lnTo>
                        <a:lnTo>
                          <a:pt x="43" y="66"/>
                        </a:lnTo>
                        <a:lnTo>
                          <a:pt x="26" y="56"/>
                        </a:lnTo>
                        <a:lnTo>
                          <a:pt x="26" y="60"/>
                        </a:lnTo>
                        <a:close/>
                        <a:moveTo>
                          <a:pt x="52" y="75"/>
                        </a:moveTo>
                        <a:lnTo>
                          <a:pt x="121" y="115"/>
                        </a:lnTo>
                        <a:lnTo>
                          <a:pt x="121" y="111"/>
                        </a:lnTo>
                        <a:lnTo>
                          <a:pt x="52" y="71"/>
                        </a:lnTo>
                        <a:lnTo>
                          <a:pt x="52" y="75"/>
                        </a:lnTo>
                        <a:close/>
                        <a:moveTo>
                          <a:pt x="129" y="120"/>
                        </a:moveTo>
                        <a:lnTo>
                          <a:pt x="146" y="130"/>
                        </a:lnTo>
                        <a:lnTo>
                          <a:pt x="146" y="126"/>
                        </a:lnTo>
                        <a:lnTo>
                          <a:pt x="129" y="116"/>
                        </a:lnTo>
                        <a:lnTo>
                          <a:pt x="129" y="120"/>
                        </a:lnTo>
                        <a:close/>
                        <a:moveTo>
                          <a:pt x="17" y="52"/>
                        </a:moveTo>
                        <a:lnTo>
                          <a:pt x="17" y="55"/>
                        </a:lnTo>
                        <a:lnTo>
                          <a:pt x="34" y="46"/>
                        </a:lnTo>
                        <a:lnTo>
                          <a:pt x="34" y="42"/>
                        </a:lnTo>
                        <a:lnTo>
                          <a:pt x="17" y="52"/>
                        </a:lnTo>
                        <a:close/>
                        <a:moveTo>
                          <a:pt x="43" y="66"/>
                        </a:moveTo>
                        <a:lnTo>
                          <a:pt x="43" y="70"/>
                        </a:lnTo>
                        <a:lnTo>
                          <a:pt x="59" y="61"/>
                        </a:lnTo>
                        <a:lnTo>
                          <a:pt x="59" y="57"/>
                        </a:lnTo>
                        <a:lnTo>
                          <a:pt x="43" y="66"/>
                        </a:lnTo>
                        <a:close/>
                        <a:moveTo>
                          <a:pt x="121" y="111"/>
                        </a:moveTo>
                        <a:lnTo>
                          <a:pt x="121" y="115"/>
                        </a:lnTo>
                        <a:lnTo>
                          <a:pt x="137" y="105"/>
                        </a:lnTo>
                        <a:lnTo>
                          <a:pt x="137" y="102"/>
                        </a:lnTo>
                        <a:lnTo>
                          <a:pt x="121" y="111"/>
                        </a:lnTo>
                        <a:close/>
                        <a:moveTo>
                          <a:pt x="146" y="126"/>
                        </a:moveTo>
                        <a:lnTo>
                          <a:pt x="146" y="130"/>
                        </a:lnTo>
                        <a:lnTo>
                          <a:pt x="162" y="120"/>
                        </a:lnTo>
                        <a:lnTo>
                          <a:pt x="162" y="116"/>
                        </a:lnTo>
                        <a:lnTo>
                          <a:pt x="146" y="126"/>
                        </a:lnTo>
                        <a:close/>
                        <a:moveTo>
                          <a:pt x="155" y="135"/>
                        </a:moveTo>
                        <a:lnTo>
                          <a:pt x="172" y="145"/>
                        </a:lnTo>
                        <a:lnTo>
                          <a:pt x="172" y="141"/>
                        </a:lnTo>
                        <a:lnTo>
                          <a:pt x="155" y="131"/>
                        </a:lnTo>
                        <a:lnTo>
                          <a:pt x="155" y="135"/>
                        </a:lnTo>
                        <a:close/>
                        <a:moveTo>
                          <a:pt x="172" y="141"/>
                        </a:moveTo>
                        <a:lnTo>
                          <a:pt x="172" y="145"/>
                        </a:lnTo>
                        <a:lnTo>
                          <a:pt x="188" y="135"/>
                        </a:lnTo>
                        <a:lnTo>
                          <a:pt x="188" y="131"/>
                        </a:lnTo>
                        <a:lnTo>
                          <a:pt x="172" y="141"/>
                        </a:lnTo>
                        <a:close/>
                      </a:path>
                    </a:pathLst>
                  </a:custGeom>
                  <a:solidFill>
                    <a:srgbClr val="969696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30" name="Freeform 57">
                  <a:extLst>
                    <a:ext uri="{FF2B5EF4-FFF2-40B4-BE49-F238E27FC236}">
                      <a16:creationId xmlns:a16="http://schemas.microsoft.com/office/drawing/2014/main" id="{4F5C9CF8-DA09-403B-8AC2-D30A63B01B1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1359207">
                  <a:off x="2238" y="2571"/>
                  <a:ext cx="402" cy="604"/>
                </a:xfrm>
                <a:custGeom>
                  <a:avLst/>
                  <a:gdLst>
                    <a:gd name="T0" fmla="*/ 0 w 272"/>
                    <a:gd name="T1" fmla="*/ 0 h 317"/>
                    <a:gd name="T2" fmla="*/ 9991 w 272"/>
                    <a:gd name="T3" fmla="*/ 217520 h 317"/>
                    <a:gd name="T4" fmla="*/ 9991 w 272"/>
                    <a:gd name="T5" fmla="*/ 107859 h 317"/>
                    <a:gd name="T6" fmla="*/ 19994 w 272"/>
                    <a:gd name="T7" fmla="*/ 380924 h 31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72"/>
                    <a:gd name="T13" fmla="*/ 0 h 317"/>
                    <a:gd name="T14" fmla="*/ 272 w 272"/>
                    <a:gd name="T15" fmla="*/ 317 h 31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72" h="317">
                      <a:moveTo>
                        <a:pt x="0" y="0"/>
                      </a:moveTo>
                      <a:lnTo>
                        <a:pt x="136" y="181"/>
                      </a:lnTo>
                      <a:lnTo>
                        <a:pt x="136" y="90"/>
                      </a:lnTo>
                      <a:lnTo>
                        <a:pt x="272" y="317"/>
                      </a:lnTo>
                    </a:path>
                  </a:pathLst>
                </a:custGeom>
                <a:noFill/>
                <a:ln w="12700">
                  <a:solidFill>
                    <a:schemeClr val="accent2">
                      <a:lumMod val="75000"/>
                    </a:schemeClr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38645939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F4E32A-E51D-4E96-A08B-54D0721F4B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gnitive Radio Network on Licensed Band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DA8998B-AFEB-4BEF-BB3F-0FA43FCDB60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CL’18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ACEAEFA-B123-4A0E-B1C9-7F0B98E7CA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ECE592-076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FB213E2-6F43-488C-89F4-6667267895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D5CAF6-1D2F-43D7-8CE8-8C548F457419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61" name="Content Placeholder 2">
            <a:extLst>
              <a:ext uri="{FF2B5EF4-FFF2-40B4-BE49-F238E27FC236}">
                <a16:creationId xmlns:a16="http://schemas.microsoft.com/office/drawing/2014/main" id="{8F57D2C3-913F-4B89-BCA2-C614C39E97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71500" y="1197750"/>
            <a:ext cx="11163300" cy="5158600"/>
          </a:xfrm>
        </p:spPr>
        <p:txBody>
          <a:bodyPr/>
          <a:lstStyle/>
          <a:p>
            <a:endParaRPr lang="en-US" dirty="0"/>
          </a:p>
          <a:p>
            <a:endParaRPr lang="en-US" dirty="0"/>
          </a:p>
          <a:p>
            <a:r>
              <a:rPr lang="en-US" sz="2400" b="1" dirty="0"/>
              <a:t>Temporally unused spectrum holes exist in the licensed spectrum band.</a:t>
            </a:r>
            <a:endParaRPr lang="en-US" sz="2000" dirty="0"/>
          </a:p>
          <a:p>
            <a:endParaRPr lang="en-US" sz="2400" dirty="0"/>
          </a:p>
          <a:p>
            <a:r>
              <a:rPr lang="en-US" sz="2400" b="1" dirty="0"/>
              <a:t>CR networks can exploit these spectrum holes through cognitive communication techniques.</a:t>
            </a:r>
            <a:endParaRPr lang="en-US" sz="2000" dirty="0"/>
          </a:p>
          <a:p>
            <a:endParaRPr lang="en-US" sz="2400" dirty="0"/>
          </a:p>
          <a:p>
            <a:r>
              <a:rPr lang="en-US" sz="2400" b="1" dirty="0"/>
              <a:t>In Figure, CR network coexists with the primary network at the same location and on the same spectrum band</a:t>
            </a:r>
            <a:endParaRPr lang="en-US" sz="20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454093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F4E32A-E51D-4E96-A08B-54D0721F4B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gnitive Radio Network on Licensed Band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DA8998B-AFEB-4BEF-BB3F-0FA43FCDB60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CL’18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ACEAEFA-B123-4A0E-B1C9-7F0B98E7CA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ECE592-076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FB213E2-6F43-488C-89F4-6667267895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D5CAF6-1D2F-43D7-8CE8-8C548F457419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61" name="Content Placeholder 2">
            <a:extLst>
              <a:ext uri="{FF2B5EF4-FFF2-40B4-BE49-F238E27FC236}">
                <a16:creationId xmlns:a16="http://schemas.microsoft.com/office/drawing/2014/main" id="{8F57D2C3-913F-4B89-BCA2-C614C39E97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71500" y="1197750"/>
            <a:ext cx="11163300" cy="5158600"/>
          </a:xfrm>
        </p:spPr>
        <p:txBody>
          <a:bodyPr/>
          <a:lstStyle/>
          <a:p>
            <a:endParaRPr lang="en-US" dirty="0"/>
          </a:p>
          <a:p>
            <a:endParaRPr lang="en-US" dirty="0"/>
          </a:p>
          <a:p>
            <a:r>
              <a:rPr lang="en-US" sz="2400" b="1" dirty="0"/>
              <a:t>Main purpose of the CR network is to determine </a:t>
            </a:r>
          </a:p>
          <a:p>
            <a:pPr marL="0" indent="0">
              <a:buNone/>
            </a:pPr>
            <a:r>
              <a:rPr lang="en-US" sz="2400" b="1" dirty="0"/>
              <a:t>    </a:t>
            </a:r>
            <a:r>
              <a:rPr lang="en-US" sz="2400" dirty="0"/>
              <a:t>the best available spectrum</a:t>
            </a:r>
            <a:endParaRPr lang="en-US" sz="2000" dirty="0"/>
          </a:p>
          <a:p>
            <a:endParaRPr lang="en-US" sz="2400" dirty="0"/>
          </a:p>
          <a:p>
            <a:r>
              <a:rPr lang="en-US" sz="2400" b="1" dirty="0"/>
              <a:t>Here in the licensed band, CR functions are aimed </a:t>
            </a:r>
          </a:p>
          <a:p>
            <a:pPr marL="0" indent="0">
              <a:buNone/>
            </a:pPr>
            <a:r>
              <a:rPr lang="en-US" sz="2400" b="1" dirty="0"/>
              <a:t>    </a:t>
            </a:r>
            <a:r>
              <a:rPr lang="en-US" sz="2400" dirty="0"/>
              <a:t>at the detection of the presence of PUs</a:t>
            </a:r>
            <a:endParaRPr lang="en-US" sz="2000" dirty="0"/>
          </a:p>
          <a:p>
            <a:endParaRPr lang="en-US" sz="2400" dirty="0"/>
          </a:p>
          <a:p>
            <a:r>
              <a:rPr lang="en-US" sz="2400" b="1" dirty="0"/>
              <a:t>Channel capacity of the spectrum holes depends on the </a:t>
            </a:r>
          </a:p>
          <a:p>
            <a:pPr marL="0" indent="0">
              <a:buNone/>
            </a:pPr>
            <a:r>
              <a:rPr lang="en-US" sz="2400" b="1" dirty="0"/>
              <a:t>    interference at the nearby PUs</a:t>
            </a:r>
            <a:endParaRPr lang="en-US" sz="20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637711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F4E32A-E51D-4E96-A08B-54D0721F4B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gnitive Radio Network on Licensed Band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DA8998B-AFEB-4BEF-BB3F-0FA43FCDB60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CL’18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ACEAEFA-B123-4A0E-B1C9-7F0B98E7CA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ECE592-076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FB213E2-6F43-488C-89F4-6667267895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D5CAF6-1D2F-43D7-8CE8-8C548F457419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61" name="Content Placeholder 2">
            <a:extLst>
              <a:ext uri="{FF2B5EF4-FFF2-40B4-BE49-F238E27FC236}">
                <a16:creationId xmlns:a16="http://schemas.microsoft.com/office/drawing/2014/main" id="{8F57D2C3-913F-4B89-BCA2-C614C39E97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71500" y="1197750"/>
            <a:ext cx="11163300" cy="5158600"/>
          </a:xfrm>
        </p:spPr>
        <p:txBody>
          <a:bodyPr/>
          <a:lstStyle/>
          <a:p>
            <a:endParaRPr lang="en-US" dirty="0"/>
          </a:p>
          <a:p>
            <a:endParaRPr lang="en-US" dirty="0"/>
          </a:p>
          <a:p>
            <a:r>
              <a:rPr lang="en-US" sz="2400" dirty="0"/>
              <a:t>Interference avoidance with PUs </a:t>
            </a:r>
            <a:r>
              <a:rPr lang="en-US" sz="2400" b="1" dirty="0"/>
              <a:t>is the most important issue here</a:t>
            </a:r>
            <a:endParaRPr lang="en-US" sz="2000" dirty="0"/>
          </a:p>
          <a:p>
            <a:endParaRPr lang="en-US" sz="2400" dirty="0"/>
          </a:p>
          <a:p>
            <a:r>
              <a:rPr lang="en-US" sz="2400" b="1" dirty="0"/>
              <a:t>Also if PUs appear in the spectrum band occupied by CR users, </a:t>
            </a:r>
          </a:p>
          <a:p>
            <a:pPr marL="0" indent="0">
              <a:buNone/>
            </a:pPr>
            <a:r>
              <a:rPr lang="en-US" sz="2400" b="1" dirty="0"/>
              <a:t>    they should vacate the current spectrum band and move to </a:t>
            </a:r>
          </a:p>
          <a:p>
            <a:pPr marL="0" indent="0">
              <a:buNone/>
            </a:pPr>
            <a:r>
              <a:rPr lang="en-US" sz="2400" b="1" dirty="0"/>
              <a:t>    the new available spectrum immediately </a:t>
            </a:r>
            <a:r>
              <a:rPr lang="en-US" sz="2400" b="1" dirty="0">
                <a:sym typeface="Wingdings" panose="05000000000000000000" pitchFamily="2" charset="2"/>
              </a:rPr>
              <a:t> </a:t>
            </a:r>
            <a:r>
              <a:rPr lang="en-US" sz="2400" b="1" i="1" dirty="0">
                <a:solidFill>
                  <a:srgbClr val="FF0000"/>
                </a:solidFill>
                <a:sym typeface="Wingdings" panose="05000000000000000000" pitchFamily="2" charset="2"/>
              </a:rPr>
              <a:t>s</a:t>
            </a:r>
            <a:r>
              <a:rPr lang="en-US" sz="2400" b="1" i="1" dirty="0">
                <a:solidFill>
                  <a:srgbClr val="FF0000"/>
                </a:solidFill>
              </a:rPr>
              <a:t>pectrum handoff.</a:t>
            </a:r>
            <a:endParaRPr lang="en-US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437228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5A2ACD-4C27-4295-9264-184F6BD8D1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gnitive Radio Network on Unlicensed Band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DA74D71-C3B0-4D1A-AEBA-D99C2807FA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CL’18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65E5B1C-03F3-40E6-B105-7F97120211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ECE592-076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E9D307C-1250-4390-9B0D-83BFAFD9DA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D5CAF6-1D2F-43D7-8CE8-8C548F457419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grpSp>
        <p:nvGrpSpPr>
          <p:cNvPr id="7" name="Group 4">
            <a:extLst>
              <a:ext uri="{FF2B5EF4-FFF2-40B4-BE49-F238E27FC236}">
                <a16:creationId xmlns:a16="http://schemas.microsoft.com/office/drawing/2014/main" id="{217C9361-6176-4A5A-AC19-97CB5A45BFED}"/>
              </a:ext>
            </a:extLst>
          </p:cNvPr>
          <p:cNvGrpSpPr>
            <a:grpSpLocks/>
          </p:cNvGrpSpPr>
          <p:nvPr/>
        </p:nvGrpSpPr>
        <p:grpSpPr bwMode="auto">
          <a:xfrm>
            <a:off x="5237962" y="1752600"/>
            <a:ext cx="2572130" cy="1619250"/>
            <a:chOff x="2640" y="1591"/>
            <a:chExt cx="1296" cy="1020"/>
          </a:xfrm>
        </p:grpSpPr>
        <p:graphicFrame>
          <p:nvGraphicFramePr>
            <p:cNvPr id="8" name="Object 6">
              <a:extLst>
                <a:ext uri="{FF2B5EF4-FFF2-40B4-BE49-F238E27FC236}">
                  <a16:creationId xmlns:a16="http://schemas.microsoft.com/office/drawing/2014/main" id="{55C9A167-1173-4E16-B1B9-412117FD67D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127" y="1775"/>
            <a:ext cx="363" cy="5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06" name="Visio" r:id="rId4" imgW="828199" imgH="1127760" progId="Visio.Drawing.11">
                    <p:embed/>
                  </p:oleObj>
                </mc:Choice>
                <mc:Fallback>
                  <p:oleObj name="Visio" r:id="rId4" imgW="828199" imgH="1127760" progId="Visio.Drawing.11">
                    <p:embed/>
                    <p:pic>
                      <p:nvPicPr>
                        <p:cNvPr id="5126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alphaModFix amt="69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7" y="1775"/>
                          <a:ext cx="363" cy="5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000000">
                                  <a:alpha val="69000"/>
                                </a:srgbClr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Line 6">
              <a:extLst>
                <a:ext uri="{FF2B5EF4-FFF2-40B4-BE49-F238E27FC236}">
                  <a16:creationId xmlns:a16="http://schemas.microsoft.com/office/drawing/2014/main" id="{472C723A-EB01-4251-8A18-730F6AAC30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160"/>
              <a:ext cx="432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Line 7">
              <a:extLst>
                <a:ext uri="{FF2B5EF4-FFF2-40B4-BE49-F238E27FC236}">
                  <a16:creationId xmlns:a16="http://schemas.microsoft.com/office/drawing/2014/main" id="{BAF30D19-778D-4D3B-ABB5-718F8E148D1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40" y="2160"/>
              <a:ext cx="480" cy="45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Text Box 8">
              <a:extLst>
                <a:ext uri="{FF2B5EF4-FFF2-40B4-BE49-F238E27FC236}">
                  <a16:creationId xmlns:a16="http://schemas.microsoft.com/office/drawing/2014/main" id="{1DF109DC-2200-4926-A111-5E2ADB36F6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32" y="1591"/>
              <a:ext cx="931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 algn="ctr">
                <a:buFont typeface="Monotype Sorts" charset="2"/>
                <a:buNone/>
              </a:pPr>
              <a:r>
                <a:rPr lang="en-US" altLang="ko-KR" sz="1600" b="1" dirty="0">
                  <a:solidFill>
                    <a:srgbClr val="7030A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pectrum Broker</a:t>
              </a:r>
            </a:p>
          </p:txBody>
        </p:sp>
      </p:grpSp>
      <p:grpSp>
        <p:nvGrpSpPr>
          <p:cNvPr id="12" name="Group 9">
            <a:extLst>
              <a:ext uri="{FF2B5EF4-FFF2-40B4-BE49-F238E27FC236}">
                <a16:creationId xmlns:a16="http://schemas.microsoft.com/office/drawing/2014/main" id="{C725EF56-BC7A-4A3E-85E4-9CB230C314E1}"/>
              </a:ext>
            </a:extLst>
          </p:cNvPr>
          <p:cNvGrpSpPr>
            <a:grpSpLocks/>
          </p:cNvGrpSpPr>
          <p:nvPr/>
        </p:nvGrpSpPr>
        <p:grpSpPr bwMode="auto">
          <a:xfrm>
            <a:off x="1262565" y="2655889"/>
            <a:ext cx="7859209" cy="2767013"/>
            <a:chOff x="651" y="2042"/>
            <a:chExt cx="3959" cy="1743"/>
          </a:xfrm>
        </p:grpSpPr>
        <p:grpSp>
          <p:nvGrpSpPr>
            <p:cNvPr id="13" name="Group 10">
              <a:extLst>
                <a:ext uri="{FF2B5EF4-FFF2-40B4-BE49-F238E27FC236}">
                  <a16:creationId xmlns:a16="http://schemas.microsoft.com/office/drawing/2014/main" id="{5E1E6F15-6399-469D-925E-D145E3B5D68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1" y="2042"/>
              <a:ext cx="3959" cy="1743"/>
              <a:chOff x="651" y="2042"/>
              <a:chExt cx="3959" cy="1743"/>
            </a:xfrm>
          </p:grpSpPr>
          <p:sp>
            <p:nvSpPr>
              <p:cNvPr id="15" name="Freeform 11">
                <a:extLst>
                  <a:ext uri="{FF2B5EF4-FFF2-40B4-BE49-F238E27FC236}">
                    <a16:creationId xmlns:a16="http://schemas.microsoft.com/office/drawing/2014/main" id="{6988CF3F-1659-43D6-9A36-92996E927BB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00" y="2811"/>
                <a:ext cx="342" cy="413"/>
              </a:xfrm>
              <a:custGeom>
                <a:avLst/>
                <a:gdLst>
                  <a:gd name="T0" fmla="*/ 0 w 272"/>
                  <a:gd name="T1" fmla="*/ 0 h 317"/>
                  <a:gd name="T2" fmla="*/ 1684 w 272"/>
                  <a:gd name="T3" fmla="*/ 3322 h 317"/>
                  <a:gd name="T4" fmla="*/ 1684 w 272"/>
                  <a:gd name="T5" fmla="*/ 1644 h 317"/>
                  <a:gd name="T6" fmla="*/ 3380 w 272"/>
                  <a:gd name="T7" fmla="*/ 5813 h 31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72"/>
                  <a:gd name="T13" fmla="*/ 0 h 317"/>
                  <a:gd name="T14" fmla="*/ 272 w 272"/>
                  <a:gd name="T15" fmla="*/ 317 h 31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72" h="317">
                    <a:moveTo>
                      <a:pt x="0" y="0"/>
                    </a:moveTo>
                    <a:lnTo>
                      <a:pt x="136" y="181"/>
                    </a:lnTo>
                    <a:lnTo>
                      <a:pt x="136" y="90"/>
                    </a:lnTo>
                    <a:lnTo>
                      <a:pt x="272" y="317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" name="Oval 12">
                <a:extLst>
                  <a:ext uri="{FF2B5EF4-FFF2-40B4-BE49-F238E27FC236}">
                    <a16:creationId xmlns:a16="http://schemas.microsoft.com/office/drawing/2014/main" id="{056AB239-29EC-4299-9A08-156C389331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4" y="2462"/>
                <a:ext cx="3366" cy="946"/>
              </a:xfrm>
              <a:prstGeom prst="ellipse">
                <a:avLst/>
              </a:prstGeom>
              <a:solidFill>
                <a:srgbClr val="99CCFF">
                  <a:alpha val="61176"/>
                </a:srgbClr>
              </a:solidFill>
              <a:ln w="6350">
                <a:solidFill>
                  <a:srgbClr val="3333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" name="Text Box 13">
                <a:extLst>
                  <a:ext uri="{FF2B5EF4-FFF2-40B4-BE49-F238E27FC236}">
                    <a16:creationId xmlns:a16="http://schemas.microsoft.com/office/drawing/2014/main" id="{7F817DF9-53DF-4394-982F-89699DBF392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85" y="3552"/>
                <a:ext cx="524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342900" indent="-342900" algn="ctr">
                  <a:buFont typeface="Monotype Sorts" charset="2"/>
                  <a:buNone/>
                </a:pPr>
                <a:r>
                  <a:rPr lang="en-US" altLang="ko-KR" sz="1600" b="1" dirty="0">
                    <a:solidFill>
                      <a:srgbClr val="7030A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CR</a:t>
                </a:r>
                <a:r>
                  <a:rPr lang="en-US" altLang="ko-KR" sz="1800" dirty="0"/>
                  <a:t>  </a:t>
                </a:r>
                <a:r>
                  <a:rPr lang="en-US" altLang="ko-KR" sz="1600" b="1" dirty="0">
                    <a:solidFill>
                      <a:srgbClr val="7030A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User</a:t>
                </a:r>
              </a:p>
            </p:txBody>
          </p:sp>
          <p:graphicFrame>
            <p:nvGraphicFramePr>
              <p:cNvPr id="18" name="Object 5">
                <a:extLst>
                  <a:ext uri="{FF2B5EF4-FFF2-40B4-BE49-F238E27FC236}">
                    <a16:creationId xmlns:a16="http://schemas.microsoft.com/office/drawing/2014/main" id="{4B603DD5-220B-447B-BD9C-3BF7882C9F76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671" y="3107"/>
              <a:ext cx="514" cy="49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307" name="Visio" r:id="rId6" imgW="987742" imgH="916781" progId="Visio.Drawing.11">
                      <p:embed/>
                    </p:oleObj>
                  </mc:Choice>
                  <mc:Fallback>
                    <p:oleObj name="Visio" r:id="rId6" imgW="987742" imgH="916781" progId="Visio.Drawing.11">
                      <p:embed/>
                      <p:pic>
                        <p:nvPicPr>
                          <p:cNvPr id="5125" name="Object 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alphaModFix amt="69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671" y="3107"/>
                            <a:ext cx="514" cy="49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 xmlns="">
                                <a:solidFill>
                                  <a:srgbClr val="000000">
                                    <a:alpha val="6900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xmlns="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9" name="Group 15">
                <a:extLst>
                  <a:ext uri="{FF2B5EF4-FFF2-40B4-BE49-F238E27FC236}">
                    <a16:creationId xmlns:a16="http://schemas.microsoft.com/office/drawing/2014/main" id="{A3B68AAA-0627-49A0-9EFC-01F33D57746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388" y="2042"/>
                <a:ext cx="312" cy="698"/>
                <a:chOff x="2154" y="845"/>
                <a:chExt cx="248" cy="535"/>
              </a:xfrm>
            </p:grpSpPr>
            <p:sp>
              <p:nvSpPr>
                <p:cNvPr id="21" name="AutoShape 16">
                  <a:extLst>
                    <a:ext uri="{FF2B5EF4-FFF2-40B4-BE49-F238E27FC236}">
                      <a16:creationId xmlns:a16="http://schemas.microsoft.com/office/drawing/2014/main" id="{D0CBBEB5-5434-44F2-8BDE-90AAAD9DBD9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10800000">
                  <a:off x="2195" y="955"/>
                  <a:ext cx="182" cy="379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5459 w 21600"/>
                    <a:gd name="T13" fmla="*/ 5471 h 21600"/>
                    <a:gd name="T14" fmla="*/ 16141 w 21600"/>
                    <a:gd name="T15" fmla="*/ 16129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7358" y="21600"/>
                      </a:lnTo>
                      <a:lnTo>
                        <a:pt x="14242" y="21600"/>
                      </a:lnTo>
                      <a:lnTo>
                        <a:pt x="21600" y="0"/>
                      </a:lnTo>
                      <a:close/>
                    </a:path>
                  </a:pathLst>
                </a:custGeom>
                <a:solidFill>
                  <a:srgbClr val="A1A1A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rot="10800000" wrap="none" anchor="ctr"/>
                <a:lstStyle/>
                <a:p>
                  <a:endParaRPr lang="en-US"/>
                </a:p>
              </p:txBody>
            </p:sp>
            <p:sp>
              <p:nvSpPr>
                <p:cNvPr id="22" name="Freeform 17">
                  <a:extLst>
                    <a:ext uri="{FF2B5EF4-FFF2-40B4-BE49-F238E27FC236}">
                      <a16:creationId xmlns:a16="http://schemas.microsoft.com/office/drawing/2014/main" id="{7D563943-BFAF-4554-BB5B-4094A47E645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05" y="845"/>
                  <a:ext cx="153" cy="154"/>
                </a:xfrm>
                <a:custGeom>
                  <a:avLst/>
                  <a:gdLst>
                    <a:gd name="T0" fmla="*/ 1 w 306"/>
                    <a:gd name="T1" fmla="*/ 1 h 307"/>
                    <a:gd name="T2" fmla="*/ 1 w 306"/>
                    <a:gd name="T3" fmla="*/ 1 h 307"/>
                    <a:gd name="T4" fmla="*/ 1 w 306"/>
                    <a:gd name="T5" fmla="*/ 1 h 307"/>
                    <a:gd name="T6" fmla="*/ 1 w 306"/>
                    <a:gd name="T7" fmla="*/ 1 h 307"/>
                    <a:gd name="T8" fmla="*/ 1 w 306"/>
                    <a:gd name="T9" fmla="*/ 1 h 307"/>
                    <a:gd name="T10" fmla="*/ 1 w 306"/>
                    <a:gd name="T11" fmla="*/ 1 h 307"/>
                    <a:gd name="T12" fmla="*/ 1 w 306"/>
                    <a:gd name="T13" fmla="*/ 1 h 307"/>
                    <a:gd name="T14" fmla="*/ 1 w 306"/>
                    <a:gd name="T15" fmla="*/ 1 h 307"/>
                    <a:gd name="T16" fmla="*/ 1 w 306"/>
                    <a:gd name="T17" fmla="*/ 1 h 307"/>
                    <a:gd name="T18" fmla="*/ 1 w 306"/>
                    <a:gd name="T19" fmla="*/ 1 h 307"/>
                    <a:gd name="T20" fmla="*/ 1 w 306"/>
                    <a:gd name="T21" fmla="*/ 1 h 307"/>
                    <a:gd name="T22" fmla="*/ 1 w 306"/>
                    <a:gd name="T23" fmla="*/ 1 h 307"/>
                    <a:gd name="T24" fmla="*/ 1 w 306"/>
                    <a:gd name="T25" fmla="*/ 1 h 307"/>
                    <a:gd name="T26" fmla="*/ 1 w 306"/>
                    <a:gd name="T27" fmla="*/ 1 h 307"/>
                    <a:gd name="T28" fmla="*/ 1 w 306"/>
                    <a:gd name="T29" fmla="*/ 1 h 307"/>
                    <a:gd name="T30" fmla="*/ 1 w 306"/>
                    <a:gd name="T31" fmla="*/ 1 h 307"/>
                    <a:gd name="T32" fmla="*/ 1 w 306"/>
                    <a:gd name="T33" fmla="*/ 1 h 307"/>
                    <a:gd name="T34" fmla="*/ 1 w 306"/>
                    <a:gd name="T35" fmla="*/ 1 h 307"/>
                    <a:gd name="T36" fmla="*/ 1 w 306"/>
                    <a:gd name="T37" fmla="*/ 1 h 307"/>
                    <a:gd name="T38" fmla="*/ 1 w 306"/>
                    <a:gd name="T39" fmla="*/ 1 h 307"/>
                    <a:gd name="T40" fmla="*/ 1 w 306"/>
                    <a:gd name="T41" fmla="*/ 1 h 307"/>
                    <a:gd name="T42" fmla="*/ 1 w 306"/>
                    <a:gd name="T43" fmla="*/ 1 h 307"/>
                    <a:gd name="T44" fmla="*/ 1 w 306"/>
                    <a:gd name="T45" fmla="*/ 1 h 307"/>
                    <a:gd name="T46" fmla="*/ 1 w 306"/>
                    <a:gd name="T47" fmla="*/ 1 h 307"/>
                    <a:gd name="T48" fmla="*/ 1 w 306"/>
                    <a:gd name="T49" fmla="*/ 1 h 307"/>
                    <a:gd name="T50" fmla="*/ 1 w 306"/>
                    <a:gd name="T51" fmla="*/ 1 h 307"/>
                    <a:gd name="T52" fmla="*/ 1 w 306"/>
                    <a:gd name="T53" fmla="*/ 1 h 307"/>
                    <a:gd name="T54" fmla="*/ 1 w 306"/>
                    <a:gd name="T55" fmla="*/ 1 h 307"/>
                    <a:gd name="T56" fmla="*/ 1 w 306"/>
                    <a:gd name="T57" fmla="*/ 1 h 307"/>
                    <a:gd name="T58" fmla="*/ 1 w 306"/>
                    <a:gd name="T59" fmla="*/ 1 h 307"/>
                    <a:gd name="T60" fmla="*/ 1 w 306"/>
                    <a:gd name="T61" fmla="*/ 1 h 307"/>
                    <a:gd name="T62" fmla="*/ 1 w 306"/>
                    <a:gd name="T63" fmla="*/ 1 h 307"/>
                    <a:gd name="T64" fmla="*/ 1 w 306"/>
                    <a:gd name="T65" fmla="*/ 0 h 307"/>
                    <a:gd name="T66" fmla="*/ 1 w 306"/>
                    <a:gd name="T67" fmla="*/ 1 h 307"/>
                    <a:gd name="T68" fmla="*/ 1 w 306"/>
                    <a:gd name="T69" fmla="*/ 1 h 307"/>
                    <a:gd name="T70" fmla="*/ 1 w 306"/>
                    <a:gd name="T71" fmla="*/ 1 h 307"/>
                    <a:gd name="T72" fmla="*/ 1 w 306"/>
                    <a:gd name="T73" fmla="*/ 1 h 307"/>
                    <a:gd name="T74" fmla="*/ 1 w 306"/>
                    <a:gd name="T75" fmla="*/ 1 h 307"/>
                    <a:gd name="T76" fmla="*/ 1 w 306"/>
                    <a:gd name="T77" fmla="*/ 1 h 307"/>
                    <a:gd name="T78" fmla="*/ 1 w 306"/>
                    <a:gd name="T79" fmla="*/ 1 h 307"/>
                    <a:gd name="T80" fmla="*/ 0 w 306"/>
                    <a:gd name="T81" fmla="*/ 1 h 307"/>
                    <a:gd name="T82" fmla="*/ 1 w 306"/>
                    <a:gd name="T83" fmla="*/ 1 h 307"/>
                    <a:gd name="T84" fmla="*/ 1 w 306"/>
                    <a:gd name="T85" fmla="*/ 1 h 307"/>
                    <a:gd name="T86" fmla="*/ 1 w 306"/>
                    <a:gd name="T87" fmla="*/ 1 h 307"/>
                    <a:gd name="T88" fmla="*/ 1 w 306"/>
                    <a:gd name="T89" fmla="*/ 1 h 307"/>
                    <a:gd name="T90" fmla="*/ 1 w 306"/>
                    <a:gd name="T91" fmla="*/ 1 h 307"/>
                    <a:gd name="T92" fmla="*/ 1 w 306"/>
                    <a:gd name="T93" fmla="*/ 1 h 307"/>
                    <a:gd name="T94" fmla="*/ 1 w 306"/>
                    <a:gd name="T95" fmla="*/ 1 h 307"/>
                    <a:gd name="T96" fmla="*/ 1 w 306"/>
                    <a:gd name="T97" fmla="*/ 1 h 307"/>
                    <a:gd name="T98" fmla="*/ 1 w 306"/>
                    <a:gd name="T99" fmla="*/ 1 h 307"/>
                    <a:gd name="T100" fmla="*/ 1 w 306"/>
                    <a:gd name="T101" fmla="*/ 1 h 307"/>
                    <a:gd name="T102" fmla="*/ 1 w 306"/>
                    <a:gd name="T103" fmla="*/ 1 h 307"/>
                    <a:gd name="T104" fmla="*/ 1 w 306"/>
                    <a:gd name="T105" fmla="*/ 1 h 307"/>
                    <a:gd name="T106" fmla="*/ 1 w 306"/>
                    <a:gd name="T107" fmla="*/ 1 h 307"/>
                    <a:gd name="T108" fmla="*/ 1 w 306"/>
                    <a:gd name="T109" fmla="*/ 1 h 307"/>
                    <a:gd name="T110" fmla="*/ 1 w 306"/>
                    <a:gd name="T111" fmla="*/ 1 h 307"/>
                    <a:gd name="T112" fmla="*/ 1 w 306"/>
                    <a:gd name="T113" fmla="*/ 1 h 307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w 306"/>
                    <a:gd name="T172" fmla="*/ 0 h 307"/>
                    <a:gd name="T173" fmla="*/ 306 w 306"/>
                    <a:gd name="T174" fmla="*/ 307 h 307"/>
                  </a:gdLst>
                  <a:ahLst/>
                  <a:cxnLst>
                    <a:cxn ang="T114">
                      <a:pos x="T0" y="T1"/>
                    </a:cxn>
                    <a:cxn ang="T115">
                      <a:pos x="T2" y="T3"/>
                    </a:cxn>
                    <a:cxn ang="T116">
                      <a:pos x="T4" y="T5"/>
                    </a:cxn>
                    <a:cxn ang="T117">
                      <a:pos x="T6" y="T7"/>
                    </a:cxn>
                    <a:cxn ang="T118">
                      <a:pos x="T8" y="T9"/>
                    </a:cxn>
                    <a:cxn ang="T119">
                      <a:pos x="T10" y="T11"/>
                    </a:cxn>
                    <a:cxn ang="T120">
                      <a:pos x="T12" y="T13"/>
                    </a:cxn>
                    <a:cxn ang="T121">
                      <a:pos x="T14" y="T15"/>
                    </a:cxn>
                    <a:cxn ang="T122">
                      <a:pos x="T16" y="T17"/>
                    </a:cxn>
                    <a:cxn ang="T123">
                      <a:pos x="T18" y="T19"/>
                    </a:cxn>
                    <a:cxn ang="T124">
                      <a:pos x="T20" y="T21"/>
                    </a:cxn>
                    <a:cxn ang="T125">
                      <a:pos x="T22" y="T23"/>
                    </a:cxn>
                    <a:cxn ang="T126">
                      <a:pos x="T24" y="T25"/>
                    </a:cxn>
                    <a:cxn ang="T127">
                      <a:pos x="T26" y="T27"/>
                    </a:cxn>
                    <a:cxn ang="T128">
                      <a:pos x="T28" y="T29"/>
                    </a:cxn>
                    <a:cxn ang="T129">
                      <a:pos x="T30" y="T31"/>
                    </a:cxn>
                    <a:cxn ang="T130">
                      <a:pos x="T32" y="T33"/>
                    </a:cxn>
                    <a:cxn ang="T131">
                      <a:pos x="T34" y="T35"/>
                    </a:cxn>
                    <a:cxn ang="T132">
                      <a:pos x="T36" y="T37"/>
                    </a:cxn>
                    <a:cxn ang="T133">
                      <a:pos x="T38" y="T39"/>
                    </a:cxn>
                    <a:cxn ang="T134">
                      <a:pos x="T40" y="T41"/>
                    </a:cxn>
                    <a:cxn ang="T135">
                      <a:pos x="T42" y="T43"/>
                    </a:cxn>
                    <a:cxn ang="T136">
                      <a:pos x="T44" y="T45"/>
                    </a:cxn>
                    <a:cxn ang="T137">
                      <a:pos x="T46" y="T47"/>
                    </a:cxn>
                    <a:cxn ang="T138">
                      <a:pos x="T48" y="T49"/>
                    </a:cxn>
                    <a:cxn ang="T139">
                      <a:pos x="T50" y="T51"/>
                    </a:cxn>
                    <a:cxn ang="T140">
                      <a:pos x="T52" y="T53"/>
                    </a:cxn>
                    <a:cxn ang="T141">
                      <a:pos x="T54" y="T55"/>
                    </a:cxn>
                    <a:cxn ang="T142">
                      <a:pos x="T56" y="T57"/>
                    </a:cxn>
                    <a:cxn ang="T143">
                      <a:pos x="T58" y="T59"/>
                    </a:cxn>
                    <a:cxn ang="T144">
                      <a:pos x="T60" y="T61"/>
                    </a:cxn>
                    <a:cxn ang="T145">
                      <a:pos x="T62" y="T63"/>
                    </a:cxn>
                    <a:cxn ang="T146">
                      <a:pos x="T64" y="T65"/>
                    </a:cxn>
                    <a:cxn ang="T147">
                      <a:pos x="T66" y="T67"/>
                    </a:cxn>
                    <a:cxn ang="T148">
                      <a:pos x="T68" y="T69"/>
                    </a:cxn>
                    <a:cxn ang="T149">
                      <a:pos x="T70" y="T71"/>
                    </a:cxn>
                    <a:cxn ang="T150">
                      <a:pos x="T72" y="T73"/>
                    </a:cxn>
                    <a:cxn ang="T151">
                      <a:pos x="T74" y="T75"/>
                    </a:cxn>
                    <a:cxn ang="T152">
                      <a:pos x="T76" y="T77"/>
                    </a:cxn>
                    <a:cxn ang="T153">
                      <a:pos x="T78" y="T79"/>
                    </a:cxn>
                    <a:cxn ang="T154">
                      <a:pos x="T80" y="T81"/>
                    </a:cxn>
                    <a:cxn ang="T155">
                      <a:pos x="T82" y="T83"/>
                    </a:cxn>
                    <a:cxn ang="T156">
                      <a:pos x="T84" y="T85"/>
                    </a:cxn>
                    <a:cxn ang="T157">
                      <a:pos x="T86" y="T87"/>
                    </a:cxn>
                    <a:cxn ang="T158">
                      <a:pos x="T88" y="T89"/>
                    </a:cxn>
                    <a:cxn ang="T159">
                      <a:pos x="T90" y="T91"/>
                    </a:cxn>
                    <a:cxn ang="T160">
                      <a:pos x="T92" y="T93"/>
                    </a:cxn>
                    <a:cxn ang="T161">
                      <a:pos x="T94" y="T95"/>
                    </a:cxn>
                    <a:cxn ang="T162">
                      <a:pos x="T96" y="T97"/>
                    </a:cxn>
                    <a:cxn ang="T163">
                      <a:pos x="T98" y="T99"/>
                    </a:cxn>
                    <a:cxn ang="T164">
                      <a:pos x="T100" y="T101"/>
                    </a:cxn>
                    <a:cxn ang="T165">
                      <a:pos x="T102" y="T103"/>
                    </a:cxn>
                    <a:cxn ang="T166">
                      <a:pos x="T104" y="T105"/>
                    </a:cxn>
                    <a:cxn ang="T167">
                      <a:pos x="T106" y="T107"/>
                    </a:cxn>
                    <a:cxn ang="T168">
                      <a:pos x="T108" y="T109"/>
                    </a:cxn>
                    <a:cxn ang="T169">
                      <a:pos x="T110" y="T111"/>
                    </a:cxn>
                    <a:cxn ang="T170">
                      <a:pos x="T112" y="T113"/>
                    </a:cxn>
                  </a:cxnLst>
                  <a:rect l="T171" t="T172" r="T173" b="T174"/>
                  <a:pathLst>
                    <a:path w="306" h="307">
                      <a:moveTo>
                        <a:pt x="153" y="307"/>
                      </a:moveTo>
                      <a:lnTo>
                        <a:pt x="168" y="306"/>
                      </a:lnTo>
                      <a:lnTo>
                        <a:pt x="183" y="304"/>
                      </a:lnTo>
                      <a:lnTo>
                        <a:pt x="198" y="300"/>
                      </a:lnTo>
                      <a:lnTo>
                        <a:pt x="212" y="296"/>
                      </a:lnTo>
                      <a:lnTo>
                        <a:pt x="226" y="289"/>
                      </a:lnTo>
                      <a:lnTo>
                        <a:pt x="238" y="282"/>
                      </a:lnTo>
                      <a:lnTo>
                        <a:pt x="250" y="273"/>
                      </a:lnTo>
                      <a:lnTo>
                        <a:pt x="262" y="262"/>
                      </a:lnTo>
                      <a:lnTo>
                        <a:pt x="272" y="251"/>
                      </a:lnTo>
                      <a:lnTo>
                        <a:pt x="281" y="238"/>
                      </a:lnTo>
                      <a:lnTo>
                        <a:pt x="288" y="225"/>
                      </a:lnTo>
                      <a:lnTo>
                        <a:pt x="295" y="212"/>
                      </a:lnTo>
                      <a:lnTo>
                        <a:pt x="300" y="198"/>
                      </a:lnTo>
                      <a:lnTo>
                        <a:pt x="303" y="183"/>
                      </a:lnTo>
                      <a:lnTo>
                        <a:pt x="305" y="168"/>
                      </a:lnTo>
                      <a:lnTo>
                        <a:pt x="306" y="153"/>
                      </a:lnTo>
                      <a:lnTo>
                        <a:pt x="305" y="138"/>
                      </a:lnTo>
                      <a:lnTo>
                        <a:pt x="303" y="123"/>
                      </a:lnTo>
                      <a:lnTo>
                        <a:pt x="300" y="108"/>
                      </a:lnTo>
                      <a:lnTo>
                        <a:pt x="295" y="94"/>
                      </a:lnTo>
                      <a:lnTo>
                        <a:pt x="288" y="80"/>
                      </a:lnTo>
                      <a:lnTo>
                        <a:pt x="281" y="68"/>
                      </a:lnTo>
                      <a:lnTo>
                        <a:pt x="272" y="56"/>
                      </a:lnTo>
                      <a:lnTo>
                        <a:pt x="262" y="44"/>
                      </a:lnTo>
                      <a:lnTo>
                        <a:pt x="250" y="34"/>
                      </a:lnTo>
                      <a:lnTo>
                        <a:pt x="238" y="25"/>
                      </a:lnTo>
                      <a:lnTo>
                        <a:pt x="226" y="18"/>
                      </a:lnTo>
                      <a:lnTo>
                        <a:pt x="212" y="11"/>
                      </a:lnTo>
                      <a:lnTo>
                        <a:pt x="198" y="6"/>
                      </a:lnTo>
                      <a:lnTo>
                        <a:pt x="183" y="3"/>
                      </a:lnTo>
                      <a:lnTo>
                        <a:pt x="168" y="1"/>
                      </a:lnTo>
                      <a:lnTo>
                        <a:pt x="153" y="0"/>
                      </a:lnTo>
                      <a:lnTo>
                        <a:pt x="122" y="3"/>
                      </a:lnTo>
                      <a:lnTo>
                        <a:pt x="93" y="12"/>
                      </a:lnTo>
                      <a:lnTo>
                        <a:pt x="67" y="26"/>
                      </a:lnTo>
                      <a:lnTo>
                        <a:pt x="45" y="44"/>
                      </a:lnTo>
                      <a:lnTo>
                        <a:pt x="27" y="68"/>
                      </a:lnTo>
                      <a:lnTo>
                        <a:pt x="12" y="93"/>
                      </a:lnTo>
                      <a:lnTo>
                        <a:pt x="4" y="122"/>
                      </a:lnTo>
                      <a:lnTo>
                        <a:pt x="0" y="153"/>
                      </a:lnTo>
                      <a:lnTo>
                        <a:pt x="1" y="168"/>
                      </a:lnTo>
                      <a:lnTo>
                        <a:pt x="4" y="183"/>
                      </a:lnTo>
                      <a:lnTo>
                        <a:pt x="7" y="198"/>
                      </a:lnTo>
                      <a:lnTo>
                        <a:pt x="12" y="212"/>
                      </a:lnTo>
                      <a:lnTo>
                        <a:pt x="19" y="225"/>
                      </a:lnTo>
                      <a:lnTo>
                        <a:pt x="25" y="238"/>
                      </a:lnTo>
                      <a:lnTo>
                        <a:pt x="35" y="251"/>
                      </a:lnTo>
                      <a:lnTo>
                        <a:pt x="45" y="262"/>
                      </a:lnTo>
                      <a:lnTo>
                        <a:pt x="57" y="273"/>
                      </a:lnTo>
                      <a:lnTo>
                        <a:pt x="68" y="282"/>
                      </a:lnTo>
                      <a:lnTo>
                        <a:pt x="81" y="289"/>
                      </a:lnTo>
                      <a:lnTo>
                        <a:pt x="95" y="296"/>
                      </a:lnTo>
                      <a:lnTo>
                        <a:pt x="108" y="300"/>
                      </a:lnTo>
                      <a:lnTo>
                        <a:pt x="123" y="304"/>
                      </a:lnTo>
                      <a:lnTo>
                        <a:pt x="138" y="306"/>
                      </a:lnTo>
                      <a:lnTo>
                        <a:pt x="153" y="307"/>
                      </a:lnTo>
                      <a:close/>
                    </a:path>
                  </a:pathLst>
                </a:custGeom>
                <a:solidFill>
                  <a:srgbClr val="DEDEDE"/>
                </a:solidFill>
                <a:ln w="9525">
                  <a:solidFill>
                    <a:schemeClr val="bg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" name="Freeform 18">
                  <a:extLst>
                    <a:ext uri="{FF2B5EF4-FFF2-40B4-BE49-F238E27FC236}">
                      <a16:creationId xmlns:a16="http://schemas.microsoft.com/office/drawing/2014/main" id="{558BDD1C-89EB-40AE-9B0D-E2DC8CE82DF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49" y="887"/>
                  <a:ext cx="60" cy="60"/>
                </a:xfrm>
                <a:custGeom>
                  <a:avLst/>
                  <a:gdLst>
                    <a:gd name="T0" fmla="*/ 1 w 120"/>
                    <a:gd name="T1" fmla="*/ 1 h 120"/>
                    <a:gd name="T2" fmla="*/ 1 w 120"/>
                    <a:gd name="T3" fmla="*/ 1 h 120"/>
                    <a:gd name="T4" fmla="*/ 1 w 120"/>
                    <a:gd name="T5" fmla="*/ 1 h 120"/>
                    <a:gd name="T6" fmla="*/ 1 w 120"/>
                    <a:gd name="T7" fmla="*/ 1 h 120"/>
                    <a:gd name="T8" fmla="*/ 1 w 120"/>
                    <a:gd name="T9" fmla="*/ 1 h 120"/>
                    <a:gd name="T10" fmla="*/ 1 w 120"/>
                    <a:gd name="T11" fmla="*/ 1 h 120"/>
                    <a:gd name="T12" fmla="*/ 1 w 120"/>
                    <a:gd name="T13" fmla="*/ 1 h 120"/>
                    <a:gd name="T14" fmla="*/ 1 w 120"/>
                    <a:gd name="T15" fmla="*/ 1 h 120"/>
                    <a:gd name="T16" fmla="*/ 1 w 120"/>
                    <a:gd name="T17" fmla="*/ 1 h 120"/>
                    <a:gd name="T18" fmla="*/ 1 w 120"/>
                    <a:gd name="T19" fmla="*/ 1 h 120"/>
                    <a:gd name="T20" fmla="*/ 1 w 120"/>
                    <a:gd name="T21" fmla="*/ 1 h 120"/>
                    <a:gd name="T22" fmla="*/ 1 w 120"/>
                    <a:gd name="T23" fmla="*/ 1 h 120"/>
                    <a:gd name="T24" fmla="*/ 1 w 120"/>
                    <a:gd name="T25" fmla="*/ 1 h 120"/>
                    <a:gd name="T26" fmla="*/ 1 w 120"/>
                    <a:gd name="T27" fmla="*/ 1 h 120"/>
                    <a:gd name="T28" fmla="*/ 1 w 120"/>
                    <a:gd name="T29" fmla="*/ 1 h 120"/>
                    <a:gd name="T30" fmla="*/ 1 w 120"/>
                    <a:gd name="T31" fmla="*/ 1 h 120"/>
                    <a:gd name="T32" fmla="*/ 1 w 120"/>
                    <a:gd name="T33" fmla="*/ 1 h 120"/>
                    <a:gd name="T34" fmla="*/ 1 w 120"/>
                    <a:gd name="T35" fmla="*/ 1 h 120"/>
                    <a:gd name="T36" fmla="*/ 1 w 120"/>
                    <a:gd name="T37" fmla="*/ 1 h 120"/>
                    <a:gd name="T38" fmla="*/ 1 w 120"/>
                    <a:gd name="T39" fmla="*/ 1 h 120"/>
                    <a:gd name="T40" fmla="*/ 1 w 120"/>
                    <a:gd name="T41" fmla="*/ 1 h 120"/>
                    <a:gd name="T42" fmla="*/ 1 w 120"/>
                    <a:gd name="T43" fmla="*/ 1 h 120"/>
                    <a:gd name="T44" fmla="*/ 1 w 120"/>
                    <a:gd name="T45" fmla="*/ 1 h 120"/>
                    <a:gd name="T46" fmla="*/ 1 w 120"/>
                    <a:gd name="T47" fmla="*/ 0 h 120"/>
                    <a:gd name="T48" fmla="*/ 1 w 120"/>
                    <a:gd name="T49" fmla="*/ 0 h 120"/>
                    <a:gd name="T50" fmla="*/ 1 w 120"/>
                    <a:gd name="T51" fmla="*/ 1 h 120"/>
                    <a:gd name="T52" fmla="*/ 1 w 120"/>
                    <a:gd name="T53" fmla="*/ 1 h 120"/>
                    <a:gd name="T54" fmla="*/ 1 w 120"/>
                    <a:gd name="T55" fmla="*/ 1 h 120"/>
                    <a:gd name="T56" fmla="*/ 1 w 120"/>
                    <a:gd name="T57" fmla="*/ 1 h 120"/>
                    <a:gd name="T58" fmla="*/ 1 w 120"/>
                    <a:gd name="T59" fmla="*/ 1 h 120"/>
                    <a:gd name="T60" fmla="*/ 1 w 120"/>
                    <a:gd name="T61" fmla="*/ 1 h 120"/>
                    <a:gd name="T62" fmla="*/ 1 w 120"/>
                    <a:gd name="T63" fmla="*/ 1 h 120"/>
                    <a:gd name="T64" fmla="*/ 0 w 120"/>
                    <a:gd name="T65" fmla="*/ 1 h 120"/>
                    <a:gd name="T66" fmla="*/ 1 w 120"/>
                    <a:gd name="T67" fmla="*/ 1 h 120"/>
                    <a:gd name="T68" fmla="*/ 1 w 120"/>
                    <a:gd name="T69" fmla="*/ 1 h 120"/>
                    <a:gd name="T70" fmla="*/ 1 w 120"/>
                    <a:gd name="T71" fmla="*/ 1 h 120"/>
                    <a:gd name="T72" fmla="*/ 1 w 120"/>
                    <a:gd name="T73" fmla="*/ 1 h 120"/>
                    <a:gd name="T74" fmla="*/ 1 w 120"/>
                    <a:gd name="T75" fmla="*/ 1 h 120"/>
                    <a:gd name="T76" fmla="*/ 1 w 120"/>
                    <a:gd name="T77" fmla="*/ 1 h 120"/>
                    <a:gd name="T78" fmla="*/ 1 w 120"/>
                    <a:gd name="T79" fmla="*/ 1 h 120"/>
                    <a:gd name="T80" fmla="*/ 1 w 120"/>
                    <a:gd name="T81" fmla="*/ 1 h 120"/>
                    <a:gd name="T82" fmla="*/ 1 w 120"/>
                    <a:gd name="T83" fmla="*/ 1 h 120"/>
                    <a:gd name="T84" fmla="*/ 1 w 120"/>
                    <a:gd name="T85" fmla="*/ 1 h 120"/>
                    <a:gd name="T86" fmla="*/ 1 w 120"/>
                    <a:gd name="T87" fmla="*/ 1 h 120"/>
                    <a:gd name="T88" fmla="*/ 1 w 120"/>
                    <a:gd name="T89" fmla="*/ 1 h 120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w 120"/>
                    <a:gd name="T136" fmla="*/ 0 h 120"/>
                    <a:gd name="T137" fmla="*/ 120 w 120"/>
                    <a:gd name="T138" fmla="*/ 120 h 120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T135" t="T136" r="T137" b="T138"/>
                  <a:pathLst>
                    <a:path w="120" h="120">
                      <a:moveTo>
                        <a:pt x="60" y="120"/>
                      </a:moveTo>
                      <a:lnTo>
                        <a:pt x="65" y="120"/>
                      </a:lnTo>
                      <a:lnTo>
                        <a:pt x="71" y="118"/>
                      </a:lnTo>
                      <a:lnTo>
                        <a:pt x="77" y="117"/>
                      </a:lnTo>
                      <a:lnTo>
                        <a:pt x="83" y="115"/>
                      </a:lnTo>
                      <a:lnTo>
                        <a:pt x="88" y="113"/>
                      </a:lnTo>
                      <a:lnTo>
                        <a:pt x="93" y="110"/>
                      </a:lnTo>
                      <a:lnTo>
                        <a:pt x="98" y="107"/>
                      </a:lnTo>
                      <a:lnTo>
                        <a:pt x="102" y="102"/>
                      </a:lnTo>
                      <a:lnTo>
                        <a:pt x="110" y="93"/>
                      </a:lnTo>
                      <a:lnTo>
                        <a:pt x="115" y="83"/>
                      </a:lnTo>
                      <a:lnTo>
                        <a:pt x="118" y="71"/>
                      </a:lnTo>
                      <a:lnTo>
                        <a:pt x="120" y="60"/>
                      </a:lnTo>
                      <a:lnTo>
                        <a:pt x="118" y="48"/>
                      </a:lnTo>
                      <a:lnTo>
                        <a:pt x="115" y="37"/>
                      </a:lnTo>
                      <a:lnTo>
                        <a:pt x="110" y="26"/>
                      </a:lnTo>
                      <a:lnTo>
                        <a:pt x="102" y="17"/>
                      </a:lnTo>
                      <a:lnTo>
                        <a:pt x="98" y="12"/>
                      </a:lnTo>
                      <a:lnTo>
                        <a:pt x="93" y="9"/>
                      </a:lnTo>
                      <a:lnTo>
                        <a:pt x="88" y="7"/>
                      </a:lnTo>
                      <a:lnTo>
                        <a:pt x="83" y="4"/>
                      </a:lnTo>
                      <a:lnTo>
                        <a:pt x="77" y="2"/>
                      </a:lnTo>
                      <a:lnTo>
                        <a:pt x="71" y="1"/>
                      </a:lnTo>
                      <a:lnTo>
                        <a:pt x="65" y="0"/>
                      </a:lnTo>
                      <a:lnTo>
                        <a:pt x="60" y="0"/>
                      </a:lnTo>
                      <a:lnTo>
                        <a:pt x="47" y="1"/>
                      </a:lnTo>
                      <a:lnTo>
                        <a:pt x="37" y="4"/>
                      </a:lnTo>
                      <a:lnTo>
                        <a:pt x="26" y="10"/>
                      </a:lnTo>
                      <a:lnTo>
                        <a:pt x="17" y="17"/>
                      </a:lnTo>
                      <a:lnTo>
                        <a:pt x="10" y="26"/>
                      </a:lnTo>
                      <a:lnTo>
                        <a:pt x="4" y="37"/>
                      </a:lnTo>
                      <a:lnTo>
                        <a:pt x="1" y="47"/>
                      </a:lnTo>
                      <a:lnTo>
                        <a:pt x="0" y="60"/>
                      </a:lnTo>
                      <a:lnTo>
                        <a:pt x="1" y="71"/>
                      </a:lnTo>
                      <a:lnTo>
                        <a:pt x="4" y="83"/>
                      </a:lnTo>
                      <a:lnTo>
                        <a:pt x="9" y="93"/>
                      </a:lnTo>
                      <a:lnTo>
                        <a:pt x="17" y="102"/>
                      </a:lnTo>
                      <a:lnTo>
                        <a:pt x="22" y="107"/>
                      </a:lnTo>
                      <a:lnTo>
                        <a:pt x="26" y="110"/>
                      </a:lnTo>
                      <a:lnTo>
                        <a:pt x="31" y="113"/>
                      </a:lnTo>
                      <a:lnTo>
                        <a:pt x="37" y="115"/>
                      </a:lnTo>
                      <a:lnTo>
                        <a:pt x="42" y="117"/>
                      </a:lnTo>
                      <a:lnTo>
                        <a:pt x="48" y="118"/>
                      </a:lnTo>
                      <a:lnTo>
                        <a:pt x="54" y="120"/>
                      </a:lnTo>
                      <a:lnTo>
                        <a:pt x="60" y="120"/>
                      </a:lnTo>
                      <a:close/>
                    </a:path>
                  </a:pathLst>
                </a:custGeom>
                <a:solidFill>
                  <a:srgbClr val="B6B6B6"/>
                </a:solidFill>
                <a:ln w="9525">
                  <a:solidFill>
                    <a:schemeClr val="bg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4" name="Freeform 19">
                  <a:extLst>
                    <a:ext uri="{FF2B5EF4-FFF2-40B4-BE49-F238E27FC236}">
                      <a16:creationId xmlns:a16="http://schemas.microsoft.com/office/drawing/2014/main" id="{93E0ED24-CACE-408E-88BA-017DDAA1E99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64" y="903"/>
                  <a:ext cx="29" cy="28"/>
                </a:xfrm>
                <a:custGeom>
                  <a:avLst/>
                  <a:gdLst>
                    <a:gd name="T0" fmla="*/ 0 w 56"/>
                    <a:gd name="T1" fmla="*/ 1 h 56"/>
                    <a:gd name="T2" fmla="*/ 1 w 56"/>
                    <a:gd name="T3" fmla="*/ 1 h 56"/>
                    <a:gd name="T4" fmla="*/ 1 w 56"/>
                    <a:gd name="T5" fmla="*/ 1 h 56"/>
                    <a:gd name="T6" fmla="*/ 1 w 56"/>
                    <a:gd name="T7" fmla="*/ 1 h 56"/>
                    <a:gd name="T8" fmla="*/ 1 w 56"/>
                    <a:gd name="T9" fmla="*/ 1 h 56"/>
                    <a:gd name="T10" fmla="*/ 1 w 56"/>
                    <a:gd name="T11" fmla="*/ 1 h 56"/>
                    <a:gd name="T12" fmla="*/ 1 w 56"/>
                    <a:gd name="T13" fmla="*/ 1 h 56"/>
                    <a:gd name="T14" fmla="*/ 1 w 56"/>
                    <a:gd name="T15" fmla="*/ 0 h 56"/>
                    <a:gd name="T16" fmla="*/ 1 w 56"/>
                    <a:gd name="T17" fmla="*/ 0 h 56"/>
                    <a:gd name="T18" fmla="*/ 1 w 56"/>
                    <a:gd name="T19" fmla="*/ 0 h 56"/>
                    <a:gd name="T20" fmla="*/ 1 w 56"/>
                    <a:gd name="T21" fmla="*/ 1 h 56"/>
                    <a:gd name="T22" fmla="*/ 1 w 56"/>
                    <a:gd name="T23" fmla="*/ 1 h 56"/>
                    <a:gd name="T24" fmla="*/ 1 w 56"/>
                    <a:gd name="T25" fmla="*/ 1 h 56"/>
                    <a:gd name="T26" fmla="*/ 1 w 56"/>
                    <a:gd name="T27" fmla="*/ 1 h 56"/>
                    <a:gd name="T28" fmla="*/ 1 w 56"/>
                    <a:gd name="T29" fmla="*/ 1 h 56"/>
                    <a:gd name="T30" fmla="*/ 1 w 56"/>
                    <a:gd name="T31" fmla="*/ 1 h 56"/>
                    <a:gd name="T32" fmla="*/ 1 w 56"/>
                    <a:gd name="T33" fmla="*/ 1 h 56"/>
                    <a:gd name="T34" fmla="*/ 1 w 56"/>
                    <a:gd name="T35" fmla="*/ 1 h 56"/>
                    <a:gd name="T36" fmla="*/ 1 w 56"/>
                    <a:gd name="T37" fmla="*/ 1 h 56"/>
                    <a:gd name="T38" fmla="*/ 1 w 56"/>
                    <a:gd name="T39" fmla="*/ 1 h 56"/>
                    <a:gd name="T40" fmla="*/ 1 w 56"/>
                    <a:gd name="T41" fmla="*/ 1 h 56"/>
                    <a:gd name="T42" fmla="*/ 1 w 56"/>
                    <a:gd name="T43" fmla="*/ 1 h 56"/>
                    <a:gd name="T44" fmla="*/ 1 w 56"/>
                    <a:gd name="T45" fmla="*/ 1 h 56"/>
                    <a:gd name="T46" fmla="*/ 1 w 56"/>
                    <a:gd name="T47" fmla="*/ 1 h 56"/>
                    <a:gd name="T48" fmla="*/ 1 w 56"/>
                    <a:gd name="T49" fmla="*/ 1 h 56"/>
                    <a:gd name="T50" fmla="*/ 1 w 56"/>
                    <a:gd name="T51" fmla="*/ 1 h 56"/>
                    <a:gd name="T52" fmla="*/ 1 w 56"/>
                    <a:gd name="T53" fmla="*/ 1 h 56"/>
                    <a:gd name="T54" fmla="*/ 1 w 56"/>
                    <a:gd name="T55" fmla="*/ 1 h 56"/>
                    <a:gd name="T56" fmla="*/ 0 w 56"/>
                    <a:gd name="T57" fmla="*/ 1 h 5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56"/>
                    <a:gd name="T88" fmla="*/ 0 h 56"/>
                    <a:gd name="T89" fmla="*/ 56 w 56"/>
                    <a:gd name="T90" fmla="*/ 56 h 56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56" h="56">
                      <a:moveTo>
                        <a:pt x="0" y="28"/>
                      </a:moveTo>
                      <a:lnTo>
                        <a:pt x="1" y="23"/>
                      </a:lnTo>
                      <a:lnTo>
                        <a:pt x="2" y="17"/>
                      </a:lnTo>
                      <a:lnTo>
                        <a:pt x="6" y="13"/>
                      </a:lnTo>
                      <a:lnTo>
                        <a:pt x="9" y="8"/>
                      </a:lnTo>
                      <a:lnTo>
                        <a:pt x="13" y="5"/>
                      </a:lnTo>
                      <a:lnTo>
                        <a:pt x="17" y="2"/>
                      </a:lnTo>
                      <a:lnTo>
                        <a:pt x="23" y="0"/>
                      </a:lnTo>
                      <a:lnTo>
                        <a:pt x="29" y="0"/>
                      </a:lnTo>
                      <a:lnTo>
                        <a:pt x="34" y="0"/>
                      </a:lnTo>
                      <a:lnTo>
                        <a:pt x="39" y="2"/>
                      </a:lnTo>
                      <a:lnTo>
                        <a:pt x="45" y="5"/>
                      </a:lnTo>
                      <a:lnTo>
                        <a:pt x="48" y="8"/>
                      </a:lnTo>
                      <a:lnTo>
                        <a:pt x="52" y="13"/>
                      </a:lnTo>
                      <a:lnTo>
                        <a:pt x="54" y="17"/>
                      </a:lnTo>
                      <a:lnTo>
                        <a:pt x="56" y="23"/>
                      </a:lnTo>
                      <a:lnTo>
                        <a:pt x="56" y="28"/>
                      </a:lnTo>
                      <a:lnTo>
                        <a:pt x="54" y="39"/>
                      </a:lnTo>
                      <a:lnTo>
                        <a:pt x="48" y="48"/>
                      </a:lnTo>
                      <a:lnTo>
                        <a:pt x="39" y="54"/>
                      </a:lnTo>
                      <a:lnTo>
                        <a:pt x="29" y="56"/>
                      </a:lnTo>
                      <a:lnTo>
                        <a:pt x="23" y="55"/>
                      </a:lnTo>
                      <a:lnTo>
                        <a:pt x="17" y="54"/>
                      </a:lnTo>
                      <a:lnTo>
                        <a:pt x="13" y="52"/>
                      </a:lnTo>
                      <a:lnTo>
                        <a:pt x="9" y="48"/>
                      </a:lnTo>
                      <a:lnTo>
                        <a:pt x="6" y="44"/>
                      </a:lnTo>
                      <a:lnTo>
                        <a:pt x="2" y="39"/>
                      </a:lnTo>
                      <a:lnTo>
                        <a:pt x="1" y="33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B6B6B6"/>
                </a:solidFill>
                <a:ln w="9525">
                  <a:solidFill>
                    <a:schemeClr val="bg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" name="Freeform 20">
                  <a:extLst>
                    <a:ext uri="{FF2B5EF4-FFF2-40B4-BE49-F238E27FC236}">
                      <a16:creationId xmlns:a16="http://schemas.microsoft.com/office/drawing/2014/main" id="{7A77BFB4-89B8-40D0-A189-C038FDF63C7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83" y="961"/>
                  <a:ext cx="191" cy="383"/>
                </a:xfrm>
                <a:custGeom>
                  <a:avLst/>
                  <a:gdLst>
                    <a:gd name="T0" fmla="*/ 0 w 383"/>
                    <a:gd name="T1" fmla="*/ 0 h 768"/>
                    <a:gd name="T2" fmla="*/ 0 w 383"/>
                    <a:gd name="T3" fmla="*/ 0 h 768"/>
                    <a:gd name="T4" fmla="*/ 0 w 383"/>
                    <a:gd name="T5" fmla="*/ 0 h 768"/>
                    <a:gd name="T6" fmla="*/ 0 w 383"/>
                    <a:gd name="T7" fmla="*/ 0 h 768"/>
                    <a:gd name="T8" fmla="*/ 0 w 383"/>
                    <a:gd name="T9" fmla="*/ 0 h 768"/>
                    <a:gd name="T10" fmla="*/ 0 w 383"/>
                    <a:gd name="T11" fmla="*/ 0 h 768"/>
                    <a:gd name="T12" fmla="*/ 0 w 383"/>
                    <a:gd name="T13" fmla="*/ 0 h 768"/>
                    <a:gd name="T14" fmla="*/ 0 w 383"/>
                    <a:gd name="T15" fmla="*/ 0 h 768"/>
                    <a:gd name="T16" fmla="*/ 0 w 383"/>
                    <a:gd name="T17" fmla="*/ 0 h 768"/>
                    <a:gd name="T18" fmla="*/ 0 w 383"/>
                    <a:gd name="T19" fmla="*/ 0 h 768"/>
                    <a:gd name="T20" fmla="*/ 0 w 383"/>
                    <a:gd name="T21" fmla="*/ 0 h 768"/>
                    <a:gd name="T22" fmla="*/ 0 w 383"/>
                    <a:gd name="T23" fmla="*/ 0 h 768"/>
                    <a:gd name="T24" fmla="*/ 0 w 383"/>
                    <a:gd name="T25" fmla="*/ 0 h 768"/>
                    <a:gd name="T26" fmla="*/ 0 w 383"/>
                    <a:gd name="T27" fmla="*/ 0 h 768"/>
                    <a:gd name="T28" fmla="*/ 0 w 383"/>
                    <a:gd name="T29" fmla="*/ 0 h 768"/>
                    <a:gd name="T30" fmla="*/ 0 w 383"/>
                    <a:gd name="T31" fmla="*/ 0 h 768"/>
                    <a:gd name="T32" fmla="*/ 0 w 383"/>
                    <a:gd name="T33" fmla="*/ 0 h 768"/>
                    <a:gd name="T34" fmla="*/ 0 w 383"/>
                    <a:gd name="T35" fmla="*/ 0 h 768"/>
                    <a:gd name="T36" fmla="*/ 0 w 383"/>
                    <a:gd name="T37" fmla="*/ 0 h 768"/>
                    <a:gd name="T38" fmla="*/ 0 w 383"/>
                    <a:gd name="T39" fmla="*/ 0 h 768"/>
                    <a:gd name="T40" fmla="*/ 0 w 383"/>
                    <a:gd name="T41" fmla="*/ 0 h 768"/>
                    <a:gd name="T42" fmla="*/ 0 w 383"/>
                    <a:gd name="T43" fmla="*/ 0 h 768"/>
                    <a:gd name="T44" fmla="*/ 0 w 383"/>
                    <a:gd name="T45" fmla="*/ 0 h 768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383"/>
                    <a:gd name="T70" fmla="*/ 0 h 768"/>
                    <a:gd name="T71" fmla="*/ 383 w 383"/>
                    <a:gd name="T72" fmla="*/ 768 h 768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383" h="768">
                      <a:moveTo>
                        <a:pt x="257" y="0"/>
                      </a:moveTo>
                      <a:lnTo>
                        <a:pt x="126" y="0"/>
                      </a:lnTo>
                      <a:lnTo>
                        <a:pt x="0" y="753"/>
                      </a:lnTo>
                      <a:lnTo>
                        <a:pt x="0" y="757"/>
                      </a:lnTo>
                      <a:lnTo>
                        <a:pt x="3" y="762"/>
                      </a:lnTo>
                      <a:lnTo>
                        <a:pt x="6" y="765"/>
                      </a:lnTo>
                      <a:lnTo>
                        <a:pt x="11" y="768"/>
                      </a:lnTo>
                      <a:lnTo>
                        <a:pt x="17" y="768"/>
                      </a:lnTo>
                      <a:lnTo>
                        <a:pt x="21" y="765"/>
                      </a:lnTo>
                      <a:lnTo>
                        <a:pt x="25" y="762"/>
                      </a:lnTo>
                      <a:lnTo>
                        <a:pt x="27" y="756"/>
                      </a:lnTo>
                      <a:lnTo>
                        <a:pt x="149" y="28"/>
                      </a:lnTo>
                      <a:lnTo>
                        <a:pt x="234" y="28"/>
                      </a:lnTo>
                      <a:lnTo>
                        <a:pt x="356" y="756"/>
                      </a:lnTo>
                      <a:lnTo>
                        <a:pt x="359" y="762"/>
                      </a:lnTo>
                      <a:lnTo>
                        <a:pt x="362" y="765"/>
                      </a:lnTo>
                      <a:lnTo>
                        <a:pt x="367" y="768"/>
                      </a:lnTo>
                      <a:lnTo>
                        <a:pt x="371" y="768"/>
                      </a:lnTo>
                      <a:lnTo>
                        <a:pt x="377" y="765"/>
                      </a:lnTo>
                      <a:lnTo>
                        <a:pt x="381" y="762"/>
                      </a:lnTo>
                      <a:lnTo>
                        <a:pt x="383" y="757"/>
                      </a:lnTo>
                      <a:lnTo>
                        <a:pt x="383" y="753"/>
                      </a:lnTo>
                      <a:lnTo>
                        <a:pt x="257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solidFill>
                    <a:srgbClr val="ADADA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" name="Freeform 21">
                  <a:extLst>
                    <a:ext uri="{FF2B5EF4-FFF2-40B4-BE49-F238E27FC236}">
                      <a16:creationId xmlns:a16="http://schemas.microsoft.com/office/drawing/2014/main" id="{9CBE1ED4-FCEC-4C44-9601-B1A4244ED2C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02" y="963"/>
                  <a:ext cx="167" cy="359"/>
                </a:xfrm>
                <a:custGeom>
                  <a:avLst/>
                  <a:gdLst>
                    <a:gd name="T0" fmla="*/ 1 w 334"/>
                    <a:gd name="T1" fmla="*/ 1 h 718"/>
                    <a:gd name="T2" fmla="*/ 1 w 334"/>
                    <a:gd name="T3" fmla="*/ 1 h 718"/>
                    <a:gd name="T4" fmla="*/ 1 w 334"/>
                    <a:gd name="T5" fmla="*/ 1 h 718"/>
                    <a:gd name="T6" fmla="*/ 1 w 334"/>
                    <a:gd name="T7" fmla="*/ 1 h 718"/>
                    <a:gd name="T8" fmla="*/ 1 w 334"/>
                    <a:gd name="T9" fmla="*/ 0 h 718"/>
                    <a:gd name="T10" fmla="*/ 1 w 334"/>
                    <a:gd name="T11" fmla="*/ 1 h 718"/>
                    <a:gd name="T12" fmla="*/ 1 w 334"/>
                    <a:gd name="T13" fmla="*/ 1 h 718"/>
                    <a:gd name="T14" fmla="*/ 1 w 334"/>
                    <a:gd name="T15" fmla="*/ 1 h 718"/>
                    <a:gd name="T16" fmla="*/ 1 w 334"/>
                    <a:gd name="T17" fmla="*/ 1 h 718"/>
                    <a:gd name="T18" fmla="*/ 0 w 334"/>
                    <a:gd name="T19" fmla="*/ 1 h 718"/>
                    <a:gd name="T20" fmla="*/ 1 w 334"/>
                    <a:gd name="T21" fmla="*/ 1 h 718"/>
                    <a:gd name="T22" fmla="*/ 1 w 334"/>
                    <a:gd name="T23" fmla="*/ 1 h 718"/>
                    <a:gd name="T24" fmla="*/ 1 w 334"/>
                    <a:gd name="T25" fmla="*/ 1 h 71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334"/>
                    <a:gd name="T40" fmla="*/ 0 h 718"/>
                    <a:gd name="T41" fmla="*/ 334 w 334"/>
                    <a:gd name="T42" fmla="*/ 718 h 71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334" h="718">
                      <a:moveTo>
                        <a:pt x="57" y="539"/>
                      </a:moveTo>
                      <a:lnTo>
                        <a:pt x="292" y="414"/>
                      </a:lnTo>
                      <a:lnTo>
                        <a:pt x="90" y="256"/>
                      </a:lnTo>
                      <a:lnTo>
                        <a:pt x="246" y="146"/>
                      </a:lnTo>
                      <a:lnTo>
                        <a:pt x="110" y="0"/>
                      </a:lnTo>
                      <a:lnTo>
                        <a:pt x="90" y="18"/>
                      </a:lnTo>
                      <a:lnTo>
                        <a:pt x="205" y="142"/>
                      </a:lnTo>
                      <a:lnTo>
                        <a:pt x="45" y="253"/>
                      </a:lnTo>
                      <a:lnTo>
                        <a:pt x="243" y="410"/>
                      </a:lnTo>
                      <a:lnTo>
                        <a:pt x="0" y="539"/>
                      </a:lnTo>
                      <a:lnTo>
                        <a:pt x="322" y="718"/>
                      </a:lnTo>
                      <a:lnTo>
                        <a:pt x="334" y="695"/>
                      </a:lnTo>
                      <a:lnTo>
                        <a:pt x="57" y="539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solidFill>
                    <a:srgbClr val="ADADA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" name="Freeform 22">
                  <a:extLst>
                    <a:ext uri="{FF2B5EF4-FFF2-40B4-BE49-F238E27FC236}">
                      <a16:creationId xmlns:a16="http://schemas.microsoft.com/office/drawing/2014/main" id="{93FC515B-51D7-42BB-BD06-4303D6806F4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91" y="963"/>
                  <a:ext cx="168" cy="359"/>
                </a:xfrm>
                <a:custGeom>
                  <a:avLst/>
                  <a:gdLst>
                    <a:gd name="T0" fmla="*/ 0 w 337"/>
                    <a:gd name="T1" fmla="*/ 1 h 718"/>
                    <a:gd name="T2" fmla="*/ 0 w 337"/>
                    <a:gd name="T3" fmla="*/ 1 h 718"/>
                    <a:gd name="T4" fmla="*/ 0 w 337"/>
                    <a:gd name="T5" fmla="*/ 1 h 718"/>
                    <a:gd name="T6" fmla="*/ 0 w 337"/>
                    <a:gd name="T7" fmla="*/ 1 h 718"/>
                    <a:gd name="T8" fmla="*/ 0 w 337"/>
                    <a:gd name="T9" fmla="*/ 1 h 718"/>
                    <a:gd name="T10" fmla="*/ 0 w 337"/>
                    <a:gd name="T11" fmla="*/ 1 h 718"/>
                    <a:gd name="T12" fmla="*/ 0 w 337"/>
                    <a:gd name="T13" fmla="*/ 0 h 718"/>
                    <a:gd name="T14" fmla="*/ 0 w 337"/>
                    <a:gd name="T15" fmla="*/ 1 h 718"/>
                    <a:gd name="T16" fmla="*/ 0 w 337"/>
                    <a:gd name="T17" fmla="*/ 1 h 718"/>
                    <a:gd name="T18" fmla="*/ 0 w 337"/>
                    <a:gd name="T19" fmla="*/ 1 h 718"/>
                    <a:gd name="T20" fmla="*/ 0 w 337"/>
                    <a:gd name="T21" fmla="*/ 1 h 718"/>
                    <a:gd name="T22" fmla="*/ 0 w 337"/>
                    <a:gd name="T23" fmla="*/ 1 h 718"/>
                    <a:gd name="T24" fmla="*/ 0 w 337"/>
                    <a:gd name="T25" fmla="*/ 1 h 718"/>
                    <a:gd name="T26" fmla="*/ 0 w 337"/>
                    <a:gd name="T27" fmla="*/ 1 h 718"/>
                    <a:gd name="T28" fmla="*/ 0 w 337"/>
                    <a:gd name="T29" fmla="*/ 1 h 718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337"/>
                    <a:gd name="T46" fmla="*/ 0 h 718"/>
                    <a:gd name="T47" fmla="*/ 337 w 337"/>
                    <a:gd name="T48" fmla="*/ 718 h 718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337" h="718">
                      <a:moveTo>
                        <a:pt x="90" y="410"/>
                      </a:moveTo>
                      <a:lnTo>
                        <a:pt x="275" y="265"/>
                      </a:lnTo>
                      <a:lnTo>
                        <a:pt x="284" y="257"/>
                      </a:lnTo>
                      <a:lnTo>
                        <a:pt x="273" y="244"/>
                      </a:lnTo>
                      <a:lnTo>
                        <a:pt x="129" y="139"/>
                      </a:lnTo>
                      <a:lnTo>
                        <a:pt x="243" y="18"/>
                      </a:lnTo>
                      <a:lnTo>
                        <a:pt x="224" y="0"/>
                      </a:lnTo>
                      <a:lnTo>
                        <a:pt x="89" y="144"/>
                      </a:lnTo>
                      <a:lnTo>
                        <a:pt x="243" y="254"/>
                      </a:lnTo>
                      <a:lnTo>
                        <a:pt x="43" y="414"/>
                      </a:lnTo>
                      <a:lnTo>
                        <a:pt x="281" y="554"/>
                      </a:lnTo>
                      <a:lnTo>
                        <a:pt x="0" y="695"/>
                      </a:lnTo>
                      <a:lnTo>
                        <a:pt x="12" y="718"/>
                      </a:lnTo>
                      <a:lnTo>
                        <a:pt x="337" y="556"/>
                      </a:lnTo>
                      <a:lnTo>
                        <a:pt x="90" y="41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solidFill>
                    <a:srgbClr val="ADADA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" name="Rectangle 23">
                  <a:extLst>
                    <a:ext uri="{FF2B5EF4-FFF2-40B4-BE49-F238E27FC236}">
                      <a16:creationId xmlns:a16="http://schemas.microsoft.com/office/drawing/2014/main" id="{2758E475-A610-4576-AED0-E7B41AFD331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72" y="941"/>
                  <a:ext cx="14" cy="27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rgbClr val="ADADAD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" name="Rectangle 24">
                  <a:extLst>
                    <a:ext uri="{FF2B5EF4-FFF2-40B4-BE49-F238E27FC236}">
                      <a16:creationId xmlns:a16="http://schemas.microsoft.com/office/drawing/2014/main" id="{1B45E7C2-34BA-4397-868A-1EC59F2655C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54" y="1330"/>
                  <a:ext cx="248" cy="50"/>
                </a:xfrm>
                <a:prstGeom prst="rect">
                  <a:avLst/>
                </a:prstGeom>
                <a:solidFill>
                  <a:schemeClr val="bg2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0" name="Text Box 25">
                <a:extLst>
                  <a:ext uri="{FF2B5EF4-FFF2-40B4-BE49-F238E27FC236}">
                    <a16:creationId xmlns:a16="http://schemas.microsoft.com/office/drawing/2014/main" id="{59AB785D-886A-4C8A-8880-41F8D86230A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51" y="2311"/>
                <a:ext cx="1475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342900" indent="-342900" algn="ctr">
                  <a:buFont typeface="Monotype Sorts" charset="2"/>
                  <a:buNone/>
                </a:pPr>
                <a:r>
                  <a:rPr lang="en-US" altLang="ko-KR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Cognitive Radio Network A</a:t>
                </a:r>
              </a:p>
            </p:txBody>
          </p:sp>
        </p:grpSp>
        <p:sp>
          <p:nvSpPr>
            <p:cNvPr id="14" name="Text Box 26">
              <a:extLst>
                <a:ext uri="{FF2B5EF4-FFF2-40B4-BE49-F238E27FC236}">
                  <a16:creationId xmlns:a16="http://schemas.microsoft.com/office/drawing/2014/main" id="{D421A9EC-B435-4820-8D4D-E6245850BE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70" y="2496"/>
              <a:ext cx="1020" cy="2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 algn="ctr">
                <a:buFont typeface="Monotype Sorts" charset="2"/>
                <a:buNone/>
              </a:pPr>
              <a:r>
                <a:rPr lang="en-US" altLang="ko-KR" sz="1800">
                  <a:solidFill>
                    <a:srgbClr val="000000"/>
                  </a:solidFill>
                </a:rPr>
                <a:t>CR Base-Station</a:t>
              </a:r>
            </a:p>
          </p:txBody>
        </p:sp>
      </p:grpSp>
      <p:grpSp>
        <p:nvGrpSpPr>
          <p:cNvPr id="30" name="Group 27">
            <a:extLst>
              <a:ext uri="{FF2B5EF4-FFF2-40B4-BE49-F238E27FC236}">
                <a16:creationId xmlns:a16="http://schemas.microsoft.com/office/drawing/2014/main" id="{7EA87080-22D0-4E6C-B10B-269D1985B6A7}"/>
              </a:ext>
            </a:extLst>
          </p:cNvPr>
          <p:cNvGrpSpPr>
            <a:grpSpLocks/>
          </p:cNvGrpSpPr>
          <p:nvPr/>
        </p:nvGrpSpPr>
        <p:grpSpPr bwMode="auto">
          <a:xfrm>
            <a:off x="4073525" y="2687638"/>
            <a:ext cx="6936087" cy="2439987"/>
            <a:chOff x="2064" y="2064"/>
            <a:chExt cx="3494" cy="1537"/>
          </a:xfrm>
        </p:grpSpPr>
        <p:grpSp>
          <p:nvGrpSpPr>
            <p:cNvPr id="31" name="Group 28">
              <a:extLst>
                <a:ext uri="{FF2B5EF4-FFF2-40B4-BE49-F238E27FC236}">
                  <a16:creationId xmlns:a16="http://schemas.microsoft.com/office/drawing/2014/main" id="{9C513A67-E316-4469-B587-0D1A1812024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64" y="2064"/>
              <a:ext cx="3494" cy="1537"/>
              <a:chOff x="2043" y="2042"/>
              <a:chExt cx="3494" cy="1537"/>
            </a:xfrm>
          </p:grpSpPr>
          <p:sp>
            <p:nvSpPr>
              <p:cNvPr id="33" name="Oval 29">
                <a:extLst>
                  <a:ext uri="{FF2B5EF4-FFF2-40B4-BE49-F238E27FC236}">
                    <a16:creationId xmlns:a16="http://schemas.microsoft.com/office/drawing/2014/main" id="{56662C1A-29AF-4AB8-B4A2-DADED98BAE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43" y="2515"/>
                <a:ext cx="2853" cy="888"/>
              </a:xfrm>
              <a:prstGeom prst="ellipse">
                <a:avLst/>
              </a:prstGeom>
              <a:solidFill>
                <a:schemeClr val="accent5">
                  <a:lumMod val="25000"/>
                  <a:alpha val="69000"/>
                </a:schemeClr>
              </a:solidFill>
              <a:ln w="635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grpSp>
            <p:nvGrpSpPr>
              <p:cNvPr id="34" name="Group 30">
                <a:extLst>
                  <a:ext uri="{FF2B5EF4-FFF2-40B4-BE49-F238E27FC236}">
                    <a16:creationId xmlns:a16="http://schemas.microsoft.com/office/drawing/2014/main" id="{ED16C1BE-A368-4EEB-B176-7860C08B83B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68" y="2042"/>
                <a:ext cx="312" cy="698"/>
                <a:chOff x="3868" y="1610"/>
                <a:chExt cx="312" cy="698"/>
              </a:xfrm>
            </p:grpSpPr>
            <p:sp>
              <p:nvSpPr>
                <p:cNvPr id="48" name="Freeform 31">
                  <a:extLst>
                    <a:ext uri="{FF2B5EF4-FFF2-40B4-BE49-F238E27FC236}">
                      <a16:creationId xmlns:a16="http://schemas.microsoft.com/office/drawing/2014/main" id="{679170B5-5387-442D-BFA1-641634F1DEF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32" y="1610"/>
                  <a:ext cx="193" cy="201"/>
                </a:xfrm>
                <a:custGeom>
                  <a:avLst/>
                  <a:gdLst>
                    <a:gd name="T0" fmla="*/ 1 w 306"/>
                    <a:gd name="T1" fmla="*/ 3 h 307"/>
                    <a:gd name="T2" fmla="*/ 1 w 306"/>
                    <a:gd name="T3" fmla="*/ 3 h 307"/>
                    <a:gd name="T4" fmla="*/ 1 w 306"/>
                    <a:gd name="T5" fmla="*/ 3 h 307"/>
                    <a:gd name="T6" fmla="*/ 1 w 306"/>
                    <a:gd name="T7" fmla="*/ 3 h 307"/>
                    <a:gd name="T8" fmla="*/ 1 w 306"/>
                    <a:gd name="T9" fmla="*/ 3 h 307"/>
                    <a:gd name="T10" fmla="*/ 2 w 306"/>
                    <a:gd name="T11" fmla="*/ 3 h 307"/>
                    <a:gd name="T12" fmla="*/ 2 w 306"/>
                    <a:gd name="T13" fmla="*/ 3 h 307"/>
                    <a:gd name="T14" fmla="*/ 2 w 306"/>
                    <a:gd name="T15" fmla="*/ 3 h 307"/>
                    <a:gd name="T16" fmla="*/ 2 w 306"/>
                    <a:gd name="T17" fmla="*/ 3 h 307"/>
                    <a:gd name="T18" fmla="*/ 2 w 306"/>
                    <a:gd name="T19" fmla="*/ 3 h 307"/>
                    <a:gd name="T20" fmla="*/ 2 w 306"/>
                    <a:gd name="T21" fmla="*/ 2 h 307"/>
                    <a:gd name="T22" fmla="*/ 2 w 306"/>
                    <a:gd name="T23" fmla="*/ 2 h 307"/>
                    <a:gd name="T24" fmla="*/ 2 w 306"/>
                    <a:gd name="T25" fmla="*/ 2 h 307"/>
                    <a:gd name="T26" fmla="*/ 2 w 306"/>
                    <a:gd name="T27" fmla="*/ 2 h 307"/>
                    <a:gd name="T28" fmla="*/ 2 w 306"/>
                    <a:gd name="T29" fmla="*/ 2 h 307"/>
                    <a:gd name="T30" fmla="*/ 2 w 306"/>
                    <a:gd name="T31" fmla="*/ 2 h 307"/>
                    <a:gd name="T32" fmla="*/ 2 w 306"/>
                    <a:gd name="T33" fmla="*/ 1 h 307"/>
                    <a:gd name="T34" fmla="*/ 2 w 306"/>
                    <a:gd name="T35" fmla="*/ 1 h 307"/>
                    <a:gd name="T36" fmla="*/ 2 w 306"/>
                    <a:gd name="T37" fmla="*/ 1 h 307"/>
                    <a:gd name="T38" fmla="*/ 2 w 306"/>
                    <a:gd name="T39" fmla="*/ 1 h 307"/>
                    <a:gd name="T40" fmla="*/ 2 w 306"/>
                    <a:gd name="T41" fmla="*/ 1 h 307"/>
                    <a:gd name="T42" fmla="*/ 2 w 306"/>
                    <a:gd name="T43" fmla="*/ 1 h 307"/>
                    <a:gd name="T44" fmla="*/ 2 w 306"/>
                    <a:gd name="T45" fmla="*/ 1 h 307"/>
                    <a:gd name="T46" fmla="*/ 2 w 306"/>
                    <a:gd name="T47" fmla="*/ 1 h 307"/>
                    <a:gd name="T48" fmla="*/ 2 w 306"/>
                    <a:gd name="T49" fmla="*/ 1 h 307"/>
                    <a:gd name="T50" fmla="*/ 2 w 306"/>
                    <a:gd name="T51" fmla="*/ 1 h 307"/>
                    <a:gd name="T52" fmla="*/ 2 w 306"/>
                    <a:gd name="T53" fmla="*/ 1 h 307"/>
                    <a:gd name="T54" fmla="*/ 2 w 306"/>
                    <a:gd name="T55" fmla="*/ 1 h 307"/>
                    <a:gd name="T56" fmla="*/ 1 w 306"/>
                    <a:gd name="T57" fmla="*/ 1 h 307"/>
                    <a:gd name="T58" fmla="*/ 1 w 306"/>
                    <a:gd name="T59" fmla="*/ 1 h 307"/>
                    <a:gd name="T60" fmla="*/ 1 w 306"/>
                    <a:gd name="T61" fmla="*/ 1 h 307"/>
                    <a:gd name="T62" fmla="*/ 1 w 306"/>
                    <a:gd name="T63" fmla="*/ 1 h 307"/>
                    <a:gd name="T64" fmla="*/ 1 w 306"/>
                    <a:gd name="T65" fmla="*/ 0 h 307"/>
                    <a:gd name="T66" fmla="*/ 1 w 306"/>
                    <a:gd name="T67" fmla="*/ 1 h 307"/>
                    <a:gd name="T68" fmla="*/ 1 w 306"/>
                    <a:gd name="T69" fmla="*/ 1 h 307"/>
                    <a:gd name="T70" fmla="*/ 1 w 306"/>
                    <a:gd name="T71" fmla="*/ 1 h 307"/>
                    <a:gd name="T72" fmla="*/ 1 w 306"/>
                    <a:gd name="T73" fmla="*/ 1 h 307"/>
                    <a:gd name="T74" fmla="*/ 1 w 306"/>
                    <a:gd name="T75" fmla="*/ 1 h 307"/>
                    <a:gd name="T76" fmla="*/ 1 w 306"/>
                    <a:gd name="T77" fmla="*/ 1 h 307"/>
                    <a:gd name="T78" fmla="*/ 1 w 306"/>
                    <a:gd name="T79" fmla="*/ 1 h 307"/>
                    <a:gd name="T80" fmla="*/ 0 w 306"/>
                    <a:gd name="T81" fmla="*/ 1 h 307"/>
                    <a:gd name="T82" fmla="*/ 1 w 306"/>
                    <a:gd name="T83" fmla="*/ 2 h 307"/>
                    <a:gd name="T84" fmla="*/ 1 w 306"/>
                    <a:gd name="T85" fmla="*/ 2 h 307"/>
                    <a:gd name="T86" fmla="*/ 1 w 306"/>
                    <a:gd name="T87" fmla="*/ 2 h 307"/>
                    <a:gd name="T88" fmla="*/ 1 w 306"/>
                    <a:gd name="T89" fmla="*/ 2 h 307"/>
                    <a:gd name="T90" fmla="*/ 1 w 306"/>
                    <a:gd name="T91" fmla="*/ 2 h 307"/>
                    <a:gd name="T92" fmla="*/ 1 w 306"/>
                    <a:gd name="T93" fmla="*/ 2 h 307"/>
                    <a:gd name="T94" fmla="*/ 1 w 306"/>
                    <a:gd name="T95" fmla="*/ 3 h 307"/>
                    <a:gd name="T96" fmla="*/ 1 w 306"/>
                    <a:gd name="T97" fmla="*/ 3 h 307"/>
                    <a:gd name="T98" fmla="*/ 1 w 306"/>
                    <a:gd name="T99" fmla="*/ 3 h 307"/>
                    <a:gd name="T100" fmla="*/ 1 w 306"/>
                    <a:gd name="T101" fmla="*/ 3 h 307"/>
                    <a:gd name="T102" fmla="*/ 1 w 306"/>
                    <a:gd name="T103" fmla="*/ 3 h 307"/>
                    <a:gd name="T104" fmla="*/ 1 w 306"/>
                    <a:gd name="T105" fmla="*/ 3 h 307"/>
                    <a:gd name="T106" fmla="*/ 1 w 306"/>
                    <a:gd name="T107" fmla="*/ 3 h 307"/>
                    <a:gd name="T108" fmla="*/ 1 w 306"/>
                    <a:gd name="T109" fmla="*/ 3 h 307"/>
                    <a:gd name="T110" fmla="*/ 1 w 306"/>
                    <a:gd name="T111" fmla="*/ 3 h 307"/>
                    <a:gd name="T112" fmla="*/ 1 w 306"/>
                    <a:gd name="T113" fmla="*/ 3 h 307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w 306"/>
                    <a:gd name="T172" fmla="*/ 0 h 307"/>
                    <a:gd name="T173" fmla="*/ 306 w 306"/>
                    <a:gd name="T174" fmla="*/ 307 h 307"/>
                  </a:gdLst>
                  <a:ahLst/>
                  <a:cxnLst>
                    <a:cxn ang="T114">
                      <a:pos x="T0" y="T1"/>
                    </a:cxn>
                    <a:cxn ang="T115">
                      <a:pos x="T2" y="T3"/>
                    </a:cxn>
                    <a:cxn ang="T116">
                      <a:pos x="T4" y="T5"/>
                    </a:cxn>
                    <a:cxn ang="T117">
                      <a:pos x="T6" y="T7"/>
                    </a:cxn>
                    <a:cxn ang="T118">
                      <a:pos x="T8" y="T9"/>
                    </a:cxn>
                    <a:cxn ang="T119">
                      <a:pos x="T10" y="T11"/>
                    </a:cxn>
                    <a:cxn ang="T120">
                      <a:pos x="T12" y="T13"/>
                    </a:cxn>
                    <a:cxn ang="T121">
                      <a:pos x="T14" y="T15"/>
                    </a:cxn>
                    <a:cxn ang="T122">
                      <a:pos x="T16" y="T17"/>
                    </a:cxn>
                    <a:cxn ang="T123">
                      <a:pos x="T18" y="T19"/>
                    </a:cxn>
                    <a:cxn ang="T124">
                      <a:pos x="T20" y="T21"/>
                    </a:cxn>
                    <a:cxn ang="T125">
                      <a:pos x="T22" y="T23"/>
                    </a:cxn>
                    <a:cxn ang="T126">
                      <a:pos x="T24" y="T25"/>
                    </a:cxn>
                    <a:cxn ang="T127">
                      <a:pos x="T26" y="T27"/>
                    </a:cxn>
                    <a:cxn ang="T128">
                      <a:pos x="T28" y="T29"/>
                    </a:cxn>
                    <a:cxn ang="T129">
                      <a:pos x="T30" y="T31"/>
                    </a:cxn>
                    <a:cxn ang="T130">
                      <a:pos x="T32" y="T33"/>
                    </a:cxn>
                    <a:cxn ang="T131">
                      <a:pos x="T34" y="T35"/>
                    </a:cxn>
                    <a:cxn ang="T132">
                      <a:pos x="T36" y="T37"/>
                    </a:cxn>
                    <a:cxn ang="T133">
                      <a:pos x="T38" y="T39"/>
                    </a:cxn>
                    <a:cxn ang="T134">
                      <a:pos x="T40" y="T41"/>
                    </a:cxn>
                    <a:cxn ang="T135">
                      <a:pos x="T42" y="T43"/>
                    </a:cxn>
                    <a:cxn ang="T136">
                      <a:pos x="T44" y="T45"/>
                    </a:cxn>
                    <a:cxn ang="T137">
                      <a:pos x="T46" y="T47"/>
                    </a:cxn>
                    <a:cxn ang="T138">
                      <a:pos x="T48" y="T49"/>
                    </a:cxn>
                    <a:cxn ang="T139">
                      <a:pos x="T50" y="T51"/>
                    </a:cxn>
                    <a:cxn ang="T140">
                      <a:pos x="T52" y="T53"/>
                    </a:cxn>
                    <a:cxn ang="T141">
                      <a:pos x="T54" y="T55"/>
                    </a:cxn>
                    <a:cxn ang="T142">
                      <a:pos x="T56" y="T57"/>
                    </a:cxn>
                    <a:cxn ang="T143">
                      <a:pos x="T58" y="T59"/>
                    </a:cxn>
                    <a:cxn ang="T144">
                      <a:pos x="T60" y="T61"/>
                    </a:cxn>
                    <a:cxn ang="T145">
                      <a:pos x="T62" y="T63"/>
                    </a:cxn>
                    <a:cxn ang="T146">
                      <a:pos x="T64" y="T65"/>
                    </a:cxn>
                    <a:cxn ang="T147">
                      <a:pos x="T66" y="T67"/>
                    </a:cxn>
                    <a:cxn ang="T148">
                      <a:pos x="T68" y="T69"/>
                    </a:cxn>
                    <a:cxn ang="T149">
                      <a:pos x="T70" y="T71"/>
                    </a:cxn>
                    <a:cxn ang="T150">
                      <a:pos x="T72" y="T73"/>
                    </a:cxn>
                    <a:cxn ang="T151">
                      <a:pos x="T74" y="T75"/>
                    </a:cxn>
                    <a:cxn ang="T152">
                      <a:pos x="T76" y="T77"/>
                    </a:cxn>
                    <a:cxn ang="T153">
                      <a:pos x="T78" y="T79"/>
                    </a:cxn>
                    <a:cxn ang="T154">
                      <a:pos x="T80" y="T81"/>
                    </a:cxn>
                    <a:cxn ang="T155">
                      <a:pos x="T82" y="T83"/>
                    </a:cxn>
                    <a:cxn ang="T156">
                      <a:pos x="T84" y="T85"/>
                    </a:cxn>
                    <a:cxn ang="T157">
                      <a:pos x="T86" y="T87"/>
                    </a:cxn>
                    <a:cxn ang="T158">
                      <a:pos x="T88" y="T89"/>
                    </a:cxn>
                    <a:cxn ang="T159">
                      <a:pos x="T90" y="T91"/>
                    </a:cxn>
                    <a:cxn ang="T160">
                      <a:pos x="T92" y="T93"/>
                    </a:cxn>
                    <a:cxn ang="T161">
                      <a:pos x="T94" y="T95"/>
                    </a:cxn>
                    <a:cxn ang="T162">
                      <a:pos x="T96" y="T97"/>
                    </a:cxn>
                    <a:cxn ang="T163">
                      <a:pos x="T98" y="T99"/>
                    </a:cxn>
                    <a:cxn ang="T164">
                      <a:pos x="T100" y="T101"/>
                    </a:cxn>
                    <a:cxn ang="T165">
                      <a:pos x="T102" y="T103"/>
                    </a:cxn>
                    <a:cxn ang="T166">
                      <a:pos x="T104" y="T105"/>
                    </a:cxn>
                    <a:cxn ang="T167">
                      <a:pos x="T106" y="T107"/>
                    </a:cxn>
                    <a:cxn ang="T168">
                      <a:pos x="T108" y="T109"/>
                    </a:cxn>
                    <a:cxn ang="T169">
                      <a:pos x="T110" y="T111"/>
                    </a:cxn>
                    <a:cxn ang="T170">
                      <a:pos x="T112" y="T113"/>
                    </a:cxn>
                  </a:cxnLst>
                  <a:rect l="T171" t="T172" r="T173" b="T174"/>
                  <a:pathLst>
                    <a:path w="306" h="307">
                      <a:moveTo>
                        <a:pt x="153" y="307"/>
                      </a:moveTo>
                      <a:lnTo>
                        <a:pt x="168" y="306"/>
                      </a:lnTo>
                      <a:lnTo>
                        <a:pt x="183" y="304"/>
                      </a:lnTo>
                      <a:lnTo>
                        <a:pt x="198" y="300"/>
                      </a:lnTo>
                      <a:lnTo>
                        <a:pt x="212" y="296"/>
                      </a:lnTo>
                      <a:lnTo>
                        <a:pt x="226" y="289"/>
                      </a:lnTo>
                      <a:lnTo>
                        <a:pt x="238" y="282"/>
                      </a:lnTo>
                      <a:lnTo>
                        <a:pt x="250" y="273"/>
                      </a:lnTo>
                      <a:lnTo>
                        <a:pt x="262" y="262"/>
                      </a:lnTo>
                      <a:lnTo>
                        <a:pt x="272" y="251"/>
                      </a:lnTo>
                      <a:lnTo>
                        <a:pt x="281" y="238"/>
                      </a:lnTo>
                      <a:lnTo>
                        <a:pt x="288" y="225"/>
                      </a:lnTo>
                      <a:lnTo>
                        <a:pt x="295" y="212"/>
                      </a:lnTo>
                      <a:lnTo>
                        <a:pt x="300" y="198"/>
                      </a:lnTo>
                      <a:lnTo>
                        <a:pt x="303" y="183"/>
                      </a:lnTo>
                      <a:lnTo>
                        <a:pt x="305" y="168"/>
                      </a:lnTo>
                      <a:lnTo>
                        <a:pt x="306" y="153"/>
                      </a:lnTo>
                      <a:lnTo>
                        <a:pt x="305" y="138"/>
                      </a:lnTo>
                      <a:lnTo>
                        <a:pt x="303" y="123"/>
                      </a:lnTo>
                      <a:lnTo>
                        <a:pt x="300" y="108"/>
                      </a:lnTo>
                      <a:lnTo>
                        <a:pt x="295" y="94"/>
                      </a:lnTo>
                      <a:lnTo>
                        <a:pt x="288" y="80"/>
                      </a:lnTo>
                      <a:lnTo>
                        <a:pt x="281" y="68"/>
                      </a:lnTo>
                      <a:lnTo>
                        <a:pt x="272" y="56"/>
                      </a:lnTo>
                      <a:lnTo>
                        <a:pt x="262" y="44"/>
                      </a:lnTo>
                      <a:lnTo>
                        <a:pt x="250" y="34"/>
                      </a:lnTo>
                      <a:lnTo>
                        <a:pt x="238" y="25"/>
                      </a:lnTo>
                      <a:lnTo>
                        <a:pt x="226" y="18"/>
                      </a:lnTo>
                      <a:lnTo>
                        <a:pt x="212" y="11"/>
                      </a:lnTo>
                      <a:lnTo>
                        <a:pt x="198" y="6"/>
                      </a:lnTo>
                      <a:lnTo>
                        <a:pt x="183" y="3"/>
                      </a:lnTo>
                      <a:lnTo>
                        <a:pt x="168" y="1"/>
                      </a:lnTo>
                      <a:lnTo>
                        <a:pt x="153" y="0"/>
                      </a:lnTo>
                      <a:lnTo>
                        <a:pt x="122" y="3"/>
                      </a:lnTo>
                      <a:lnTo>
                        <a:pt x="93" y="12"/>
                      </a:lnTo>
                      <a:lnTo>
                        <a:pt x="67" y="26"/>
                      </a:lnTo>
                      <a:lnTo>
                        <a:pt x="45" y="44"/>
                      </a:lnTo>
                      <a:lnTo>
                        <a:pt x="27" y="68"/>
                      </a:lnTo>
                      <a:lnTo>
                        <a:pt x="12" y="93"/>
                      </a:lnTo>
                      <a:lnTo>
                        <a:pt x="4" y="122"/>
                      </a:lnTo>
                      <a:lnTo>
                        <a:pt x="0" y="153"/>
                      </a:lnTo>
                      <a:lnTo>
                        <a:pt x="1" y="168"/>
                      </a:lnTo>
                      <a:lnTo>
                        <a:pt x="4" y="183"/>
                      </a:lnTo>
                      <a:lnTo>
                        <a:pt x="7" y="198"/>
                      </a:lnTo>
                      <a:lnTo>
                        <a:pt x="12" y="212"/>
                      </a:lnTo>
                      <a:lnTo>
                        <a:pt x="19" y="225"/>
                      </a:lnTo>
                      <a:lnTo>
                        <a:pt x="25" y="238"/>
                      </a:lnTo>
                      <a:lnTo>
                        <a:pt x="35" y="251"/>
                      </a:lnTo>
                      <a:lnTo>
                        <a:pt x="45" y="262"/>
                      </a:lnTo>
                      <a:lnTo>
                        <a:pt x="57" y="273"/>
                      </a:lnTo>
                      <a:lnTo>
                        <a:pt x="68" y="282"/>
                      </a:lnTo>
                      <a:lnTo>
                        <a:pt x="81" y="289"/>
                      </a:lnTo>
                      <a:lnTo>
                        <a:pt x="95" y="296"/>
                      </a:lnTo>
                      <a:lnTo>
                        <a:pt x="108" y="300"/>
                      </a:lnTo>
                      <a:lnTo>
                        <a:pt x="123" y="304"/>
                      </a:lnTo>
                      <a:lnTo>
                        <a:pt x="138" y="306"/>
                      </a:lnTo>
                      <a:lnTo>
                        <a:pt x="153" y="307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9" name="Freeform 32">
                  <a:extLst>
                    <a:ext uri="{FF2B5EF4-FFF2-40B4-BE49-F238E27FC236}">
                      <a16:creationId xmlns:a16="http://schemas.microsoft.com/office/drawing/2014/main" id="{AC86A44E-94D6-4CA7-A0A1-468049AA3BE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88" y="1665"/>
                  <a:ext cx="75" cy="78"/>
                </a:xfrm>
                <a:custGeom>
                  <a:avLst/>
                  <a:gdLst>
                    <a:gd name="T0" fmla="*/ 1 w 120"/>
                    <a:gd name="T1" fmla="*/ 1 h 120"/>
                    <a:gd name="T2" fmla="*/ 1 w 120"/>
                    <a:gd name="T3" fmla="*/ 1 h 120"/>
                    <a:gd name="T4" fmla="*/ 1 w 120"/>
                    <a:gd name="T5" fmla="*/ 1 h 120"/>
                    <a:gd name="T6" fmla="*/ 1 w 120"/>
                    <a:gd name="T7" fmla="*/ 1 h 120"/>
                    <a:gd name="T8" fmla="*/ 1 w 120"/>
                    <a:gd name="T9" fmla="*/ 1 h 120"/>
                    <a:gd name="T10" fmla="*/ 1 w 120"/>
                    <a:gd name="T11" fmla="*/ 1 h 120"/>
                    <a:gd name="T12" fmla="*/ 1 w 120"/>
                    <a:gd name="T13" fmla="*/ 1 h 120"/>
                    <a:gd name="T14" fmla="*/ 1 w 120"/>
                    <a:gd name="T15" fmla="*/ 1 h 120"/>
                    <a:gd name="T16" fmla="*/ 1 w 120"/>
                    <a:gd name="T17" fmla="*/ 1 h 120"/>
                    <a:gd name="T18" fmla="*/ 1 w 120"/>
                    <a:gd name="T19" fmla="*/ 1 h 120"/>
                    <a:gd name="T20" fmla="*/ 1 w 120"/>
                    <a:gd name="T21" fmla="*/ 1 h 120"/>
                    <a:gd name="T22" fmla="*/ 1 w 120"/>
                    <a:gd name="T23" fmla="*/ 1 h 120"/>
                    <a:gd name="T24" fmla="*/ 1 w 120"/>
                    <a:gd name="T25" fmla="*/ 1 h 120"/>
                    <a:gd name="T26" fmla="*/ 1 w 120"/>
                    <a:gd name="T27" fmla="*/ 1 h 120"/>
                    <a:gd name="T28" fmla="*/ 1 w 120"/>
                    <a:gd name="T29" fmla="*/ 1 h 120"/>
                    <a:gd name="T30" fmla="*/ 1 w 120"/>
                    <a:gd name="T31" fmla="*/ 1 h 120"/>
                    <a:gd name="T32" fmla="*/ 1 w 120"/>
                    <a:gd name="T33" fmla="*/ 1 h 120"/>
                    <a:gd name="T34" fmla="*/ 1 w 120"/>
                    <a:gd name="T35" fmla="*/ 1 h 120"/>
                    <a:gd name="T36" fmla="*/ 1 w 120"/>
                    <a:gd name="T37" fmla="*/ 1 h 120"/>
                    <a:gd name="T38" fmla="*/ 1 w 120"/>
                    <a:gd name="T39" fmla="*/ 1 h 120"/>
                    <a:gd name="T40" fmla="*/ 1 w 120"/>
                    <a:gd name="T41" fmla="*/ 1 h 120"/>
                    <a:gd name="T42" fmla="*/ 1 w 120"/>
                    <a:gd name="T43" fmla="*/ 1 h 120"/>
                    <a:gd name="T44" fmla="*/ 1 w 120"/>
                    <a:gd name="T45" fmla="*/ 1 h 120"/>
                    <a:gd name="T46" fmla="*/ 1 w 120"/>
                    <a:gd name="T47" fmla="*/ 0 h 120"/>
                    <a:gd name="T48" fmla="*/ 1 w 120"/>
                    <a:gd name="T49" fmla="*/ 0 h 120"/>
                    <a:gd name="T50" fmla="*/ 1 w 120"/>
                    <a:gd name="T51" fmla="*/ 1 h 120"/>
                    <a:gd name="T52" fmla="*/ 1 w 120"/>
                    <a:gd name="T53" fmla="*/ 1 h 120"/>
                    <a:gd name="T54" fmla="*/ 1 w 120"/>
                    <a:gd name="T55" fmla="*/ 1 h 120"/>
                    <a:gd name="T56" fmla="*/ 1 w 120"/>
                    <a:gd name="T57" fmla="*/ 1 h 120"/>
                    <a:gd name="T58" fmla="*/ 1 w 120"/>
                    <a:gd name="T59" fmla="*/ 1 h 120"/>
                    <a:gd name="T60" fmla="*/ 1 w 120"/>
                    <a:gd name="T61" fmla="*/ 1 h 120"/>
                    <a:gd name="T62" fmla="*/ 1 w 120"/>
                    <a:gd name="T63" fmla="*/ 1 h 120"/>
                    <a:gd name="T64" fmla="*/ 0 w 120"/>
                    <a:gd name="T65" fmla="*/ 1 h 120"/>
                    <a:gd name="T66" fmla="*/ 1 w 120"/>
                    <a:gd name="T67" fmla="*/ 1 h 120"/>
                    <a:gd name="T68" fmla="*/ 1 w 120"/>
                    <a:gd name="T69" fmla="*/ 1 h 120"/>
                    <a:gd name="T70" fmla="*/ 1 w 120"/>
                    <a:gd name="T71" fmla="*/ 1 h 120"/>
                    <a:gd name="T72" fmla="*/ 1 w 120"/>
                    <a:gd name="T73" fmla="*/ 1 h 120"/>
                    <a:gd name="T74" fmla="*/ 1 w 120"/>
                    <a:gd name="T75" fmla="*/ 1 h 120"/>
                    <a:gd name="T76" fmla="*/ 1 w 120"/>
                    <a:gd name="T77" fmla="*/ 1 h 120"/>
                    <a:gd name="T78" fmla="*/ 1 w 120"/>
                    <a:gd name="T79" fmla="*/ 1 h 120"/>
                    <a:gd name="T80" fmla="*/ 1 w 120"/>
                    <a:gd name="T81" fmla="*/ 1 h 120"/>
                    <a:gd name="T82" fmla="*/ 1 w 120"/>
                    <a:gd name="T83" fmla="*/ 1 h 120"/>
                    <a:gd name="T84" fmla="*/ 1 w 120"/>
                    <a:gd name="T85" fmla="*/ 1 h 120"/>
                    <a:gd name="T86" fmla="*/ 1 w 120"/>
                    <a:gd name="T87" fmla="*/ 1 h 120"/>
                    <a:gd name="T88" fmla="*/ 1 w 120"/>
                    <a:gd name="T89" fmla="*/ 1 h 120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w 120"/>
                    <a:gd name="T136" fmla="*/ 0 h 120"/>
                    <a:gd name="T137" fmla="*/ 120 w 120"/>
                    <a:gd name="T138" fmla="*/ 120 h 120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T135" t="T136" r="T137" b="T138"/>
                  <a:pathLst>
                    <a:path w="120" h="120">
                      <a:moveTo>
                        <a:pt x="60" y="120"/>
                      </a:moveTo>
                      <a:lnTo>
                        <a:pt x="65" y="120"/>
                      </a:lnTo>
                      <a:lnTo>
                        <a:pt x="71" y="118"/>
                      </a:lnTo>
                      <a:lnTo>
                        <a:pt x="77" y="117"/>
                      </a:lnTo>
                      <a:lnTo>
                        <a:pt x="83" y="115"/>
                      </a:lnTo>
                      <a:lnTo>
                        <a:pt x="88" y="113"/>
                      </a:lnTo>
                      <a:lnTo>
                        <a:pt x="93" y="110"/>
                      </a:lnTo>
                      <a:lnTo>
                        <a:pt x="98" y="107"/>
                      </a:lnTo>
                      <a:lnTo>
                        <a:pt x="102" y="102"/>
                      </a:lnTo>
                      <a:lnTo>
                        <a:pt x="110" y="93"/>
                      </a:lnTo>
                      <a:lnTo>
                        <a:pt x="115" y="83"/>
                      </a:lnTo>
                      <a:lnTo>
                        <a:pt x="118" y="71"/>
                      </a:lnTo>
                      <a:lnTo>
                        <a:pt x="120" y="60"/>
                      </a:lnTo>
                      <a:lnTo>
                        <a:pt x="118" y="48"/>
                      </a:lnTo>
                      <a:lnTo>
                        <a:pt x="115" y="37"/>
                      </a:lnTo>
                      <a:lnTo>
                        <a:pt x="110" y="26"/>
                      </a:lnTo>
                      <a:lnTo>
                        <a:pt x="102" y="17"/>
                      </a:lnTo>
                      <a:lnTo>
                        <a:pt x="98" y="12"/>
                      </a:lnTo>
                      <a:lnTo>
                        <a:pt x="93" y="9"/>
                      </a:lnTo>
                      <a:lnTo>
                        <a:pt x="88" y="7"/>
                      </a:lnTo>
                      <a:lnTo>
                        <a:pt x="83" y="4"/>
                      </a:lnTo>
                      <a:lnTo>
                        <a:pt x="77" y="2"/>
                      </a:lnTo>
                      <a:lnTo>
                        <a:pt x="71" y="1"/>
                      </a:lnTo>
                      <a:lnTo>
                        <a:pt x="65" y="0"/>
                      </a:lnTo>
                      <a:lnTo>
                        <a:pt x="60" y="0"/>
                      </a:lnTo>
                      <a:lnTo>
                        <a:pt x="47" y="1"/>
                      </a:lnTo>
                      <a:lnTo>
                        <a:pt x="37" y="4"/>
                      </a:lnTo>
                      <a:lnTo>
                        <a:pt x="26" y="10"/>
                      </a:lnTo>
                      <a:lnTo>
                        <a:pt x="17" y="17"/>
                      </a:lnTo>
                      <a:lnTo>
                        <a:pt x="10" y="26"/>
                      </a:lnTo>
                      <a:lnTo>
                        <a:pt x="4" y="37"/>
                      </a:lnTo>
                      <a:lnTo>
                        <a:pt x="1" y="47"/>
                      </a:lnTo>
                      <a:lnTo>
                        <a:pt x="0" y="60"/>
                      </a:lnTo>
                      <a:lnTo>
                        <a:pt x="1" y="71"/>
                      </a:lnTo>
                      <a:lnTo>
                        <a:pt x="4" y="83"/>
                      </a:lnTo>
                      <a:lnTo>
                        <a:pt x="9" y="93"/>
                      </a:lnTo>
                      <a:lnTo>
                        <a:pt x="17" y="102"/>
                      </a:lnTo>
                      <a:lnTo>
                        <a:pt x="22" y="107"/>
                      </a:lnTo>
                      <a:lnTo>
                        <a:pt x="26" y="110"/>
                      </a:lnTo>
                      <a:lnTo>
                        <a:pt x="31" y="113"/>
                      </a:lnTo>
                      <a:lnTo>
                        <a:pt x="37" y="115"/>
                      </a:lnTo>
                      <a:lnTo>
                        <a:pt x="42" y="117"/>
                      </a:lnTo>
                      <a:lnTo>
                        <a:pt x="48" y="118"/>
                      </a:lnTo>
                      <a:lnTo>
                        <a:pt x="54" y="120"/>
                      </a:lnTo>
                      <a:lnTo>
                        <a:pt x="60" y="12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0" name="Freeform 33">
                  <a:extLst>
                    <a:ext uri="{FF2B5EF4-FFF2-40B4-BE49-F238E27FC236}">
                      <a16:creationId xmlns:a16="http://schemas.microsoft.com/office/drawing/2014/main" id="{82EE4631-B022-4C54-9C78-3959A0412A8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06" y="1686"/>
                  <a:ext cx="37" cy="36"/>
                </a:xfrm>
                <a:custGeom>
                  <a:avLst/>
                  <a:gdLst>
                    <a:gd name="T0" fmla="*/ 0 w 56"/>
                    <a:gd name="T1" fmla="*/ 1 h 56"/>
                    <a:gd name="T2" fmla="*/ 1 w 56"/>
                    <a:gd name="T3" fmla="*/ 1 h 56"/>
                    <a:gd name="T4" fmla="*/ 1 w 56"/>
                    <a:gd name="T5" fmla="*/ 1 h 56"/>
                    <a:gd name="T6" fmla="*/ 1 w 56"/>
                    <a:gd name="T7" fmla="*/ 1 h 56"/>
                    <a:gd name="T8" fmla="*/ 1 w 56"/>
                    <a:gd name="T9" fmla="*/ 1 h 56"/>
                    <a:gd name="T10" fmla="*/ 1 w 56"/>
                    <a:gd name="T11" fmla="*/ 1 h 56"/>
                    <a:gd name="T12" fmla="*/ 1 w 56"/>
                    <a:gd name="T13" fmla="*/ 1 h 56"/>
                    <a:gd name="T14" fmla="*/ 1 w 56"/>
                    <a:gd name="T15" fmla="*/ 0 h 56"/>
                    <a:gd name="T16" fmla="*/ 1 w 56"/>
                    <a:gd name="T17" fmla="*/ 0 h 56"/>
                    <a:gd name="T18" fmla="*/ 1 w 56"/>
                    <a:gd name="T19" fmla="*/ 0 h 56"/>
                    <a:gd name="T20" fmla="*/ 1 w 56"/>
                    <a:gd name="T21" fmla="*/ 1 h 56"/>
                    <a:gd name="T22" fmla="*/ 1 w 56"/>
                    <a:gd name="T23" fmla="*/ 1 h 56"/>
                    <a:gd name="T24" fmla="*/ 1 w 56"/>
                    <a:gd name="T25" fmla="*/ 1 h 56"/>
                    <a:gd name="T26" fmla="*/ 1 w 56"/>
                    <a:gd name="T27" fmla="*/ 1 h 56"/>
                    <a:gd name="T28" fmla="*/ 1 w 56"/>
                    <a:gd name="T29" fmla="*/ 1 h 56"/>
                    <a:gd name="T30" fmla="*/ 1 w 56"/>
                    <a:gd name="T31" fmla="*/ 1 h 56"/>
                    <a:gd name="T32" fmla="*/ 1 w 56"/>
                    <a:gd name="T33" fmla="*/ 1 h 56"/>
                    <a:gd name="T34" fmla="*/ 1 w 56"/>
                    <a:gd name="T35" fmla="*/ 1 h 56"/>
                    <a:gd name="T36" fmla="*/ 1 w 56"/>
                    <a:gd name="T37" fmla="*/ 1 h 56"/>
                    <a:gd name="T38" fmla="*/ 1 w 56"/>
                    <a:gd name="T39" fmla="*/ 1 h 56"/>
                    <a:gd name="T40" fmla="*/ 1 w 56"/>
                    <a:gd name="T41" fmla="*/ 1 h 56"/>
                    <a:gd name="T42" fmla="*/ 1 w 56"/>
                    <a:gd name="T43" fmla="*/ 1 h 56"/>
                    <a:gd name="T44" fmla="*/ 1 w 56"/>
                    <a:gd name="T45" fmla="*/ 1 h 56"/>
                    <a:gd name="T46" fmla="*/ 1 w 56"/>
                    <a:gd name="T47" fmla="*/ 1 h 56"/>
                    <a:gd name="T48" fmla="*/ 1 w 56"/>
                    <a:gd name="T49" fmla="*/ 1 h 56"/>
                    <a:gd name="T50" fmla="*/ 1 w 56"/>
                    <a:gd name="T51" fmla="*/ 1 h 56"/>
                    <a:gd name="T52" fmla="*/ 1 w 56"/>
                    <a:gd name="T53" fmla="*/ 1 h 56"/>
                    <a:gd name="T54" fmla="*/ 1 w 56"/>
                    <a:gd name="T55" fmla="*/ 1 h 56"/>
                    <a:gd name="T56" fmla="*/ 0 w 56"/>
                    <a:gd name="T57" fmla="*/ 1 h 5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56"/>
                    <a:gd name="T88" fmla="*/ 0 h 56"/>
                    <a:gd name="T89" fmla="*/ 56 w 56"/>
                    <a:gd name="T90" fmla="*/ 56 h 56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56" h="56">
                      <a:moveTo>
                        <a:pt x="0" y="28"/>
                      </a:moveTo>
                      <a:lnTo>
                        <a:pt x="1" y="23"/>
                      </a:lnTo>
                      <a:lnTo>
                        <a:pt x="2" y="17"/>
                      </a:lnTo>
                      <a:lnTo>
                        <a:pt x="6" y="13"/>
                      </a:lnTo>
                      <a:lnTo>
                        <a:pt x="9" y="8"/>
                      </a:lnTo>
                      <a:lnTo>
                        <a:pt x="13" y="5"/>
                      </a:lnTo>
                      <a:lnTo>
                        <a:pt x="17" y="2"/>
                      </a:lnTo>
                      <a:lnTo>
                        <a:pt x="23" y="0"/>
                      </a:lnTo>
                      <a:lnTo>
                        <a:pt x="29" y="0"/>
                      </a:lnTo>
                      <a:lnTo>
                        <a:pt x="34" y="0"/>
                      </a:lnTo>
                      <a:lnTo>
                        <a:pt x="39" y="2"/>
                      </a:lnTo>
                      <a:lnTo>
                        <a:pt x="45" y="5"/>
                      </a:lnTo>
                      <a:lnTo>
                        <a:pt x="48" y="8"/>
                      </a:lnTo>
                      <a:lnTo>
                        <a:pt x="52" y="13"/>
                      </a:lnTo>
                      <a:lnTo>
                        <a:pt x="54" y="17"/>
                      </a:lnTo>
                      <a:lnTo>
                        <a:pt x="56" y="23"/>
                      </a:lnTo>
                      <a:lnTo>
                        <a:pt x="56" y="28"/>
                      </a:lnTo>
                      <a:lnTo>
                        <a:pt x="54" y="39"/>
                      </a:lnTo>
                      <a:lnTo>
                        <a:pt x="48" y="48"/>
                      </a:lnTo>
                      <a:lnTo>
                        <a:pt x="39" y="54"/>
                      </a:lnTo>
                      <a:lnTo>
                        <a:pt x="29" y="56"/>
                      </a:lnTo>
                      <a:lnTo>
                        <a:pt x="23" y="55"/>
                      </a:lnTo>
                      <a:lnTo>
                        <a:pt x="17" y="54"/>
                      </a:lnTo>
                      <a:lnTo>
                        <a:pt x="13" y="52"/>
                      </a:lnTo>
                      <a:lnTo>
                        <a:pt x="9" y="48"/>
                      </a:lnTo>
                      <a:lnTo>
                        <a:pt x="6" y="44"/>
                      </a:lnTo>
                      <a:lnTo>
                        <a:pt x="2" y="39"/>
                      </a:lnTo>
                      <a:lnTo>
                        <a:pt x="1" y="33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1" name="Freeform 34">
                  <a:extLst>
                    <a:ext uri="{FF2B5EF4-FFF2-40B4-BE49-F238E27FC236}">
                      <a16:creationId xmlns:a16="http://schemas.microsoft.com/office/drawing/2014/main" id="{691C4AC5-45E0-484C-A514-9148FA34F8A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04" y="1761"/>
                  <a:ext cx="241" cy="500"/>
                </a:xfrm>
                <a:custGeom>
                  <a:avLst/>
                  <a:gdLst>
                    <a:gd name="T0" fmla="*/ 2 w 383"/>
                    <a:gd name="T1" fmla="*/ 0 h 768"/>
                    <a:gd name="T2" fmla="*/ 1 w 383"/>
                    <a:gd name="T3" fmla="*/ 0 h 768"/>
                    <a:gd name="T4" fmla="*/ 0 w 383"/>
                    <a:gd name="T5" fmla="*/ 7 h 768"/>
                    <a:gd name="T6" fmla="*/ 0 w 383"/>
                    <a:gd name="T7" fmla="*/ 7 h 768"/>
                    <a:gd name="T8" fmla="*/ 1 w 383"/>
                    <a:gd name="T9" fmla="*/ 7 h 768"/>
                    <a:gd name="T10" fmla="*/ 1 w 383"/>
                    <a:gd name="T11" fmla="*/ 7 h 768"/>
                    <a:gd name="T12" fmla="*/ 1 w 383"/>
                    <a:gd name="T13" fmla="*/ 7 h 768"/>
                    <a:gd name="T14" fmla="*/ 1 w 383"/>
                    <a:gd name="T15" fmla="*/ 7 h 768"/>
                    <a:gd name="T16" fmla="*/ 1 w 383"/>
                    <a:gd name="T17" fmla="*/ 7 h 768"/>
                    <a:gd name="T18" fmla="*/ 1 w 383"/>
                    <a:gd name="T19" fmla="*/ 7 h 768"/>
                    <a:gd name="T20" fmla="*/ 1 w 383"/>
                    <a:gd name="T21" fmla="*/ 7 h 768"/>
                    <a:gd name="T22" fmla="*/ 1 w 383"/>
                    <a:gd name="T23" fmla="*/ 1 h 768"/>
                    <a:gd name="T24" fmla="*/ 2 w 383"/>
                    <a:gd name="T25" fmla="*/ 1 h 768"/>
                    <a:gd name="T26" fmla="*/ 3 w 383"/>
                    <a:gd name="T27" fmla="*/ 7 h 768"/>
                    <a:gd name="T28" fmla="*/ 3 w 383"/>
                    <a:gd name="T29" fmla="*/ 7 h 768"/>
                    <a:gd name="T30" fmla="*/ 3 w 383"/>
                    <a:gd name="T31" fmla="*/ 7 h 768"/>
                    <a:gd name="T32" fmla="*/ 3 w 383"/>
                    <a:gd name="T33" fmla="*/ 7 h 768"/>
                    <a:gd name="T34" fmla="*/ 3 w 383"/>
                    <a:gd name="T35" fmla="*/ 7 h 768"/>
                    <a:gd name="T36" fmla="*/ 3 w 383"/>
                    <a:gd name="T37" fmla="*/ 7 h 768"/>
                    <a:gd name="T38" fmla="*/ 3 w 383"/>
                    <a:gd name="T39" fmla="*/ 7 h 768"/>
                    <a:gd name="T40" fmla="*/ 3 w 383"/>
                    <a:gd name="T41" fmla="*/ 7 h 768"/>
                    <a:gd name="T42" fmla="*/ 3 w 383"/>
                    <a:gd name="T43" fmla="*/ 7 h 768"/>
                    <a:gd name="T44" fmla="*/ 2 w 383"/>
                    <a:gd name="T45" fmla="*/ 0 h 768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383"/>
                    <a:gd name="T70" fmla="*/ 0 h 768"/>
                    <a:gd name="T71" fmla="*/ 383 w 383"/>
                    <a:gd name="T72" fmla="*/ 768 h 768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383" h="768">
                      <a:moveTo>
                        <a:pt x="257" y="0"/>
                      </a:moveTo>
                      <a:lnTo>
                        <a:pt x="126" y="0"/>
                      </a:lnTo>
                      <a:lnTo>
                        <a:pt x="0" y="753"/>
                      </a:lnTo>
                      <a:lnTo>
                        <a:pt x="0" y="757"/>
                      </a:lnTo>
                      <a:lnTo>
                        <a:pt x="3" y="762"/>
                      </a:lnTo>
                      <a:lnTo>
                        <a:pt x="6" y="765"/>
                      </a:lnTo>
                      <a:lnTo>
                        <a:pt x="11" y="768"/>
                      </a:lnTo>
                      <a:lnTo>
                        <a:pt x="17" y="768"/>
                      </a:lnTo>
                      <a:lnTo>
                        <a:pt x="21" y="765"/>
                      </a:lnTo>
                      <a:lnTo>
                        <a:pt x="25" y="762"/>
                      </a:lnTo>
                      <a:lnTo>
                        <a:pt x="27" y="756"/>
                      </a:lnTo>
                      <a:lnTo>
                        <a:pt x="149" y="28"/>
                      </a:lnTo>
                      <a:lnTo>
                        <a:pt x="234" y="28"/>
                      </a:lnTo>
                      <a:lnTo>
                        <a:pt x="356" y="756"/>
                      </a:lnTo>
                      <a:lnTo>
                        <a:pt x="359" y="762"/>
                      </a:lnTo>
                      <a:lnTo>
                        <a:pt x="362" y="765"/>
                      </a:lnTo>
                      <a:lnTo>
                        <a:pt x="367" y="768"/>
                      </a:lnTo>
                      <a:lnTo>
                        <a:pt x="371" y="768"/>
                      </a:lnTo>
                      <a:lnTo>
                        <a:pt x="377" y="765"/>
                      </a:lnTo>
                      <a:lnTo>
                        <a:pt x="381" y="762"/>
                      </a:lnTo>
                      <a:lnTo>
                        <a:pt x="383" y="757"/>
                      </a:lnTo>
                      <a:lnTo>
                        <a:pt x="383" y="753"/>
                      </a:lnTo>
                      <a:lnTo>
                        <a:pt x="257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2" name="Freeform 35">
                  <a:extLst>
                    <a:ext uri="{FF2B5EF4-FFF2-40B4-BE49-F238E27FC236}">
                      <a16:creationId xmlns:a16="http://schemas.microsoft.com/office/drawing/2014/main" id="{547104CA-1FE5-4DB8-8358-544A648AE53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28" y="1764"/>
                  <a:ext cx="210" cy="468"/>
                </a:xfrm>
                <a:custGeom>
                  <a:avLst/>
                  <a:gdLst>
                    <a:gd name="T0" fmla="*/ 1 w 334"/>
                    <a:gd name="T1" fmla="*/ 5 h 718"/>
                    <a:gd name="T2" fmla="*/ 2 w 334"/>
                    <a:gd name="T3" fmla="*/ 4 h 718"/>
                    <a:gd name="T4" fmla="*/ 1 w 334"/>
                    <a:gd name="T5" fmla="*/ 2 h 718"/>
                    <a:gd name="T6" fmla="*/ 2 w 334"/>
                    <a:gd name="T7" fmla="*/ 1 h 718"/>
                    <a:gd name="T8" fmla="*/ 1 w 334"/>
                    <a:gd name="T9" fmla="*/ 0 h 718"/>
                    <a:gd name="T10" fmla="*/ 1 w 334"/>
                    <a:gd name="T11" fmla="*/ 1 h 718"/>
                    <a:gd name="T12" fmla="*/ 1 w 334"/>
                    <a:gd name="T13" fmla="*/ 1 h 718"/>
                    <a:gd name="T14" fmla="*/ 1 w 334"/>
                    <a:gd name="T15" fmla="*/ 2 h 718"/>
                    <a:gd name="T16" fmla="*/ 2 w 334"/>
                    <a:gd name="T17" fmla="*/ 3 h 718"/>
                    <a:gd name="T18" fmla="*/ 0 w 334"/>
                    <a:gd name="T19" fmla="*/ 5 h 718"/>
                    <a:gd name="T20" fmla="*/ 2 w 334"/>
                    <a:gd name="T21" fmla="*/ 7 h 718"/>
                    <a:gd name="T22" fmla="*/ 2 w 334"/>
                    <a:gd name="T23" fmla="*/ 7 h 718"/>
                    <a:gd name="T24" fmla="*/ 1 w 334"/>
                    <a:gd name="T25" fmla="*/ 5 h 71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334"/>
                    <a:gd name="T40" fmla="*/ 0 h 718"/>
                    <a:gd name="T41" fmla="*/ 334 w 334"/>
                    <a:gd name="T42" fmla="*/ 718 h 71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334" h="718">
                      <a:moveTo>
                        <a:pt x="57" y="539"/>
                      </a:moveTo>
                      <a:lnTo>
                        <a:pt x="292" y="414"/>
                      </a:lnTo>
                      <a:lnTo>
                        <a:pt x="90" y="256"/>
                      </a:lnTo>
                      <a:lnTo>
                        <a:pt x="246" y="146"/>
                      </a:lnTo>
                      <a:lnTo>
                        <a:pt x="110" y="0"/>
                      </a:lnTo>
                      <a:lnTo>
                        <a:pt x="90" y="18"/>
                      </a:lnTo>
                      <a:lnTo>
                        <a:pt x="205" y="142"/>
                      </a:lnTo>
                      <a:lnTo>
                        <a:pt x="45" y="253"/>
                      </a:lnTo>
                      <a:lnTo>
                        <a:pt x="243" y="410"/>
                      </a:lnTo>
                      <a:lnTo>
                        <a:pt x="0" y="539"/>
                      </a:lnTo>
                      <a:lnTo>
                        <a:pt x="322" y="718"/>
                      </a:lnTo>
                      <a:lnTo>
                        <a:pt x="334" y="695"/>
                      </a:lnTo>
                      <a:lnTo>
                        <a:pt x="57" y="53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3" name="Freeform 36">
                  <a:extLst>
                    <a:ext uri="{FF2B5EF4-FFF2-40B4-BE49-F238E27FC236}">
                      <a16:creationId xmlns:a16="http://schemas.microsoft.com/office/drawing/2014/main" id="{5ACDDD84-5A54-4F8E-92E2-8B8659D1B73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15" y="1764"/>
                  <a:ext cx="211" cy="468"/>
                </a:xfrm>
                <a:custGeom>
                  <a:avLst/>
                  <a:gdLst>
                    <a:gd name="T0" fmla="*/ 1 w 337"/>
                    <a:gd name="T1" fmla="*/ 3 h 718"/>
                    <a:gd name="T2" fmla="*/ 2 w 337"/>
                    <a:gd name="T3" fmla="*/ 2 h 718"/>
                    <a:gd name="T4" fmla="*/ 2 w 337"/>
                    <a:gd name="T5" fmla="*/ 2 h 718"/>
                    <a:gd name="T6" fmla="*/ 2 w 337"/>
                    <a:gd name="T7" fmla="*/ 2 h 718"/>
                    <a:gd name="T8" fmla="*/ 1 w 337"/>
                    <a:gd name="T9" fmla="*/ 1 h 718"/>
                    <a:gd name="T10" fmla="*/ 2 w 337"/>
                    <a:gd name="T11" fmla="*/ 1 h 718"/>
                    <a:gd name="T12" fmla="*/ 1 w 337"/>
                    <a:gd name="T13" fmla="*/ 0 h 718"/>
                    <a:gd name="T14" fmla="*/ 1 w 337"/>
                    <a:gd name="T15" fmla="*/ 1 h 718"/>
                    <a:gd name="T16" fmla="*/ 2 w 337"/>
                    <a:gd name="T17" fmla="*/ 2 h 718"/>
                    <a:gd name="T18" fmla="*/ 1 w 337"/>
                    <a:gd name="T19" fmla="*/ 4 h 718"/>
                    <a:gd name="T20" fmla="*/ 2 w 337"/>
                    <a:gd name="T21" fmla="*/ 5 h 718"/>
                    <a:gd name="T22" fmla="*/ 0 w 337"/>
                    <a:gd name="T23" fmla="*/ 7 h 718"/>
                    <a:gd name="T24" fmla="*/ 1 w 337"/>
                    <a:gd name="T25" fmla="*/ 7 h 718"/>
                    <a:gd name="T26" fmla="*/ 2 w 337"/>
                    <a:gd name="T27" fmla="*/ 5 h 718"/>
                    <a:gd name="T28" fmla="*/ 1 w 337"/>
                    <a:gd name="T29" fmla="*/ 3 h 718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337"/>
                    <a:gd name="T46" fmla="*/ 0 h 718"/>
                    <a:gd name="T47" fmla="*/ 337 w 337"/>
                    <a:gd name="T48" fmla="*/ 718 h 718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337" h="718">
                      <a:moveTo>
                        <a:pt x="90" y="410"/>
                      </a:moveTo>
                      <a:lnTo>
                        <a:pt x="275" y="265"/>
                      </a:lnTo>
                      <a:lnTo>
                        <a:pt x="284" y="257"/>
                      </a:lnTo>
                      <a:lnTo>
                        <a:pt x="273" y="244"/>
                      </a:lnTo>
                      <a:lnTo>
                        <a:pt x="129" y="139"/>
                      </a:lnTo>
                      <a:lnTo>
                        <a:pt x="243" y="18"/>
                      </a:lnTo>
                      <a:lnTo>
                        <a:pt x="224" y="0"/>
                      </a:lnTo>
                      <a:lnTo>
                        <a:pt x="89" y="144"/>
                      </a:lnTo>
                      <a:lnTo>
                        <a:pt x="243" y="254"/>
                      </a:lnTo>
                      <a:lnTo>
                        <a:pt x="43" y="414"/>
                      </a:lnTo>
                      <a:lnTo>
                        <a:pt x="281" y="554"/>
                      </a:lnTo>
                      <a:lnTo>
                        <a:pt x="0" y="695"/>
                      </a:lnTo>
                      <a:lnTo>
                        <a:pt x="12" y="718"/>
                      </a:lnTo>
                      <a:lnTo>
                        <a:pt x="337" y="556"/>
                      </a:lnTo>
                      <a:lnTo>
                        <a:pt x="90" y="4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4" name="Rectangle 37">
                  <a:extLst>
                    <a:ext uri="{FF2B5EF4-FFF2-40B4-BE49-F238E27FC236}">
                      <a16:creationId xmlns:a16="http://schemas.microsoft.com/office/drawing/2014/main" id="{1D33DC55-C545-4218-84E2-3C1C07A9DFE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16" y="1735"/>
                  <a:ext cx="18" cy="3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" name="Rectangle 38">
                  <a:extLst>
                    <a:ext uri="{FF2B5EF4-FFF2-40B4-BE49-F238E27FC236}">
                      <a16:creationId xmlns:a16="http://schemas.microsoft.com/office/drawing/2014/main" id="{12C13404-403A-4D2A-AE44-6F34C510D1E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68" y="2243"/>
                  <a:ext cx="312" cy="6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35" name="Group 39">
                <a:extLst>
                  <a:ext uri="{FF2B5EF4-FFF2-40B4-BE49-F238E27FC236}">
                    <a16:creationId xmlns:a16="http://schemas.microsoft.com/office/drawing/2014/main" id="{BAFF7FD2-6F56-487B-A03B-3A020438FF0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26" y="3107"/>
                <a:ext cx="474" cy="472"/>
                <a:chOff x="391" y="1762"/>
                <a:chExt cx="377" cy="362"/>
              </a:xfrm>
            </p:grpSpPr>
            <p:sp>
              <p:nvSpPr>
                <p:cNvPr id="38" name="Freeform 40">
                  <a:extLst>
                    <a:ext uri="{FF2B5EF4-FFF2-40B4-BE49-F238E27FC236}">
                      <a16:creationId xmlns:a16="http://schemas.microsoft.com/office/drawing/2014/main" id="{C79C55A3-1794-4E9E-B1F8-B164A7353A9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58" y="1979"/>
                  <a:ext cx="208" cy="143"/>
                </a:xfrm>
                <a:custGeom>
                  <a:avLst/>
                  <a:gdLst>
                    <a:gd name="T0" fmla="*/ 0 w 846"/>
                    <a:gd name="T1" fmla="*/ 0 h 580"/>
                    <a:gd name="T2" fmla="*/ 0 w 846"/>
                    <a:gd name="T3" fmla="*/ 0 h 580"/>
                    <a:gd name="T4" fmla="*/ 0 w 846"/>
                    <a:gd name="T5" fmla="*/ 0 h 580"/>
                    <a:gd name="T6" fmla="*/ 0 w 846"/>
                    <a:gd name="T7" fmla="*/ 0 h 580"/>
                    <a:gd name="T8" fmla="*/ 0 w 846"/>
                    <a:gd name="T9" fmla="*/ 0 h 580"/>
                    <a:gd name="T10" fmla="*/ 0 w 846"/>
                    <a:gd name="T11" fmla="*/ 0 h 580"/>
                    <a:gd name="T12" fmla="*/ 0 w 846"/>
                    <a:gd name="T13" fmla="*/ 0 h 58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46"/>
                    <a:gd name="T22" fmla="*/ 0 h 580"/>
                    <a:gd name="T23" fmla="*/ 846 w 846"/>
                    <a:gd name="T24" fmla="*/ 580 h 58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46" h="580">
                      <a:moveTo>
                        <a:pt x="295" y="580"/>
                      </a:moveTo>
                      <a:cubicBezTo>
                        <a:pt x="491" y="562"/>
                        <a:pt x="671" y="464"/>
                        <a:pt x="794" y="308"/>
                      </a:cubicBezTo>
                      <a:cubicBezTo>
                        <a:pt x="846" y="205"/>
                        <a:pt x="807" y="78"/>
                        <a:pt x="705" y="25"/>
                      </a:cubicBezTo>
                      <a:cubicBezTo>
                        <a:pt x="673" y="8"/>
                        <a:pt x="637" y="0"/>
                        <a:pt x="601" y="1"/>
                      </a:cubicBezTo>
                      <a:lnTo>
                        <a:pt x="0" y="580"/>
                      </a:lnTo>
                      <a:lnTo>
                        <a:pt x="295" y="580"/>
                      </a:lnTo>
                      <a:close/>
                    </a:path>
                  </a:pathLst>
                </a:custGeom>
                <a:solidFill>
                  <a:srgbClr val="DEDEDE"/>
                </a:solidFill>
                <a:ln w="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9" name="Freeform 41">
                  <a:extLst>
                    <a:ext uri="{FF2B5EF4-FFF2-40B4-BE49-F238E27FC236}">
                      <a16:creationId xmlns:a16="http://schemas.microsoft.com/office/drawing/2014/main" id="{8594CF20-F476-4BE7-B2AA-B4E7751A015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87" y="2013"/>
                  <a:ext cx="138" cy="108"/>
                </a:xfrm>
                <a:custGeom>
                  <a:avLst/>
                  <a:gdLst>
                    <a:gd name="T0" fmla="*/ 0 w 138"/>
                    <a:gd name="T1" fmla="*/ 80 h 108"/>
                    <a:gd name="T2" fmla="*/ 138 w 138"/>
                    <a:gd name="T3" fmla="*/ 0 h 108"/>
                    <a:gd name="T4" fmla="*/ 129 w 138"/>
                    <a:gd name="T5" fmla="*/ 34 h 108"/>
                    <a:gd name="T6" fmla="*/ 0 w 138"/>
                    <a:gd name="T7" fmla="*/ 108 h 108"/>
                    <a:gd name="T8" fmla="*/ 0 w 138"/>
                    <a:gd name="T9" fmla="*/ 80 h 10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38"/>
                    <a:gd name="T16" fmla="*/ 0 h 108"/>
                    <a:gd name="T17" fmla="*/ 138 w 138"/>
                    <a:gd name="T18" fmla="*/ 108 h 10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38" h="108">
                      <a:moveTo>
                        <a:pt x="0" y="80"/>
                      </a:moveTo>
                      <a:lnTo>
                        <a:pt x="138" y="0"/>
                      </a:lnTo>
                      <a:lnTo>
                        <a:pt x="129" y="34"/>
                      </a:lnTo>
                      <a:lnTo>
                        <a:pt x="0" y="108"/>
                      </a:lnTo>
                      <a:lnTo>
                        <a:pt x="0" y="80"/>
                      </a:lnTo>
                      <a:close/>
                    </a:path>
                  </a:pathLst>
                </a:custGeom>
                <a:noFill/>
                <a:ln w="6350" cap="rnd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" name="Freeform 42">
                  <a:extLst>
                    <a:ext uri="{FF2B5EF4-FFF2-40B4-BE49-F238E27FC236}">
                      <a16:creationId xmlns:a16="http://schemas.microsoft.com/office/drawing/2014/main" id="{63643A4B-A496-4B66-9114-E207AAAFA9C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60" y="1762"/>
                  <a:ext cx="208" cy="110"/>
                </a:xfrm>
                <a:custGeom>
                  <a:avLst/>
                  <a:gdLst>
                    <a:gd name="T0" fmla="*/ 0 w 843"/>
                    <a:gd name="T1" fmla="*/ 0 h 447"/>
                    <a:gd name="T2" fmla="*/ 0 w 843"/>
                    <a:gd name="T3" fmla="*/ 0 h 447"/>
                    <a:gd name="T4" fmla="*/ 0 w 843"/>
                    <a:gd name="T5" fmla="*/ 0 h 447"/>
                    <a:gd name="T6" fmla="*/ 0 w 843"/>
                    <a:gd name="T7" fmla="*/ 0 h 447"/>
                    <a:gd name="T8" fmla="*/ 0 w 843"/>
                    <a:gd name="T9" fmla="*/ 0 h 447"/>
                    <a:gd name="T10" fmla="*/ 0 w 843"/>
                    <a:gd name="T11" fmla="*/ 0 h 44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843"/>
                    <a:gd name="T19" fmla="*/ 0 h 447"/>
                    <a:gd name="T20" fmla="*/ 843 w 843"/>
                    <a:gd name="T21" fmla="*/ 447 h 44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843" h="447">
                      <a:moveTo>
                        <a:pt x="0" y="3"/>
                      </a:moveTo>
                      <a:lnTo>
                        <a:pt x="68" y="0"/>
                      </a:lnTo>
                      <a:lnTo>
                        <a:pt x="608" y="286"/>
                      </a:lnTo>
                      <a:lnTo>
                        <a:pt x="843" y="447"/>
                      </a:lnTo>
                      <a:lnTo>
                        <a:pt x="777" y="447"/>
                      </a:lnTo>
                      <a:cubicBezTo>
                        <a:pt x="516" y="303"/>
                        <a:pt x="257" y="155"/>
                        <a:pt x="0" y="3"/>
                      </a:cubicBezTo>
                      <a:close/>
                    </a:path>
                  </a:pathLst>
                </a:custGeom>
                <a:noFill/>
                <a:ln w="6350" cap="rnd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" name="Freeform 43">
                  <a:extLst>
                    <a:ext uri="{FF2B5EF4-FFF2-40B4-BE49-F238E27FC236}">
                      <a16:creationId xmlns:a16="http://schemas.microsoft.com/office/drawing/2014/main" id="{C5134D1C-0B70-4E75-B88D-4945EAD8DB4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5" y="1914"/>
                  <a:ext cx="311" cy="179"/>
                </a:xfrm>
                <a:custGeom>
                  <a:avLst/>
                  <a:gdLst>
                    <a:gd name="T0" fmla="*/ 0 w 1262"/>
                    <a:gd name="T1" fmla="*/ 0 h 727"/>
                    <a:gd name="T2" fmla="*/ 0 w 1262"/>
                    <a:gd name="T3" fmla="*/ 0 h 727"/>
                    <a:gd name="T4" fmla="*/ 0 w 1262"/>
                    <a:gd name="T5" fmla="*/ 0 h 727"/>
                    <a:gd name="T6" fmla="*/ 0 w 1262"/>
                    <a:gd name="T7" fmla="*/ 0 h 727"/>
                    <a:gd name="T8" fmla="*/ 0 w 1262"/>
                    <a:gd name="T9" fmla="*/ 0 h 7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262"/>
                    <a:gd name="T16" fmla="*/ 0 h 727"/>
                    <a:gd name="T17" fmla="*/ 1262 w 1262"/>
                    <a:gd name="T18" fmla="*/ 727 h 7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262" h="727">
                      <a:moveTo>
                        <a:pt x="0" y="281"/>
                      </a:moveTo>
                      <a:lnTo>
                        <a:pt x="487" y="0"/>
                      </a:lnTo>
                      <a:lnTo>
                        <a:pt x="1262" y="447"/>
                      </a:lnTo>
                      <a:lnTo>
                        <a:pt x="779" y="727"/>
                      </a:lnTo>
                      <a:cubicBezTo>
                        <a:pt x="492" y="635"/>
                        <a:pt x="227" y="483"/>
                        <a:pt x="0" y="281"/>
                      </a:cubicBezTo>
                      <a:close/>
                    </a:path>
                  </a:pathLst>
                </a:custGeom>
                <a:solidFill>
                  <a:srgbClr val="DDDDDD"/>
                </a:solidFill>
                <a:ln w="6350" cap="rnd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2" name="Freeform 44">
                  <a:extLst>
                    <a:ext uri="{FF2B5EF4-FFF2-40B4-BE49-F238E27FC236}">
                      <a16:creationId xmlns:a16="http://schemas.microsoft.com/office/drawing/2014/main" id="{397B91F4-9CE0-4474-8AAA-1F7E110E333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5" y="1762"/>
                  <a:ext cx="236" cy="262"/>
                </a:xfrm>
                <a:custGeom>
                  <a:avLst/>
                  <a:gdLst>
                    <a:gd name="T0" fmla="*/ 0 w 959"/>
                    <a:gd name="T1" fmla="*/ 0 h 1067"/>
                    <a:gd name="T2" fmla="*/ 0 w 959"/>
                    <a:gd name="T3" fmla="*/ 0 h 1067"/>
                    <a:gd name="T4" fmla="*/ 0 w 959"/>
                    <a:gd name="T5" fmla="*/ 0 h 1067"/>
                    <a:gd name="T6" fmla="*/ 0 w 959"/>
                    <a:gd name="T7" fmla="*/ 0 h 1067"/>
                    <a:gd name="T8" fmla="*/ 0 w 959"/>
                    <a:gd name="T9" fmla="*/ 0 h 1067"/>
                    <a:gd name="T10" fmla="*/ 0 w 959"/>
                    <a:gd name="T11" fmla="*/ 0 h 106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59"/>
                    <a:gd name="T19" fmla="*/ 0 h 1067"/>
                    <a:gd name="T20" fmla="*/ 959 w 959"/>
                    <a:gd name="T21" fmla="*/ 1067 h 106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59" h="1067">
                      <a:moveTo>
                        <a:pt x="775" y="1067"/>
                      </a:moveTo>
                      <a:cubicBezTo>
                        <a:pt x="518" y="917"/>
                        <a:pt x="259" y="768"/>
                        <a:pt x="0" y="620"/>
                      </a:cubicBezTo>
                      <a:lnTo>
                        <a:pt x="184" y="0"/>
                      </a:lnTo>
                      <a:lnTo>
                        <a:pt x="959" y="447"/>
                      </a:lnTo>
                      <a:lnTo>
                        <a:pt x="775" y="1067"/>
                      </a:lnTo>
                      <a:close/>
                    </a:path>
                  </a:pathLst>
                </a:custGeom>
                <a:noFill/>
                <a:ln w="635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3" name="Freeform 45">
                  <a:extLst>
                    <a:ext uri="{FF2B5EF4-FFF2-40B4-BE49-F238E27FC236}">
                      <a16:creationId xmlns:a16="http://schemas.microsoft.com/office/drawing/2014/main" id="{FCCDBD04-CE6B-44CA-AF7E-CDB9AFE40EC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1" y="1987"/>
                  <a:ext cx="192" cy="137"/>
                </a:xfrm>
                <a:custGeom>
                  <a:avLst/>
                  <a:gdLst>
                    <a:gd name="T0" fmla="*/ 0 w 779"/>
                    <a:gd name="T1" fmla="*/ 0 h 559"/>
                    <a:gd name="T2" fmla="*/ 0 w 779"/>
                    <a:gd name="T3" fmla="*/ 0 h 559"/>
                    <a:gd name="T4" fmla="*/ 0 w 779"/>
                    <a:gd name="T5" fmla="*/ 0 h 559"/>
                    <a:gd name="T6" fmla="*/ 0 w 779"/>
                    <a:gd name="T7" fmla="*/ 0 h 559"/>
                    <a:gd name="T8" fmla="*/ 0 w 779"/>
                    <a:gd name="T9" fmla="*/ 0 h 559"/>
                    <a:gd name="T10" fmla="*/ 0 w 779"/>
                    <a:gd name="T11" fmla="*/ 0 h 559"/>
                    <a:gd name="T12" fmla="*/ 0 w 779"/>
                    <a:gd name="T13" fmla="*/ 0 h 559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779"/>
                    <a:gd name="T22" fmla="*/ 0 h 559"/>
                    <a:gd name="T23" fmla="*/ 779 w 779"/>
                    <a:gd name="T24" fmla="*/ 559 h 559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779" h="559">
                      <a:moveTo>
                        <a:pt x="0" y="106"/>
                      </a:moveTo>
                      <a:cubicBezTo>
                        <a:pt x="218" y="321"/>
                        <a:pt x="486" y="478"/>
                        <a:pt x="779" y="559"/>
                      </a:cubicBezTo>
                      <a:lnTo>
                        <a:pt x="779" y="446"/>
                      </a:lnTo>
                      <a:cubicBezTo>
                        <a:pt x="487" y="366"/>
                        <a:pt x="219" y="213"/>
                        <a:pt x="0" y="0"/>
                      </a:cubicBezTo>
                      <a:lnTo>
                        <a:pt x="0" y="106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 w="635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" name="Freeform 46">
                  <a:extLst>
                    <a:ext uri="{FF2B5EF4-FFF2-40B4-BE49-F238E27FC236}">
                      <a16:creationId xmlns:a16="http://schemas.microsoft.com/office/drawing/2014/main" id="{B7AF5D06-F510-4C1A-A3D8-2CBF3D76582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5" y="1762"/>
                  <a:ext cx="373" cy="359"/>
                </a:xfrm>
                <a:custGeom>
                  <a:avLst/>
                  <a:gdLst>
                    <a:gd name="T0" fmla="*/ 0 w 1512"/>
                    <a:gd name="T1" fmla="*/ 0 h 1460"/>
                    <a:gd name="T2" fmla="*/ 0 w 1512"/>
                    <a:gd name="T3" fmla="*/ 0 h 1460"/>
                    <a:gd name="T4" fmla="*/ 0 w 1512"/>
                    <a:gd name="T5" fmla="*/ 0 h 1460"/>
                    <a:gd name="T6" fmla="*/ 0 w 1512"/>
                    <a:gd name="T7" fmla="*/ 0 h 1460"/>
                    <a:gd name="T8" fmla="*/ 0 w 1512"/>
                    <a:gd name="T9" fmla="*/ 0 h 1460"/>
                    <a:gd name="T10" fmla="*/ 0 w 1512"/>
                    <a:gd name="T11" fmla="*/ 0 h 1460"/>
                    <a:gd name="T12" fmla="*/ 0 w 1512"/>
                    <a:gd name="T13" fmla="*/ 0 h 1460"/>
                    <a:gd name="T14" fmla="*/ 0 w 1512"/>
                    <a:gd name="T15" fmla="*/ 0 h 1460"/>
                    <a:gd name="T16" fmla="*/ 0 w 1512"/>
                    <a:gd name="T17" fmla="*/ 0 h 146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512"/>
                    <a:gd name="T28" fmla="*/ 0 h 1460"/>
                    <a:gd name="T29" fmla="*/ 1512 w 1512"/>
                    <a:gd name="T30" fmla="*/ 1460 h 146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512" h="1460">
                      <a:moveTo>
                        <a:pt x="779" y="1460"/>
                      </a:moveTo>
                      <a:lnTo>
                        <a:pt x="1301" y="1158"/>
                      </a:lnTo>
                      <a:lnTo>
                        <a:pt x="1512" y="447"/>
                      </a:lnTo>
                      <a:lnTo>
                        <a:pt x="737" y="0"/>
                      </a:lnTo>
                      <a:lnTo>
                        <a:pt x="671" y="0"/>
                      </a:lnTo>
                      <a:lnTo>
                        <a:pt x="487" y="620"/>
                      </a:lnTo>
                      <a:lnTo>
                        <a:pt x="0" y="901"/>
                      </a:lnTo>
                      <a:lnTo>
                        <a:pt x="0" y="1007"/>
                      </a:lnTo>
                      <a:cubicBezTo>
                        <a:pt x="219" y="1221"/>
                        <a:pt x="486" y="1377"/>
                        <a:pt x="779" y="1460"/>
                      </a:cubicBezTo>
                      <a:close/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5" name="Freeform 47">
                  <a:extLst>
                    <a:ext uri="{FF2B5EF4-FFF2-40B4-BE49-F238E27FC236}">
                      <a16:creationId xmlns:a16="http://schemas.microsoft.com/office/drawing/2014/main" id="{65630A53-43F5-4588-A1DC-3A80B536549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9" y="1780"/>
                  <a:ext cx="169" cy="229"/>
                </a:xfrm>
                <a:custGeom>
                  <a:avLst/>
                  <a:gdLst>
                    <a:gd name="T0" fmla="*/ 40 w 169"/>
                    <a:gd name="T1" fmla="*/ 0 h 229"/>
                    <a:gd name="T2" fmla="*/ 0 w 169"/>
                    <a:gd name="T3" fmla="*/ 131 h 229"/>
                    <a:gd name="T4" fmla="*/ 169 w 169"/>
                    <a:gd name="T5" fmla="*/ 229 h 229"/>
                    <a:gd name="T6" fmla="*/ 0 60000 65536"/>
                    <a:gd name="T7" fmla="*/ 0 60000 65536"/>
                    <a:gd name="T8" fmla="*/ 0 60000 65536"/>
                    <a:gd name="T9" fmla="*/ 0 w 169"/>
                    <a:gd name="T10" fmla="*/ 0 h 229"/>
                    <a:gd name="T11" fmla="*/ 169 w 169"/>
                    <a:gd name="T12" fmla="*/ 229 h 229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69" h="229">
                      <a:moveTo>
                        <a:pt x="40" y="0"/>
                      </a:moveTo>
                      <a:lnTo>
                        <a:pt x="0" y="131"/>
                      </a:lnTo>
                      <a:lnTo>
                        <a:pt x="169" y="229"/>
                      </a:lnTo>
                    </a:path>
                  </a:pathLst>
                </a:custGeom>
                <a:noFill/>
                <a:ln w="6350" cap="rnd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6" name="Freeform 48">
                  <a:extLst>
                    <a:ext uri="{FF2B5EF4-FFF2-40B4-BE49-F238E27FC236}">
                      <a16:creationId xmlns:a16="http://schemas.microsoft.com/office/drawing/2014/main" id="{68E2EC75-5169-44A8-8A44-9207F04D9B9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4" y="1780"/>
                  <a:ext cx="203" cy="229"/>
                </a:xfrm>
                <a:custGeom>
                  <a:avLst/>
                  <a:gdLst>
                    <a:gd name="T0" fmla="*/ 0 w 822"/>
                    <a:gd name="T1" fmla="*/ 0 h 930"/>
                    <a:gd name="T2" fmla="*/ 0 w 822"/>
                    <a:gd name="T3" fmla="*/ 0 h 930"/>
                    <a:gd name="T4" fmla="*/ 0 w 822"/>
                    <a:gd name="T5" fmla="*/ 0 h 930"/>
                    <a:gd name="T6" fmla="*/ 0 w 822"/>
                    <a:gd name="T7" fmla="*/ 0 h 930"/>
                    <a:gd name="T8" fmla="*/ 0 w 822"/>
                    <a:gd name="T9" fmla="*/ 0 h 930"/>
                    <a:gd name="T10" fmla="*/ 0 w 822"/>
                    <a:gd name="T11" fmla="*/ 0 h 930"/>
                    <a:gd name="T12" fmla="*/ 0 w 822"/>
                    <a:gd name="T13" fmla="*/ 0 h 930"/>
                    <a:gd name="T14" fmla="*/ 0 w 822"/>
                    <a:gd name="T15" fmla="*/ 0 h 93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822"/>
                    <a:gd name="T25" fmla="*/ 0 h 930"/>
                    <a:gd name="T26" fmla="*/ 822 w 822"/>
                    <a:gd name="T27" fmla="*/ 930 h 930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822" h="930">
                      <a:moveTo>
                        <a:pt x="0" y="529"/>
                      </a:moveTo>
                      <a:lnTo>
                        <a:pt x="154" y="9"/>
                      </a:lnTo>
                      <a:lnTo>
                        <a:pt x="139" y="0"/>
                      </a:lnTo>
                      <a:cubicBezTo>
                        <a:pt x="368" y="129"/>
                        <a:pt x="596" y="260"/>
                        <a:pt x="822" y="395"/>
                      </a:cubicBezTo>
                      <a:lnTo>
                        <a:pt x="665" y="930"/>
                      </a:lnTo>
                      <a:lnTo>
                        <a:pt x="668" y="915"/>
                      </a:lnTo>
                      <a:cubicBezTo>
                        <a:pt x="444" y="790"/>
                        <a:pt x="221" y="661"/>
                        <a:pt x="0" y="529"/>
                      </a:cubicBezTo>
                      <a:close/>
                    </a:path>
                  </a:pathLst>
                </a:custGeom>
                <a:solidFill>
                  <a:srgbClr val="ADADAD"/>
                </a:solidFill>
                <a:ln w="635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7" name="Freeform 49">
                  <a:extLst>
                    <a:ext uri="{FF2B5EF4-FFF2-40B4-BE49-F238E27FC236}">
                      <a16:creationId xmlns:a16="http://schemas.microsoft.com/office/drawing/2014/main" id="{DADD2427-5CAF-4629-939B-166873F729ED}"/>
                    </a:ext>
                  </a:extLst>
                </p:cNvPr>
                <p:cNvSpPr>
                  <a:spLocks noEditPoints="1"/>
                </p:cNvSpPr>
                <p:nvPr/>
              </p:nvSpPr>
              <p:spPr bwMode="auto">
                <a:xfrm>
                  <a:off x="422" y="1937"/>
                  <a:ext cx="261" cy="145"/>
                </a:xfrm>
                <a:custGeom>
                  <a:avLst/>
                  <a:gdLst>
                    <a:gd name="T0" fmla="*/ 73 w 261"/>
                    <a:gd name="T1" fmla="*/ 3 h 145"/>
                    <a:gd name="T2" fmla="*/ 99 w 261"/>
                    <a:gd name="T3" fmla="*/ 18 h 145"/>
                    <a:gd name="T4" fmla="*/ 124 w 261"/>
                    <a:gd name="T5" fmla="*/ 33 h 145"/>
                    <a:gd name="T6" fmla="*/ 150 w 261"/>
                    <a:gd name="T7" fmla="*/ 48 h 145"/>
                    <a:gd name="T8" fmla="*/ 176 w 261"/>
                    <a:gd name="T9" fmla="*/ 63 h 145"/>
                    <a:gd name="T10" fmla="*/ 202 w 261"/>
                    <a:gd name="T11" fmla="*/ 78 h 145"/>
                    <a:gd name="T12" fmla="*/ 90 w 261"/>
                    <a:gd name="T13" fmla="*/ 9 h 145"/>
                    <a:gd name="T14" fmla="*/ 116 w 261"/>
                    <a:gd name="T15" fmla="*/ 24 h 145"/>
                    <a:gd name="T16" fmla="*/ 142 w 261"/>
                    <a:gd name="T17" fmla="*/ 39 h 145"/>
                    <a:gd name="T18" fmla="*/ 168 w 261"/>
                    <a:gd name="T19" fmla="*/ 54 h 145"/>
                    <a:gd name="T20" fmla="*/ 193 w 261"/>
                    <a:gd name="T21" fmla="*/ 69 h 145"/>
                    <a:gd name="T22" fmla="*/ 219 w 261"/>
                    <a:gd name="T23" fmla="*/ 84 h 145"/>
                    <a:gd name="T24" fmla="*/ 228 w 261"/>
                    <a:gd name="T25" fmla="*/ 93 h 145"/>
                    <a:gd name="T26" fmla="*/ 245 w 261"/>
                    <a:gd name="T27" fmla="*/ 99 h 145"/>
                    <a:gd name="T28" fmla="*/ 49 w 261"/>
                    <a:gd name="T29" fmla="*/ 17 h 145"/>
                    <a:gd name="T30" fmla="*/ 74 w 261"/>
                    <a:gd name="T31" fmla="*/ 32 h 145"/>
                    <a:gd name="T32" fmla="*/ 100 w 261"/>
                    <a:gd name="T33" fmla="*/ 47 h 145"/>
                    <a:gd name="T34" fmla="*/ 126 w 261"/>
                    <a:gd name="T35" fmla="*/ 62 h 145"/>
                    <a:gd name="T36" fmla="*/ 152 w 261"/>
                    <a:gd name="T37" fmla="*/ 77 h 145"/>
                    <a:gd name="T38" fmla="*/ 178 w 261"/>
                    <a:gd name="T39" fmla="*/ 92 h 145"/>
                    <a:gd name="T40" fmla="*/ 66 w 261"/>
                    <a:gd name="T41" fmla="*/ 23 h 145"/>
                    <a:gd name="T42" fmla="*/ 92 w 261"/>
                    <a:gd name="T43" fmla="*/ 38 h 145"/>
                    <a:gd name="T44" fmla="*/ 118 w 261"/>
                    <a:gd name="T45" fmla="*/ 53 h 145"/>
                    <a:gd name="T46" fmla="*/ 143 w 261"/>
                    <a:gd name="T47" fmla="*/ 68 h 145"/>
                    <a:gd name="T48" fmla="*/ 169 w 261"/>
                    <a:gd name="T49" fmla="*/ 83 h 145"/>
                    <a:gd name="T50" fmla="*/ 195 w 261"/>
                    <a:gd name="T51" fmla="*/ 98 h 145"/>
                    <a:gd name="T52" fmla="*/ 204 w 261"/>
                    <a:gd name="T53" fmla="*/ 107 h 145"/>
                    <a:gd name="T54" fmla="*/ 221 w 261"/>
                    <a:gd name="T55" fmla="*/ 113 h 145"/>
                    <a:gd name="T56" fmla="*/ 24 w 261"/>
                    <a:gd name="T57" fmla="*/ 31 h 145"/>
                    <a:gd name="T58" fmla="*/ 50 w 261"/>
                    <a:gd name="T59" fmla="*/ 46 h 145"/>
                    <a:gd name="T60" fmla="*/ 76 w 261"/>
                    <a:gd name="T61" fmla="*/ 61 h 145"/>
                    <a:gd name="T62" fmla="*/ 102 w 261"/>
                    <a:gd name="T63" fmla="*/ 76 h 145"/>
                    <a:gd name="T64" fmla="*/ 128 w 261"/>
                    <a:gd name="T65" fmla="*/ 91 h 145"/>
                    <a:gd name="T66" fmla="*/ 153 w 261"/>
                    <a:gd name="T67" fmla="*/ 106 h 145"/>
                    <a:gd name="T68" fmla="*/ 41 w 261"/>
                    <a:gd name="T69" fmla="*/ 37 h 145"/>
                    <a:gd name="T70" fmla="*/ 67 w 261"/>
                    <a:gd name="T71" fmla="*/ 52 h 145"/>
                    <a:gd name="T72" fmla="*/ 93 w 261"/>
                    <a:gd name="T73" fmla="*/ 67 h 145"/>
                    <a:gd name="T74" fmla="*/ 119 w 261"/>
                    <a:gd name="T75" fmla="*/ 82 h 145"/>
                    <a:gd name="T76" fmla="*/ 145 w 261"/>
                    <a:gd name="T77" fmla="*/ 97 h 145"/>
                    <a:gd name="T78" fmla="*/ 171 w 261"/>
                    <a:gd name="T79" fmla="*/ 112 h 145"/>
                    <a:gd name="T80" fmla="*/ 179 w 261"/>
                    <a:gd name="T81" fmla="*/ 121 h 145"/>
                    <a:gd name="T82" fmla="*/ 196 w 261"/>
                    <a:gd name="T83" fmla="*/ 127 h 145"/>
                    <a:gd name="T84" fmla="*/ 0 w 261"/>
                    <a:gd name="T85" fmla="*/ 45 h 145"/>
                    <a:gd name="T86" fmla="*/ 26 w 261"/>
                    <a:gd name="T87" fmla="*/ 60 h 145"/>
                    <a:gd name="T88" fmla="*/ 52 w 261"/>
                    <a:gd name="T89" fmla="*/ 75 h 145"/>
                    <a:gd name="T90" fmla="*/ 129 w 261"/>
                    <a:gd name="T91" fmla="*/ 120 h 145"/>
                    <a:gd name="T92" fmla="*/ 17 w 261"/>
                    <a:gd name="T93" fmla="*/ 52 h 145"/>
                    <a:gd name="T94" fmla="*/ 43 w 261"/>
                    <a:gd name="T95" fmla="*/ 66 h 145"/>
                    <a:gd name="T96" fmla="*/ 121 w 261"/>
                    <a:gd name="T97" fmla="*/ 111 h 145"/>
                    <a:gd name="T98" fmla="*/ 146 w 261"/>
                    <a:gd name="T99" fmla="*/ 126 h 145"/>
                    <a:gd name="T100" fmla="*/ 155 w 261"/>
                    <a:gd name="T101" fmla="*/ 135 h 145"/>
                    <a:gd name="T102" fmla="*/ 172 w 261"/>
                    <a:gd name="T103" fmla="*/ 141 h 145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w 261"/>
                    <a:gd name="T157" fmla="*/ 0 h 145"/>
                    <a:gd name="T158" fmla="*/ 261 w 261"/>
                    <a:gd name="T159" fmla="*/ 145 h 145"/>
                  </a:gdLst>
                  <a:ahLst/>
                  <a:cxnLst>
                    <a:cxn ang="T104">
                      <a:pos x="T0" y="T1"/>
                    </a:cxn>
                    <a:cxn ang="T105">
                      <a:pos x="T2" y="T3"/>
                    </a:cxn>
                    <a:cxn ang="T106">
                      <a:pos x="T4" y="T5"/>
                    </a:cxn>
                    <a:cxn ang="T107">
                      <a:pos x="T6" y="T7"/>
                    </a:cxn>
                    <a:cxn ang="T108">
                      <a:pos x="T8" y="T9"/>
                    </a:cxn>
                    <a:cxn ang="T109">
                      <a:pos x="T10" y="T11"/>
                    </a:cxn>
                    <a:cxn ang="T110">
                      <a:pos x="T12" y="T13"/>
                    </a:cxn>
                    <a:cxn ang="T111">
                      <a:pos x="T14" y="T15"/>
                    </a:cxn>
                    <a:cxn ang="T112">
                      <a:pos x="T16" y="T17"/>
                    </a:cxn>
                    <a:cxn ang="T113">
                      <a:pos x="T18" y="T19"/>
                    </a:cxn>
                    <a:cxn ang="T114">
                      <a:pos x="T20" y="T21"/>
                    </a:cxn>
                    <a:cxn ang="T115">
                      <a:pos x="T22" y="T23"/>
                    </a:cxn>
                    <a:cxn ang="T116">
                      <a:pos x="T24" y="T25"/>
                    </a:cxn>
                    <a:cxn ang="T117">
                      <a:pos x="T26" y="T27"/>
                    </a:cxn>
                    <a:cxn ang="T118">
                      <a:pos x="T28" y="T29"/>
                    </a:cxn>
                    <a:cxn ang="T119">
                      <a:pos x="T30" y="T31"/>
                    </a:cxn>
                    <a:cxn ang="T120">
                      <a:pos x="T32" y="T33"/>
                    </a:cxn>
                    <a:cxn ang="T121">
                      <a:pos x="T34" y="T35"/>
                    </a:cxn>
                    <a:cxn ang="T122">
                      <a:pos x="T36" y="T37"/>
                    </a:cxn>
                    <a:cxn ang="T123">
                      <a:pos x="T38" y="T39"/>
                    </a:cxn>
                    <a:cxn ang="T124">
                      <a:pos x="T40" y="T41"/>
                    </a:cxn>
                    <a:cxn ang="T125">
                      <a:pos x="T42" y="T43"/>
                    </a:cxn>
                    <a:cxn ang="T126">
                      <a:pos x="T44" y="T45"/>
                    </a:cxn>
                    <a:cxn ang="T127">
                      <a:pos x="T46" y="T47"/>
                    </a:cxn>
                    <a:cxn ang="T128">
                      <a:pos x="T48" y="T49"/>
                    </a:cxn>
                    <a:cxn ang="T129">
                      <a:pos x="T50" y="T51"/>
                    </a:cxn>
                    <a:cxn ang="T130">
                      <a:pos x="T52" y="T53"/>
                    </a:cxn>
                    <a:cxn ang="T131">
                      <a:pos x="T54" y="T55"/>
                    </a:cxn>
                    <a:cxn ang="T132">
                      <a:pos x="T56" y="T57"/>
                    </a:cxn>
                    <a:cxn ang="T133">
                      <a:pos x="T58" y="T59"/>
                    </a:cxn>
                    <a:cxn ang="T134">
                      <a:pos x="T60" y="T61"/>
                    </a:cxn>
                    <a:cxn ang="T135">
                      <a:pos x="T62" y="T63"/>
                    </a:cxn>
                    <a:cxn ang="T136">
                      <a:pos x="T64" y="T65"/>
                    </a:cxn>
                    <a:cxn ang="T137">
                      <a:pos x="T66" y="T67"/>
                    </a:cxn>
                    <a:cxn ang="T138">
                      <a:pos x="T68" y="T69"/>
                    </a:cxn>
                    <a:cxn ang="T139">
                      <a:pos x="T70" y="T71"/>
                    </a:cxn>
                    <a:cxn ang="T140">
                      <a:pos x="T72" y="T73"/>
                    </a:cxn>
                    <a:cxn ang="T141">
                      <a:pos x="T74" y="T75"/>
                    </a:cxn>
                    <a:cxn ang="T142">
                      <a:pos x="T76" y="T77"/>
                    </a:cxn>
                    <a:cxn ang="T143">
                      <a:pos x="T78" y="T79"/>
                    </a:cxn>
                    <a:cxn ang="T144">
                      <a:pos x="T80" y="T81"/>
                    </a:cxn>
                    <a:cxn ang="T145">
                      <a:pos x="T82" y="T83"/>
                    </a:cxn>
                    <a:cxn ang="T146">
                      <a:pos x="T84" y="T85"/>
                    </a:cxn>
                    <a:cxn ang="T147">
                      <a:pos x="T86" y="T87"/>
                    </a:cxn>
                    <a:cxn ang="T148">
                      <a:pos x="T88" y="T89"/>
                    </a:cxn>
                    <a:cxn ang="T149">
                      <a:pos x="T90" y="T91"/>
                    </a:cxn>
                    <a:cxn ang="T150">
                      <a:pos x="T92" y="T93"/>
                    </a:cxn>
                    <a:cxn ang="T151">
                      <a:pos x="T94" y="T95"/>
                    </a:cxn>
                    <a:cxn ang="T152">
                      <a:pos x="T96" y="T97"/>
                    </a:cxn>
                    <a:cxn ang="T153">
                      <a:pos x="T98" y="T99"/>
                    </a:cxn>
                    <a:cxn ang="T154">
                      <a:pos x="T100" y="T101"/>
                    </a:cxn>
                    <a:cxn ang="T155">
                      <a:pos x="T102" y="T103"/>
                    </a:cxn>
                  </a:cxnLst>
                  <a:rect l="T156" t="T157" r="T158" b="T159"/>
                  <a:pathLst>
                    <a:path w="261" h="145">
                      <a:moveTo>
                        <a:pt x="73" y="3"/>
                      </a:moveTo>
                      <a:lnTo>
                        <a:pt x="90" y="13"/>
                      </a:lnTo>
                      <a:lnTo>
                        <a:pt x="90" y="9"/>
                      </a:lnTo>
                      <a:lnTo>
                        <a:pt x="73" y="0"/>
                      </a:lnTo>
                      <a:lnTo>
                        <a:pt x="73" y="3"/>
                      </a:lnTo>
                      <a:close/>
                      <a:moveTo>
                        <a:pt x="99" y="18"/>
                      </a:moveTo>
                      <a:lnTo>
                        <a:pt x="116" y="28"/>
                      </a:lnTo>
                      <a:lnTo>
                        <a:pt x="116" y="24"/>
                      </a:lnTo>
                      <a:lnTo>
                        <a:pt x="99" y="14"/>
                      </a:lnTo>
                      <a:lnTo>
                        <a:pt x="99" y="18"/>
                      </a:lnTo>
                      <a:close/>
                      <a:moveTo>
                        <a:pt x="124" y="33"/>
                      </a:moveTo>
                      <a:lnTo>
                        <a:pt x="142" y="43"/>
                      </a:lnTo>
                      <a:lnTo>
                        <a:pt x="142" y="39"/>
                      </a:lnTo>
                      <a:lnTo>
                        <a:pt x="124" y="29"/>
                      </a:lnTo>
                      <a:lnTo>
                        <a:pt x="124" y="33"/>
                      </a:lnTo>
                      <a:close/>
                      <a:moveTo>
                        <a:pt x="150" y="48"/>
                      </a:moveTo>
                      <a:lnTo>
                        <a:pt x="168" y="58"/>
                      </a:lnTo>
                      <a:lnTo>
                        <a:pt x="168" y="54"/>
                      </a:lnTo>
                      <a:lnTo>
                        <a:pt x="150" y="44"/>
                      </a:lnTo>
                      <a:lnTo>
                        <a:pt x="150" y="48"/>
                      </a:lnTo>
                      <a:close/>
                      <a:moveTo>
                        <a:pt x="176" y="63"/>
                      </a:moveTo>
                      <a:lnTo>
                        <a:pt x="193" y="73"/>
                      </a:lnTo>
                      <a:lnTo>
                        <a:pt x="193" y="69"/>
                      </a:lnTo>
                      <a:lnTo>
                        <a:pt x="176" y="59"/>
                      </a:lnTo>
                      <a:lnTo>
                        <a:pt x="176" y="63"/>
                      </a:lnTo>
                      <a:close/>
                      <a:moveTo>
                        <a:pt x="202" y="78"/>
                      </a:moveTo>
                      <a:lnTo>
                        <a:pt x="219" y="88"/>
                      </a:lnTo>
                      <a:lnTo>
                        <a:pt x="219" y="84"/>
                      </a:lnTo>
                      <a:lnTo>
                        <a:pt x="202" y="74"/>
                      </a:lnTo>
                      <a:lnTo>
                        <a:pt x="202" y="78"/>
                      </a:lnTo>
                      <a:close/>
                      <a:moveTo>
                        <a:pt x="90" y="9"/>
                      </a:moveTo>
                      <a:lnTo>
                        <a:pt x="90" y="13"/>
                      </a:lnTo>
                      <a:lnTo>
                        <a:pt x="106" y="4"/>
                      </a:lnTo>
                      <a:lnTo>
                        <a:pt x="106" y="0"/>
                      </a:lnTo>
                      <a:lnTo>
                        <a:pt x="90" y="9"/>
                      </a:lnTo>
                      <a:close/>
                      <a:moveTo>
                        <a:pt x="116" y="24"/>
                      </a:moveTo>
                      <a:lnTo>
                        <a:pt x="116" y="28"/>
                      </a:lnTo>
                      <a:lnTo>
                        <a:pt x="132" y="19"/>
                      </a:lnTo>
                      <a:lnTo>
                        <a:pt x="132" y="15"/>
                      </a:lnTo>
                      <a:lnTo>
                        <a:pt x="116" y="24"/>
                      </a:lnTo>
                      <a:close/>
                      <a:moveTo>
                        <a:pt x="142" y="39"/>
                      </a:moveTo>
                      <a:lnTo>
                        <a:pt x="142" y="43"/>
                      </a:lnTo>
                      <a:lnTo>
                        <a:pt x="158" y="34"/>
                      </a:lnTo>
                      <a:lnTo>
                        <a:pt x="158" y="30"/>
                      </a:lnTo>
                      <a:lnTo>
                        <a:pt x="142" y="39"/>
                      </a:lnTo>
                      <a:close/>
                      <a:moveTo>
                        <a:pt x="168" y="54"/>
                      </a:moveTo>
                      <a:lnTo>
                        <a:pt x="168" y="58"/>
                      </a:lnTo>
                      <a:lnTo>
                        <a:pt x="184" y="49"/>
                      </a:lnTo>
                      <a:lnTo>
                        <a:pt x="184" y="45"/>
                      </a:lnTo>
                      <a:lnTo>
                        <a:pt x="168" y="54"/>
                      </a:lnTo>
                      <a:close/>
                      <a:moveTo>
                        <a:pt x="193" y="69"/>
                      </a:moveTo>
                      <a:lnTo>
                        <a:pt x="193" y="73"/>
                      </a:lnTo>
                      <a:lnTo>
                        <a:pt x="210" y="63"/>
                      </a:lnTo>
                      <a:lnTo>
                        <a:pt x="210" y="60"/>
                      </a:lnTo>
                      <a:lnTo>
                        <a:pt x="193" y="69"/>
                      </a:lnTo>
                      <a:close/>
                      <a:moveTo>
                        <a:pt x="219" y="84"/>
                      </a:moveTo>
                      <a:lnTo>
                        <a:pt x="219" y="88"/>
                      </a:lnTo>
                      <a:lnTo>
                        <a:pt x="235" y="78"/>
                      </a:lnTo>
                      <a:lnTo>
                        <a:pt x="235" y="75"/>
                      </a:lnTo>
                      <a:lnTo>
                        <a:pt x="219" y="84"/>
                      </a:lnTo>
                      <a:close/>
                      <a:moveTo>
                        <a:pt x="228" y="93"/>
                      </a:moveTo>
                      <a:lnTo>
                        <a:pt x="245" y="102"/>
                      </a:lnTo>
                      <a:lnTo>
                        <a:pt x="245" y="99"/>
                      </a:lnTo>
                      <a:lnTo>
                        <a:pt x="228" y="89"/>
                      </a:lnTo>
                      <a:lnTo>
                        <a:pt x="228" y="93"/>
                      </a:lnTo>
                      <a:close/>
                      <a:moveTo>
                        <a:pt x="245" y="99"/>
                      </a:moveTo>
                      <a:lnTo>
                        <a:pt x="245" y="102"/>
                      </a:lnTo>
                      <a:lnTo>
                        <a:pt x="261" y="93"/>
                      </a:lnTo>
                      <a:lnTo>
                        <a:pt x="261" y="89"/>
                      </a:lnTo>
                      <a:lnTo>
                        <a:pt x="245" y="99"/>
                      </a:lnTo>
                      <a:close/>
                      <a:moveTo>
                        <a:pt x="49" y="17"/>
                      </a:moveTo>
                      <a:lnTo>
                        <a:pt x="66" y="27"/>
                      </a:lnTo>
                      <a:lnTo>
                        <a:pt x="66" y="23"/>
                      </a:lnTo>
                      <a:lnTo>
                        <a:pt x="49" y="14"/>
                      </a:lnTo>
                      <a:lnTo>
                        <a:pt x="49" y="17"/>
                      </a:lnTo>
                      <a:close/>
                      <a:moveTo>
                        <a:pt x="74" y="32"/>
                      </a:moveTo>
                      <a:lnTo>
                        <a:pt x="92" y="42"/>
                      </a:lnTo>
                      <a:lnTo>
                        <a:pt x="92" y="38"/>
                      </a:lnTo>
                      <a:lnTo>
                        <a:pt x="74" y="28"/>
                      </a:lnTo>
                      <a:lnTo>
                        <a:pt x="74" y="32"/>
                      </a:lnTo>
                      <a:close/>
                      <a:moveTo>
                        <a:pt x="100" y="47"/>
                      </a:moveTo>
                      <a:lnTo>
                        <a:pt x="118" y="57"/>
                      </a:lnTo>
                      <a:lnTo>
                        <a:pt x="118" y="53"/>
                      </a:lnTo>
                      <a:lnTo>
                        <a:pt x="100" y="43"/>
                      </a:lnTo>
                      <a:lnTo>
                        <a:pt x="100" y="47"/>
                      </a:lnTo>
                      <a:close/>
                      <a:moveTo>
                        <a:pt x="126" y="62"/>
                      </a:moveTo>
                      <a:lnTo>
                        <a:pt x="143" y="72"/>
                      </a:lnTo>
                      <a:lnTo>
                        <a:pt x="143" y="68"/>
                      </a:lnTo>
                      <a:lnTo>
                        <a:pt x="126" y="58"/>
                      </a:lnTo>
                      <a:lnTo>
                        <a:pt x="126" y="62"/>
                      </a:lnTo>
                      <a:close/>
                      <a:moveTo>
                        <a:pt x="152" y="77"/>
                      </a:moveTo>
                      <a:lnTo>
                        <a:pt x="169" y="87"/>
                      </a:lnTo>
                      <a:lnTo>
                        <a:pt x="169" y="83"/>
                      </a:lnTo>
                      <a:lnTo>
                        <a:pt x="152" y="73"/>
                      </a:lnTo>
                      <a:lnTo>
                        <a:pt x="152" y="77"/>
                      </a:lnTo>
                      <a:close/>
                      <a:moveTo>
                        <a:pt x="178" y="92"/>
                      </a:moveTo>
                      <a:lnTo>
                        <a:pt x="195" y="102"/>
                      </a:lnTo>
                      <a:lnTo>
                        <a:pt x="195" y="98"/>
                      </a:lnTo>
                      <a:lnTo>
                        <a:pt x="178" y="88"/>
                      </a:lnTo>
                      <a:lnTo>
                        <a:pt x="178" y="92"/>
                      </a:lnTo>
                      <a:close/>
                      <a:moveTo>
                        <a:pt x="66" y="23"/>
                      </a:moveTo>
                      <a:lnTo>
                        <a:pt x="66" y="27"/>
                      </a:lnTo>
                      <a:lnTo>
                        <a:pt x="82" y="18"/>
                      </a:lnTo>
                      <a:lnTo>
                        <a:pt x="82" y="14"/>
                      </a:lnTo>
                      <a:lnTo>
                        <a:pt x="66" y="23"/>
                      </a:lnTo>
                      <a:close/>
                      <a:moveTo>
                        <a:pt x="92" y="38"/>
                      </a:moveTo>
                      <a:lnTo>
                        <a:pt x="92" y="42"/>
                      </a:lnTo>
                      <a:lnTo>
                        <a:pt x="108" y="33"/>
                      </a:lnTo>
                      <a:lnTo>
                        <a:pt x="108" y="29"/>
                      </a:lnTo>
                      <a:lnTo>
                        <a:pt x="92" y="38"/>
                      </a:lnTo>
                      <a:close/>
                      <a:moveTo>
                        <a:pt x="118" y="53"/>
                      </a:moveTo>
                      <a:lnTo>
                        <a:pt x="118" y="57"/>
                      </a:lnTo>
                      <a:lnTo>
                        <a:pt x="134" y="48"/>
                      </a:lnTo>
                      <a:lnTo>
                        <a:pt x="134" y="44"/>
                      </a:lnTo>
                      <a:lnTo>
                        <a:pt x="118" y="53"/>
                      </a:lnTo>
                      <a:close/>
                      <a:moveTo>
                        <a:pt x="143" y="68"/>
                      </a:moveTo>
                      <a:lnTo>
                        <a:pt x="143" y="72"/>
                      </a:lnTo>
                      <a:lnTo>
                        <a:pt x="159" y="63"/>
                      </a:lnTo>
                      <a:lnTo>
                        <a:pt x="159" y="59"/>
                      </a:lnTo>
                      <a:lnTo>
                        <a:pt x="143" y="68"/>
                      </a:lnTo>
                      <a:close/>
                      <a:moveTo>
                        <a:pt x="169" y="83"/>
                      </a:moveTo>
                      <a:lnTo>
                        <a:pt x="169" y="87"/>
                      </a:lnTo>
                      <a:lnTo>
                        <a:pt x="185" y="77"/>
                      </a:lnTo>
                      <a:lnTo>
                        <a:pt x="185" y="74"/>
                      </a:lnTo>
                      <a:lnTo>
                        <a:pt x="169" y="83"/>
                      </a:lnTo>
                      <a:close/>
                      <a:moveTo>
                        <a:pt x="195" y="98"/>
                      </a:moveTo>
                      <a:lnTo>
                        <a:pt x="195" y="102"/>
                      </a:lnTo>
                      <a:lnTo>
                        <a:pt x="211" y="92"/>
                      </a:lnTo>
                      <a:lnTo>
                        <a:pt x="211" y="89"/>
                      </a:lnTo>
                      <a:lnTo>
                        <a:pt x="195" y="98"/>
                      </a:lnTo>
                      <a:close/>
                      <a:moveTo>
                        <a:pt x="204" y="107"/>
                      </a:moveTo>
                      <a:lnTo>
                        <a:pt x="221" y="116"/>
                      </a:lnTo>
                      <a:lnTo>
                        <a:pt x="221" y="113"/>
                      </a:lnTo>
                      <a:lnTo>
                        <a:pt x="204" y="103"/>
                      </a:lnTo>
                      <a:lnTo>
                        <a:pt x="204" y="107"/>
                      </a:lnTo>
                      <a:close/>
                      <a:moveTo>
                        <a:pt x="221" y="113"/>
                      </a:moveTo>
                      <a:lnTo>
                        <a:pt x="221" y="116"/>
                      </a:lnTo>
                      <a:lnTo>
                        <a:pt x="237" y="107"/>
                      </a:lnTo>
                      <a:lnTo>
                        <a:pt x="237" y="103"/>
                      </a:lnTo>
                      <a:lnTo>
                        <a:pt x="221" y="113"/>
                      </a:lnTo>
                      <a:close/>
                      <a:moveTo>
                        <a:pt x="24" y="31"/>
                      </a:moveTo>
                      <a:lnTo>
                        <a:pt x="41" y="41"/>
                      </a:lnTo>
                      <a:lnTo>
                        <a:pt x="41" y="37"/>
                      </a:lnTo>
                      <a:lnTo>
                        <a:pt x="24" y="28"/>
                      </a:lnTo>
                      <a:lnTo>
                        <a:pt x="24" y="31"/>
                      </a:lnTo>
                      <a:close/>
                      <a:moveTo>
                        <a:pt x="50" y="46"/>
                      </a:moveTo>
                      <a:lnTo>
                        <a:pt x="67" y="56"/>
                      </a:lnTo>
                      <a:lnTo>
                        <a:pt x="67" y="52"/>
                      </a:lnTo>
                      <a:lnTo>
                        <a:pt x="50" y="42"/>
                      </a:lnTo>
                      <a:lnTo>
                        <a:pt x="50" y="46"/>
                      </a:lnTo>
                      <a:close/>
                      <a:moveTo>
                        <a:pt x="76" y="61"/>
                      </a:moveTo>
                      <a:lnTo>
                        <a:pt x="93" y="71"/>
                      </a:lnTo>
                      <a:lnTo>
                        <a:pt x="93" y="67"/>
                      </a:lnTo>
                      <a:lnTo>
                        <a:pt x="76" y="57"/>
                      </a:lnTo>
                      <a:lnTo>
                        <a:pt x="76" y="61"/>
                      </a:lnTo>
                      <a:close/>
                      <a:moveTo>
                        <a:pt x="102" y="76"/>
                      </a:moveTo>
                      <a:lnTo>
                        <a:pt x="119" y="86"/>
                      </a:lnTo>
                      <a:lnTo>
                        <a:pt x="119" y="82"/>
                      </a:lnTo>
                      <a:lnTo>
                        <a:pt x="102" y="72"/>
                      </a:lnTo>
                      <a:lnTo>
                        <a:pt x="102" y="76"/>
                      </a:lnTo>
                      <a:close/>
                      <a:moveTo>
                        <a:pt x="128" y="91"/>
                      </a:moveTo>
                      <a:lnTo>
                        <a:pt x="145" y="101"/>
                      </a:lnTo>
                      <a:lnTo>
                        <a:pt x="145" y="97"/>
                      </a:lnTo>
                      <a:lnTo>
                        <a:pt x="128" y="87"/>
                      </a:lnTo>
                      <a:lnTo>
                        <a:pt x="128" y="91"/>
                      </a:lnTo>
                      <a:close/>
                      <a:moveTo>
                        <a:pt x="153" y="106"/>
                      </a:moveTo>
                      <a:lnTo>
                        <a:pt x="171" y="116"/>
                      </a:lnTo>
                      <a:lnTo>
                        <a:pt x="171" y="112"/>
                      </a:lnTo>
                      <a:lnTo>
                        <a:pt x="153" y="102"/>
                      </a:lnTo>
                      <a:lnTo>
                        <a:pt x="153" y="106"/>
                      </a:lnTo>
                      <a:close/>
                      <a:moveTo>
                        <a:pt x="41" y="37"/>
                      </a:moveTo>
                      <a:lnTo>
                        <a:pt x="41" y="41"/>
                      </a:lnTo>
                      <a:lnTo>
                        <a:pt x="58" y="32"/>
                      </a:lnTo>
                      <a:lnTo>
                        <a:pt x="58" y="28"/>
                      </a:lnTo>
                      <a:lnTo>
                        <a:pt x="41" y="37"/>
                      </a:lnTo>
                      <a:close/>
                      <a:moveTo>
                        <a:pt x="67" y="52"/>
                      </a:moveTo>
                      <a:lnTo>
                        <a:pt x="67" y="56"/>
                      </a:lnTo>
                      <a:lnTo>
                        <a:pt x="84" y="47"/>
                      </a:lnTo>
                      <a:lnTo>
                        <a:pt x="84" y="43"/>
                      </a:lnTo>
                      <a:lnTo>
                        <a:pt x="67" y="52"/>
                      </a:lnTo>
                      <a:close/>
                      <a:moveTo>
                        <a:pt x="93" y="67"/>
                      </a:moveTo>
                      <a:lnTo>
                        <a:pt x="93" y="71"/>
                      </a:lnTo>
                      <a:lnTo>
                        <a:pt x="109" y="62"/>
                      </a:lnTo>
                      <a:lnTo>
                        <a:pt x="109" y="58"/>
                      </a:lnTo>
                      <a:lnTo>
                        <a:pt x="93" y="67"/>
                      </a:lnTo>
                      <a:close/>
                      <a:moveTo>
                        <a:pt x="119" y="82"/>
                      </a:moveTo>
                      <a:lnTo>
                        <a:pt x="119" y="86"/>
                      </a:lnTo>
                      <a:lnTo>
                        <a:pt x="135" y="77"/>
                      </a:lnTo>
                      <a:lnTo>
                        <a:pt x="135" y="73"/>
                      </a:lnTo>
                      <a:lnTo>
                        <a:pt x="119" y="82"/>
                      </a:lnTo>
                      <a:close/>
                      <a:moveTo>
                        <a:pt x="145" y="97"/>
                      </a:moveTo>
                      <a:lnTo>
                        <a:pt x="145" y="101"/>
                      </a:lnTo>
                      <a:lnTo>
                        <a:pt x="161" y="91"/>
                      </a:lnTo>
                      <a:lnTo>
                        <a:pt x="161" y="88"/>
                      </a:lnTo>
                      <a:lnTo>
                        <a:pt x="145" y="97"/>
                      </a:lnTo>
                      <a:close/>
                      <a:moveTo>
                        <a:pt x="171" y="112"/>
                      </a:moveTo>
                      <a:lnTo>
                        <a:pt x="171" y="116"/>
                      </a:lnTo>
                      <a:lnTo>
                        <a:pt x="187" y="106"/>
                      </a:lnTo>
                      <a:lnTo>
                        <a:pt x="187" y="102"/>
                      </a:lnTo>
                      <a:lnTo>
                        <a:pt x="171" y="112"/>
                      </a:lnTo>
                      <a:close/>
                      <a:moveTo>
                        <a:pt x="179" y="121"/>
                      </a:moveTo>
                      <a:lnTo>
                        <a:pt x="196" y="131"/>
                      </a:lnTo>
                      <a:lnTo>
                        <a:pt x="196" y="127"/>
                      </a:lnTo>
                      <a:lnTo>
                        <a:pt x="179" y="117"/>
                      </a:lnTo>
                      <a:lnTo>
                        <a:pt x="179" y="121"/>
                      </a:lnTo>
                      <a:close/>
                      <a:moveTo>
                        <a:pt x="196" y="127"/>
                      </a:moveTo>
                      <a:lnTo>
                        <a:pt x="196" y="131"/>
                      </a:lnTo>
                      <a:lnTo>
                        <a:pt x="213" y="121"/>
                      </a:lnTo>
                      <a:lnTo>
                        <a:pt x="213" y="117"/>
                      </a:lnTo>
                      <a:lnTo>
                        <a:pt x="196" y="127"/>
                      </a:lnTo>
                      <a:close/>
                      <a:moveTo>
                        <a:pt x="0" y="45"/>
                      </a:moveTo>
                      <a:lnTo>
                        <a:pt x="17" y="55"/>
                      </a:lnTo>
                      <a:lnTo>
                        <a:pt x="17" y="52"/>
                      </a:lnTo>
                      <a:lnTo>
                        <a:pt x="0" y="41"/>
                      </a:lnTo>
                      <a:lnTo>
                        <a:pt x="0" y="45"/>
                      </a:lnTo>
                      <a:close/>
                      <a:moveTo>
                        <a:pt x="26" y="60"/>
                      </a:moveTo>
                      <a:lnTo>
                        <a:pt x="43" y="70"/>
                      </a:lnTo>
                      <a:lnTo>
                        <a:pt x="43" y="66"/>
                      </a:lnTo>
                      <a:lnTo>
                        <a:pt x="26" y="56"/>
                      </a:lnTo>
                      <a:lnTo>
                        <a:pt x="26" y="60"/>
                      </a:lnTo>
                      <a:close/>
                      <a:moveTo>
                        <a:pt x="52" y="75"/>
                      </a:moveTo>
                      <a:lnTo>
                        <a:pt x="121" y="115"/>
                      </a:lnTo>
                      <a:lnTo>
                        <a:pt x="121" y="111"/>
                      </a:lnTo>
                      <a:lnTo>
                        <a:pt x="52" y="71"/>
                      </a:lnTo>
                      <a:lnTo>
                        <a:pt x="52" y="75"/>
                      </a:lnTo>
                      <a:close/>
                      <a:moveTo>
                        <a:pt x="129" y="120"/>
                      </a:moveTo>
                      <a:lnTo>
                        <a:pt x="146" y="130"/>
                      </a:lnTo>
                      <a:lnTo>
                        <a:pt x="146" y="126"/>
                      </a:lnTo>
                      <a:lnTo>
                        <a:pt x="129" y="116"/>
                      </a:lnTo>
                      <a:lnTo>
                        <a:pt x="129" y="120"/>
                      </a:lnTo>
                      <a:close/>
                      <a:moveTo>
                        <a:pt x="17" y="52"/>
                      </a:moveTo>
                      <a:lnTo>
                        <a:pt x="17" y="55"/>
                      </a:lnTo>
                      <a:lnTo>
                        <a:pt x="34" y="46"/>
                      </a:lnTo>
                      <a:lnTo>
                        <a:pt x="34" y="42"/>
                      </a:lnTo>
                      <a:lnTo>
                        <a:pt x="17" y="52"/>
                      </a:lnTo>
                      <a:close/>
                      <a:moveTo>
                        <a:pt x="43" y="66"/>
                      </a:moveTo>
                      <a:lnTo>
                        <a:pt x="43" y="70"/>
                      </a:lnTo>
                      <a:lnTo>
                        <a:pt x="59" y="61"/>
                      </a:lnTo>
                      <a:lnTo>
                        <a:pt x="59" y="57"/>
                      </a:lnTo>
                      <a:lnTo>
                        <a:pt x="43" y="66"/>
                      </a:lnTo>
                      <a:close/>
                      <a:moveTo>
                        <a:pt x="121" y="111"/>
                      </a:moveTo>
                      <a:lnTo>
                        <a:pt x="121" y="115"/>
                      </a:lnTo>
                      <a:lnTo>
                        <a:pt x="137" y="105"/>
                      </a:lnTo>
                      <a:lnTo>
                        <a:pt x="137" y="102"/>
                      </a:lnTo>
                      <a:lnTo>
                        <a:pt x="121" y="111"/>
                      </a:lnTo>
                      <a:close/>
                      <a:moveTo>
                        <a:pt x="146" y="126"/>
                      </a:moveTo>
                      <a:lnTo>
                        <a:pt x="146" y="130"/>
                      </a:lnTo>
                      <a:lnTo>
                        <a:pt x="162" y="120"/>
                      </a:lnTo>
                      <a:lnTo>
                        <a:pt x="162" y="116"/>
                      </a:lnTo>
                      <a:lnTo>
                        <a:pt x="146" y="126"/>
                      </a:lnTo>
                      <a:close/>
                      <a:moveTo>
                        <a:pt x="155" y="135"/>
                      </a:moveTo>
                      <a:lnTo>
                        <a:pt x="172" y="145"/>
                      </a:lnTo>
                      <a:lnTo>
                        <a:pt x="172" y="141"/>
                      </a:lnTo>
                      <a:lnTo>
                        <a:pt x="155" y="131"/>
                      </a:lnTo>
                      <a:lnTo>
                        <a:pt x="155" y="135"/>
                      </a:lnTo>
                      <a:close/>
                      <a:moveTo>
                        <a:pt x="172" y="141"/>
                      </a:moveTo>
                      <a:lnTo>
                        <a:pt x="172" y="145"/>
                      </a:lnTo>
                      <a:lnTo>
                        <a:pt x="188" y="135"/>
                      </a:lnTo>
                      <a:lnTo>
                        <a:pt x="188" y="131"/>
                      </a:lnTo>
                      <a:lnTo>
                        <a:pt x="172" y="141"/>
                      </a:lnTo>
                      <a:close/>
                    </a:path>
                  </a:pathLst>
                </a:custGeom>
                <a:solidFill>
                  <a:srgbClr val="96969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6" name="Text Box 50">
                <a:extLst>
                  <a:ext uri="{FF2B5EF4-FFF2-40B4-BE49-F238E27FC236}">
                    <a16:creationId xmlns:a16="http://schemas.microsoft.com/office/drawing/2014/main" id="{1A6BD536-EE2F-4170-8456-77E32041DE0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55" y="3271"/>
                <a:ext cx="1482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342900" indent="-342900" algn="ctr">
                  <a:buFont typeface="Monotype Sorts" charset="2"/>
                  <a:buNone/>
                </a:pPr>
                <a:r>
                  <a:rPr lang="en-US" altLang="ko-KR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Cognitive Radio Network B</a:t>
                </a:r>
              </a:p>
            </p:txBody>
          </p:sp>
          <p:sp>
            <p:nvSpPr>
              <p:cNvPr id="37" name="Freeform 51">
                <a:extLst>
                  <a:ext uri="{FF2B5EF4-FFF2-40B4-BE49-F238E27FC236}">
                    <a16:creationId xmlns:a16="http://schemas.microsoft.com/office/drawing/2014/main" id="{BA0A05B0-3C30-495F-A15C-7C90AF1CE295}"/>
                  </a:ext>
                </a:extLst>
              </p:cNvPr>
              <p:cNvSpPr>
                <a:spLocks/>
              </p:cNvSpPr>
              <p:nvPr/>
            </p:nvSpPr>
            <p:spPr bwMode="auto">
              <a:xfrm rot="4184370">
                <a:off x="3777" y="2789"/>
                <a:ext cx="355" cy="399"/>
              </a:xfrm>
              <a:custGeom>
                <a:avLst/>
                <a:gdLst>
                  <a:gd name="T0" fmla="*/ 0 w 272"/>
                  <a:gd name="T1" fmla="*/ 0 h 317"/>
                  <a:gd name="T2" fmla="*/ 2549 w 272"/>
                  <a:gd name="T3" fmla="*/ 2272 h 317"/>
                  <a:gd name="T4" fmla="*/ 2549 w 272"/>
                  <a:gd name="T5" fmla="*/ 1125 h 317"/>
                  <a:gd name="T6" fmla="*/ 5085 w 272"/>
                  <a:gd name="T7" fmla="*/ 3980 h 31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72"/>
                  <a:gd name="T13" fmla="*/ 0 h 317"/>
                  <a:gd name="T14" fmla="*/ 272 w 272"/>
                  <a:gd name="T15" fmla="*/ 317 h 31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72" h="317">
                    <a:moveTo>
                      <a:pt x="0" y="0"/>
                    </a:moveTo>
                    <a:lnTo>
                      <a:pt x="136" y="181"/>
                    </a:lnTo>
                    <a:lnTo>
                      <a:pt x="136" y="90"/>
                    </a:lnTo>
                    <a:lnTo>
                      <a:pt x="272" y="317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2" name="Text Box 52">
              <a:extLst>
                <a:ext uri="{FF2B5EF4-FFF2-40B4-BE49-F238E27FC236}">
                  <a16:creationId xmlns:a16="http://schemas.microsoft.com/office/drawing/2014/main" id="{F8CF4C64-57F9-43DD-A659-6CF22B9CF2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63" y="2496"/>
              <a:ext cx="1030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 algn="ctr">
                <a:buFont typeface="Monotype Sorts" charset="2"/>
                <a:buNone/>
              </a:pPr>
              <a:r>
                <a:rPr lang="en-US" altLang="ko-KR" sz="1800">
                  <a:solidFill>
                    <a:srgbClr val="FFFF00"/>
                  </a:solidFill>
                </a:rPr>
                <a:t>CR Base-Station</a:t>
              </a:r>
            </a:p>
          </p:txBody>
        </p:sp>
      </p:grpSp>
      <p:grpSp>
        <p:nvGrpSpPr>
          <p:cNvPr id="56" name="Group 53">
            <a:extLst>
              <a:ext uri="{FF2B5EF4-FFF2-40B4-BE49-F238E27FC236}">
                <a16:creationId xmlns:a16="http://schemas.microsoft.com/office/drawing/2014/main" id="{5069FC51-AB6D-4260-9176-857683409457}"/>
              </a:ext>
            </a:extLst>
          </p:cNvPr>
          <p:cNvGrpSpPr>
            <a:grpSpLocks/>
          </p:cNvGrpSpPr>
          <p:nvPr/>
        </p:nvGrpSpPr>
        <p:grpSpPr bwMode="auto">
          <a:xfrm>
            <a:off x="1432719" y="3502025"/>
            <a:ext cx="3266281" cy="2125663"/>
            <a:chOff x="722" y="2693"/>
            <a:chExt cx="1646" cy="1339"/>
          </a:xfrm>
        </p:grpSpPr>
        <p:sp>
          <p:nvSpPr>
            <p:cNvPr id="57" name="Oval 54">
              <a:extLst>
                <a:ext uri="{FF2B5EF4-FFF2-40B4-BE49-F238E27FC236}">
                  <a16:creationId xmlns:a16="http://schemas.microsoft.com/office/drawing/2014/main" id="{6E1D53E1-9B8A-410A-A9B2-B42B9EDDEC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6" y="2976"/>
              <a:ext cx="1312" cy="592"/>
            </a:xfrm>
            <a:prstGeom prst="ellipse">
              <a:avLst/>
            </a:prstGeom>
            <a:solidFill>
              <a:schemeClr val="tx2">
                <a:lumMod val="10000"/>
                <a:alpha val="31000"/>
              </a:schemeClr>
            </a:solidFill>
            <a:ln w="9525">
              <a:solidFill>
                <a:srgbClr val="000099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graphicFrame>
          <p:nvGraphicFramePr>
            <p:cNvPr id="58" name="Object 2">
              <a:extLst>
                <a:ext uri="{FF2B5EF4-FFF2-40B4-BE49-F238E27FC236}">
                  <a16:creationId xmlns:a16="http://schemas.microsoft.com/office/drawing/2014/main" id="{C44C66E2-F5C1-425B-A623-953B5415ECB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73" y="2989"/>
            <a:ext cx="251" cy="3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08" name="Visio" r:id="rId8" imgW="506254" imgH="771049" progId="Visio.Drawing.11">
                    <p:embed/>
                  </p:oleObj>
                </mc:Choice>
                <mc:Fallback>
                  <p:oleObj name="Visio" r:id="rId8" imgW="506254" imgH="771049" progId="Visio.Drawing.11">
                    <p:embed/>
                    <p:pic>
                      <p:nvPicPr>
                        <p:cNvPr id="5122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alphaModFix amt="69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73" y="2989"/>
                          <a:ext cx="251" cy="3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000000">
                                  <a:alpha val="69000"/>
                                </a:srgbClr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9" name="Object 3">
              <a:extLst>
                <a:ext uri="{FF2B5EF4-FFF2-40B4-BE49-F238E27FC236}">
                  <a16:creationId xmlns:a16="http://schemas.microsoft.com/office/drawing/2014/main" id="{B97C1CCF-3DA1-421E-925D-629C9EF5A00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701" y="3419"/>
            <a:ext cx="250" cy="3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09" name="Visio" r:id="rId10" imgW="506254" imgH="771049" progId="Visio.Drawing.11">
                    <p:embed/>
                  </p:oleObj>
                </mc:Choice>
                <mc:Fallback>
                  <p:oleObj name="Visio" r:id="rId10" imgW="506254" imgH="771049" progId="Visio.Drawing.11">
                    <p:embed/>
                    <p:pic>
                      <p:nvPicPr>
                        <p:cNvPr id="5123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alphaModFix amt="69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01" y="3419"/>
                          <a:ext cx="250" cy="3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000000">
                                  <a:alpha val="69000"/>
                                </a:srgbClr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" name="Object 4">
              <a:extLst>
                <a:ext uri="{FF2B5EF4-FFF2-40B4-BE49-F238E27FC236}">
                  <a16:creationId xmlns:a16="http://schemas.microsoft.com/office/drawing/2014/main" id="{12DE3960-BA04-4E69-9A52-F596C3785C1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872" y="2693"/>
            <a:ext cx="250" cy="3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10" name="Visio" r:id="rId11" imgW="506254" imgH="771049" progId="Visio.Drawing.11">
                    <p:embed/>
                  </p:oleObj>
                </mc:Choice>
                <mc:Fallback>
                  <p:oleObj name="Visio" r:id="rId11" imgW="506254" imgH="771049" progId="Visio.Drawing.11">
                    <p:embed/>
                    <p:pic>
                      <p:nvPicPr>
                        <p:cNvPr id="5124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alphaModFix amt="69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72" y="2693"/>
                          <a:ext cx="250" cy="3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000000">
                                  <a:alpha val="69000"/>
                                </a:srgbClr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" name="Freeform 58">
              <a:extLst>
                <a:ext uri="{FF2B5EF4-FFF2-40B4-BE49-F238E27FC236}">
                  <a16:creationId xmlns:a16="http://schemas.microsoft.com/office/drawing/2014/main" id="{6D2A21CF-3425-4F22-8781-1B1B71BC5811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" y="3343"/>
              <a:ext cx="342" cy="413"/>
            </a:xfrm>
            <a:custGeom>
              <a:avLst/>
              <a:gdLst>
                <a:gd name="T0" fmla="*/ 0 w 272"/>
                <a:gd name="T1" fmla="*/ 0 h 317"/>
                <a:gd name="T2" fmla="*/ 1684 w 272"/>
                <a:gd name="T3" fmla="*/ 3322 h 317"/>
                <a:gd name="T4" fmla="*/ 1684 w 272"/>
                <a:gd name="T5" fmla="*/ 1644 h 317"/>
                <a:gd name="T6" fmla="*/ 3380 w 272"/>
                <a:gd name="T7" fmla="*/ 5813 h 3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72"/>
                <a:gd name="T13" fmla="*/ 0 h 317"/>
                <a:gd name="T14" fmla="*/ 272 w 272"/>
                <a:gd name="T15" fmla="*/ 317 h 3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72" h="317">
                  <a:moveTo>
                    <a:pt x="0" y="0"/>
                  </a:moveTo>
                  <a:lnTo>
                    <a:pt x="136" y="181"/>
                  </a:lnTo>
                  <a:lnTo>
                    <a:pt x="136" y="90"/>
                  </a:lnTo>
                  <a:lnTo>
                    <a:pt x="272" y="317"/>
                  </a:lnTo>
                </a:path>
              </a:pathLst>
            </a:custGeom>
            <a:noFill/>
            <a:ln w="9525">
              <a:solidFill>
                <a:srgbClr val="0070C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" name="Freeform 59">
              <a:extLst>
                <a:ext uri="{FF2B5EF4-FFF2-40B4-BE49-F238E27FC236}">
                  <a16:creationId xmlns:a16="http://schemas.microsoft.com/office/drawing/2014/main" id="{0AB3538F-60CA-4949-9EF8-044A39A4B945}"/>
                </a:ext>
              </a:extLst>
            </p:cNvPr>
            <p:cNvSpPr>
              <a:spLocks/>
            </p:cNvSpPr>
            <p:nvPr/>
          </p:nvSpPr>
          <p:spPr bwMode="auto">
            <a:xfrm rot="3232833">
              <a:off x="1894" y="3085"/>
              <a:ext cx="355" cy="399"/>
            </a:xfrm>
            <a:custGeom>
              <a:avLst/>
              <a:gdLst>
                <a:gd name="T0" fmla="*/ 0 w 272"/>
                <a:gd name="T1" fmla="*/ 0 h 317"/>
                <a:gd name="T2" fmla="*/ 2549 w 272"/>
                <a:gd name="T3" fmla="*/ 2272 h 317"/>
                <a:gd name="T4" fmla="*/ 2549 w 272"/>
                <a:gd name="T5" fmla="*/ 1125 h 317"/>
                <a:gd name="T6" fmla="*/ 5085 w 272"/>
                <a:gd name="T7" fmla="*/ 3980 h 3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72"/>
                <a:gd name="T13" fmla="*/ 0 h 317"/>
                <a:gd name="T14" fmla="*/ 272 w 272"/>
                <a:gd name="T15" fmla="*/ 317 h 3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72" h="317">
                  <a:moveTo>
                    <a:pt x="0" y="0"/>
                  </a:moveTo>
                  <a:lnTo>
                    <a:pt x="136" y="181"/>
                  </a:lnTo>
                  <a:lnTo>
                    <a:pt x="136" y="90"/>
                  </a:lnTo>
                  <a:lnTo>
                    <a:pt x="272" y="317"/>
                  </a:lnTo>
                </a:path>
              </a:pathLst>
            </a:custGeom>
            <a:noFill/>
            <a:ln w="9525">
              <a:solidFill>
                <a:srgbClr val="0070C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" name="Freeform 60">
              <a:extLst>
                <a:ext uri="{FF2B5EF4-FFF2-40B4-BE49-F238E27FC236}">
                  <a16:creationId xmlns:a16="http://schemas.microsoft.com/office/drawing/2014/main" id="{00AF612B-4122-4864-B24C-497AE2142A8F}"/>
                </a:ext>
              </a:extLst>
            </p:cNvPr>
            <p:cNvSpPr>
              <a:spLocks/>
            </p:cNvSpPr>
            <p:nvPr/>
          </p:nvSpPr>
          <p:spPr bwMode="auto">
            <a:xfrm rot="-4573499">
              <a:off x="1438" y="2906"/>
              <a:ext cx="354" cy="399"/>
            </a:xfrm>
            <a:custGeom>
              <a:avLst/>
              <a:gdLst>
                <a:gd name="T0" fmla="*/ 0 w 272"/>
                <a:gd name="T1" fmla="*/ 0 h 317"/>
                <a:gd name="T2" fmla="*/ 2462 w 272"/>
                <a:gd name="T3" fmla="*/ 2272 h 317"/>
                <a:gd name="T4" fmla="*/ 2462 w 272"/>
                <a:gd name="T5" fmla="*/ 1125 h 317"/>
                <a:gd name="T6" fmla="*/ 4938 w 272"/>
                <a:gd name="T7" fmla="*/ 3980 h 3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72"/>
                <a:gd name="T13" fmla="*/ 0 h 317"/>
                <a:gd name="T14" fmla="*/ 272 w 272"/>
                <a:gd name="T15" fmla="*/ 317 h 3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72" h="317">
                  <a:moveTo>
                    <a:pt x="0" y="0"/>
                  </a:moveTo>
                  <a:lnTo>
                    <a:pt x="136" y="181"/>
                  </a:lnTo>
                  <a:lnTo>
                    <a:pt x="136" y="90"/>
                  </a:lnTo>
                  <a:lnTo>
                    <a:pt x="272" y="317"/>
                  </a:lnTo>
                </a:path>
              </a:pathLst>
            </a:custGeom>
            <a:noFill/>
            <a:ln w="9525">
              <a:solidFill>
                <a:srgbClr val="0070C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" name="Text Box 61">
              <a:extLst>
                <a:ext uri="{FF2B5EF4-FFF2-40B4-BE49-F238E27FC236}">
                  <a16:creationId xmlns:a16="http://schemas.microsoft.com/office/drawing/2014/main" id="{0C8150B6-6943-4FC3-BEDA-2E3E064885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2" y="3799"/>
              <a:ext cx="1127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 algn="ctr">
                <a:buFont typeface="Monotype Sorts" charset="2"/>
                <a:buNone/>
              </a:pPr>
              <a:r>
                <a:rPr lang="en-US" altLang="ko-KR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R Ad Hoc Network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014736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697700-BD14-4506-986F-6973B1B4A2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gnitive Radio Network Architectur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6D7160A-E421-4CE6-8D42-11EA01C84D9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CL’18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55DC7EE-CDC7-4560-980D-498C051487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ECE592-076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35B5766-DF03-4618-AA1C-7567A6A755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D5CAF6-1D2F-43D7-8CE8-8C548F457419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graphicFrame>
        <p:nvGraphicFramePr>
          <p:cNvPr id="7" name="Object 5">
            <a:extLst>
              <a:ext uri="{FF2B5EF4-FFF2-40B4-BE49-F238E27FC236}">
                <a16:creationId xmlns:a16="http://schemas.microsoft.com/office/drawing/2014/main" id="{552940AE-5797-4130-A71C-425F0A656014}"/>
              </a:ext>
            </a:extLst>
          </p:cNvPr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478402766"/>
              </p:ext>
            </p:extLst>
          </p:nvPr>
        </p:nvGraphicFramePr>
        <p:xfrm>
          <a:off x="3040063" y="4811712"/>
          <a:ext cx="468312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6" name="Visio" r:id="rId3" imgW="987742" imgH="916781" progId="Visio.Drawing.11">
                  <p:embed/>
                </p:oleObj>
              </mc:Choice>
              <mc:Fallback>
                <p:oleObj name="Visio" r:id="rId3" imgW="987742" imgH="916781" progId="Visio.Drawing.11">
                  <p:embed/>
                  <p:pic>
                    <p:nvPicPr>
                      <p:cNvPr id="1029" name="Object 5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alphaModFix amt="69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0063" y="4811712"/>
                        <a:ext cx="468312" cy="43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000000">
                                <a:alpha val="6900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6">
            <a:extLst>
              <a:ext uri="{FF2B5EF4-FFF2-40B4-BE49-F238E27FC236}">
                <a16:creationId xmlns:a16="http://schemas.microsoft.com/office/drawing/2014/main" id="{972272E5-94AA-439B-8CD4-B088373D7D3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5934268"/>
              </p:ext>
            </p:extLst>
          </p:nvPr>
        </p:nvGraphicFramePr>
        <p:xfrm>
          <a:off x="4286250" y="4889500"/>
          <a:ext cx="468313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7" name="Visio" r:id="rId5" imgW="987742" imgH="916781" progId="Visio.Drawing.11">
                  <p:embed/>
                </p:oleObj>
              </mc:Choice>
              <mc:Fallback>
                <p:oleObj name="Visio" r:id="rId5" imgW="987742" imgH="916781" progId="Visio.Drawing.11">
                  <p:embed/>
                  <p:pic>
                    <p:nvPicPr>
                      <p:cNvPr id="1030" name="Object 6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alphaModFix amt="69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50" y="4889500"/>
                        <a:ext cx="468313" cy="43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000000">
                                <a:alpha val="6900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7">
            <a:extLst>
              <a:ext uri="{FF2B5EF4-FFF2-40B4-BE49-F238E27FC236}">
                <a16:creationId xmlns:a16="http://schemas.microsoft.com/office/drawing/2014/main" id="{2B7F7E1C-926C-47D1-8B15-72151FCABF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3437475"/>
              </p:ext>
            </p:extLst>
          </p:nvPr>
        </p:nvGraphicFramePr>
        <p:xfrm>
          <a:off x="3733800" y="4302125"/>
          <a:ext cx="290513" cy="44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8" name="Visio" r:id="rId6" imgW="506254" imgH="771049" progId="Visio.Drawing.11">
                  <p:embed/>
                </p:oleObj>
              </mc:Choice>
              <mc:Fallback>
                <p:oleObj name="Visio" r:id="rId6" imgW="506254" imgH="771049" progId="Visio.Drawing.11">
                  <p:embed/>
                  <p:pic>
                    <p:nvPicPr>
                      <p:cNvPr id="1031" name="Object 7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alphaModFix amt="69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4302125"/>
                        <a:ext cx="290513" cy="442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000000">
                                <a:alpha val="6900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Line 3">
            <a:extLst>
              <a:ext uri="{FF2B5EF4-FFF2-40B4-BE49-F238E27FC236}">
                <a16:creationId xmlns:a16="http://schemas.microsoft.com/office/drawing/2014/main" id="{FAABE6A9-F425-4030-8EC5-30928C7C2A10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1617663" y="2995612"/>
            <a:ext cx="0" cy="1296988"/>
          </a:xfrm>
          <a:prstGeom prst="line">
            <a:avLst/>
          </a:prstGeom>
          <a:noFill/>
          <a:ln w="6350" cap="rnd">
            <a:solidFill>
              <a:schemeClr val="bg2"/>
            </a:solidFill>
            <a:prstDash val="sysDot"/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Line 4">
            <a:extLst>
              <a:ext uri="{FF2B5EF4-FFF2-40B4-BE49-F238E27FC236}">
                <a16:creationId xmlns:a16="http://schemas.microsoft.com/office/drawing/2014/main" id="{DE412955-7A9B-43A4-B3C1-D8666D0F6941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1296988" y="2995612"/>
            <a:ext cx="0" cy="1296988"/>
          </a:xfrm>
          <a:prstGeom prst="line">
            <a:avLst/>
          </a:prstGeom>
          <a:noFill/>
          <a:ln w="6350" cap="rnd">
            <a:solidFill>
              <a:schemeClr val="bg2"/>
            </a:solidFill>
            <a:prstDash val="sysDot"/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Line 5">
            <a:extLst>
              <a:ext uri="{FF2B5EF4-FFF2-40B4-BE49-F238E27FC236}">
                <a16:creationId xmlns:a16="http://schemas.microsoft.com/office/drawing/2014/main" id="{E6AEA597-D422-4761-9318-3FEE74D9AD0C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1677988" y="2309812"/>
            <a:ext cx="0" cy="1296988"/>
          </a:xfrm>
          <a:prstGeom prst="line">
            <a:avLst/>
          </a:prstGeom>
          <a:noFill/>
          <a:ln w="6350" cap="rnd">
            <a:solidFill>
              <a:schemeClr val="bg2"/>
            </a:solidFill>
            <a:prstDash val="sysDot"/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Line 6">
            <a:extLst>
              <a:ext uri="{FF2B5EF4-FFF2-40B4-BE49-F238E27FC236}">
                <a16:creationId xmlns:a16="http://schemas.microsoft.com/office/drawing/2014/main" id="{328A006C-75A5-4D7C-82B3-87A982713375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1519238" y="2995612"/>
            <a:ext cx="0" cy="1296988"/>
          </a:xfrm>
          <a:prstGeom prst="line">
            <a:avLst/>
          </a:prstGeom>
          <a:noFill/>
          <a:ln w="6350" cap="rnd">
            <a:solidFill>
              <a:schemeClr val="bg2"/>
            </a:solidFill>
            <a:prstDash val="sysDot"/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Line 7">
            <a:extLst>
              <a:ext uri="{FF2B5EF4-FFF2-40B4-BE49-F238E27FC236}">
                <a16:creationId xmlns:a16="http://schemas.microsoft.com/office/drawing/2014/main" id="{A0A24759-9C55-4DF6-9834-3C16FA01D3EF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1185863" y="2995612"/>
            <a:ext cx="0" cy="1296988"/>
          </a:xfrm>
          <a:prstGeom prst="line">
            <a:avLst/>
          </a:prstGeom>
          <a:noFill/>
          <a:ln w="6350" cap="rnd">
            <a:solidFill>
              <a:schemeClr val="bg2"/>
            </a:solidFill>
            <a:prstDash val="sysDot"/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Oval 8">
            <a:extLst>
              <a:ext uri="{FF2B5EF4-FFF2-40B4-BE49-F238E27FC236}">
                <a16:creationId xmlns:a16="http://schemas.microsoft.com/office/drawing/2014/main" id="{3732638D-E74E-456C-9CFB-269037D5D38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254250" y="3027362"/>
            <a:ext cx="7188200" cy="1187450"/>
          </a:xfrm>
          <a:prstGeom prst="ellipse">
            <a:avLst/>
          </a:prstGeom>
          <a:solidFill>
            <a:schemeClr val="bg1">
              <a:alpha val="25882"/>
            </a:schemeClr>
          </a:solidFill>
          <a:ln w="31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42900" indent="-342900" algn="ctr">
              <a:buFont typeface="Monotype Sorts" charset="2"/>
              <a:buNone/>
            </a:pPr>
            <a:endParaRPr lang="ko-KR" altLang="en-US" sz="1000" b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Oval 9">
            <a:extLst>
              <a:ext uri="{FF2B5EF4-FFF2-40B4-BE49-F238E27FC236}">
                <a16:creationId xmlns:a16="http://schemas.microsoft.com/office/drawing/2014/main" id="{3DE443D8-AA83-4F6E-A0F5-27F713AAF91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870450" y="1685925"/>
            <a:ext cx="3397250" cy="4167187"/>
          </a:xfrm>
          <a:prstGeom prst="ellipse">
            <a:avLst/>
          </a:prstGeom>
          <a:solidFill>
            <a:srgbClr val="99CCFF">
              <a:alpha val="34901"/>
            </a:srgbClr>
          </a:solidFill>
          <a:ln w="6350">
            <a:solidFill>
              <a:srgbClr val="0033CC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17" name="Group 10">
            <a:extLst>
              <a:ext uri="{FF2B5EF4-FFF2-40B4-BE49-F238E27FC236}">
                <a16:creationId xmlns:a16="http://schemas.microsoft.com/office/drawing/2014/main" id="{D5895B71-2467-4E77-9462-03F69F8034F1}"/>
              </a:ext>
            </a:extLst>
          </p:cNvPr>
          <p:cNvGrpSpPr>
            <a:grpSpLocks/>
          </p:cNvGrpSpPr>
          <p:nvPr/>
        </p:nvGrpSpPr>
        <p:grpSpPr bwMode="auto">
          <a:xfrm>
            <a:off x="3810000" y="2732087"/>
            <a:ext cx="433388" cy="935038"/>
            <a:chOff x="2324" y="1515"/>
            <a:chExt cx="273" cy="589"/>
          </a:xfrm>
        </p:grpSpPr>
        <p:sp>
          <p:nvSpPr>
            <p:cNvPr id="18" name="Freeform 11">
              <a:extLst>
                <a:ext uri="{FF2B5EF4-FFF2-40B4-BE49-F238E27FC236}">
                  <a16:creationId xmlns:a16="http://schemas.microsoft.com/office/drawing/2014/main" id="{DAD9DE92-F0F6-43D3-9CA7-B545B41DDB8C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380" y="1515"/>
              <a:ext cx="169" cy="170"/>
            </a:xfrm>
            <a:custGeom>
              <a:avLst/>
              <a:gdLst>
                <a:gd name="T0" fmla="*/ 1 w 306"/>
                <a:gd name="T1" fmla="*/ 1 h 307"/>
                <a:gd name="T2" fmla="*/ 1 w 306"/>
                <a:gd name="T3" fmla="*/ 1 h 307"/>
                <a:gd name="T4" fmla="*/ 1 w 306"/>
                <a:gd name="T5" fmla="*/ 1 h 307"/>
                <a:gd name="T6" fmla="*/ 1 w 306"/>
                <a:gd name="T7" fmla="*/ 1 h 307"/>
                <a:gd name="T8" fmla="*/ 1 w 306"/>
                <a:gd name="T9" fmla="*/ 1 h 307"/>
                <a:gd name="T10" fmla="*/ 1 w 306"/>
                <a:gd name="T11" fmla="*/ 1 h 307"/>
                <a:gd name="T12" fmla="*/ 1 w 306"/>
                <a:gd name="T13" fmla="*/ 1 h 307"/>
                <a:gd name="T14" fmla="*/ 1 w 306"/>
                <a:gd name="T15" fmla="*/ 1 h 307"/>
                <a:gd name="T16" fmla="*/ 1 w 306"/>
                <a:gd name="T17" fmla="*/ 1 h 307"/>
                <a:gd name="T18" fmla="*/ 1 w 306"/>
                <a:gd name="T19" fmla="*/ 1 h 307"/>
                <a:gd name="T20" fmla="*/ 1 w 306"/>
                <a:gd name="T21" fmla="*/ 1 h 307"/>
                <a:gd name="T22" fmla="*/ 1 w 306"/>
                <a:gd name="T23" fmla="*/ 1 h 307"/>
                <a:gd name="T24" fmla="*/ 1 w 306"/>
                <a:gd name="T25" fmla="*/ 1 h 307"/>
                <a:gd name="T26" fmla="*/ 1 w 306"/>
                <a:gd name="T27" fmla="*/ 1 h 307"/>
                <a:gd name="T28" fmla="*/ 1 w 306"/>
                <a:gd name="T29" fmla="*/ 1 h 307"/>
                <a:gd name="T30" fmla="*/ 1 w 306"/>
                <a:gd name="T31" fmla="*/ 1 h 307"/>
                <a:gd name="T32" fmla="*/ 1 w 306"/>
                <a:gd name="T33" fmla="*/ 1 h 307"/>
                <a:gd name="T34" fmla="*/ 1 w 306"/>
                <a:gd name="T35" fmla="*/ 1 h 307"/>
                <a:gd name="T36" fmla="*/ 1 w 306"/>
                <a:gd name="T37" fmla="*/ 1 h 307"/>
                <a:gd name="T38" fmla="*/ 1 w 306"/>
                <a:gd name="T39" fmla="*/ 1 h 307"/>
                <a:gd name="T40" fmla="*/ 1 w 306"/>
                <a:gd name="T41" fmla="*/ 1 h 307"/>
                <a:gd name="T42" fmla="*/ 1 w 306"/>
                <a:gd name="T43" fmla="*/ 1 h 307"/>
                <a:gd name="T44" fmla="*/ 1 w 306"/>
                <a:gd name="T45" fmla="*/ 1 h 307"/>
                <a:gd name="T46" fmla="*/ 1 w 306"/>
                <a:gd name="T47" fmla="*/ 1 h 307"/>
                <a:gd name="T48" fmla="*/ 1 w 306"/>
                <a:gd name="T49" fmla="*/ 1 h 307"/>
                <a:gd name="T50" fmla="*/ 1 w 306"/>
                <a:gd name="T51" fmla="*/ 1 h 307"/>
                <a:gd name="T52" fmla="*/ 1 w 306"/>
                <a:gd name="T53" fmla="*/ 1 h 307"/>
                <a:gd name="T54" fmla="*/ 1 w 306"/>
                <a:gd name="T55" fmla="*/ 1 h 307"/>
                <a:gd name="T56" fmla="*/ 1 w 306"/>
                <a:gd name="T57" fmla="*/ 1 h 307"/>
                <a:gd name="T58" fmla="*/ 1 w 306"/>
                <a:gd name="T59" fmla="*/ 1 h 307"/>
                <a:gd name="T60" fmla="*/ 1 w 306"/>
                <a:gd name="T61" fmla="*/ 1 h 307"/>
                <a:gd name="T62" fmla="*/ 1 w 306"/>
                <a:gd name="T63" fmla="*/ 1 h 307"/>
                <a:gd name="T64" fmla="*/ 1 w 306"/>
                <a:gd name="T65" fmla="*/ 0 h 307"/>
                <a:gd name="T66" fmla="*/ 1 w 306"/>
                <a:gd name="T67" fmla="*/ 1 h 307"/>
                <a:gd name="T68" fmla="*/ 1 w 306"/>
                <a:gd name="T69" fmla="*/ 1 h 307"/>
                <a:gd name="T70" fmla="*/ 1 w 306"/>
                <a:gd name="T71" fmla="*/ 1 h 307"/>
                <a:gd name="T72" fmla="*/ 1 w 306"/>
                <a:gd name="T73" fmla="*/ 1 h 307"/>
                <a:gd name="T74" fmla="*/ 1 w 306"/>
                <a:gd name="T75" fmla="*/ 1 h 307"/>
                <a:gd name="T76" fmla="*/ 1 w 306"/>
                <a:gd name="T77" fmla="*/ 1 h 307"/>
                <a:gd name="T78" fmla="*/ 1 w 306"/>
                <a:gd name="T79" fmla="*/ 1 h 307"/>
                <a:gd name="T80" fmla="*/ 0 w 306"/>
                <a:gd name="T81" fmla="*/ 1 h 307"/>
                <a:gd name="T82" fmla="*/ 1 w 306"/>
                <a:gd name="T83" fmla="*/ 1 h 307"/>
                <a:gd name="T84" fmla="*/ 1 w 306"/>
                <a:gd name="T85" fmla="*/ 1 h 307"/>
                <a:gd name="T86" fmla="*/ 1 w 306"/>
                <a:gd name="T87" fmla="*/ 1 h 307"/>
                <a:gd name="T88" fmla="*/ 1 w 306"/>
                <a:gd name="T89" fmla="*/ 1 h 307"/>
                <a:gd name="T90" fmla="*/ 1 w 306"/>
                <a:gd name="T91" fmla="*/ 1 h 307"/>
                <a:gd name="T92" fmla="*/ 1 w 306"/>
                <a:gd name="T93" fmla="*/ 1 h 307"/>
                <a:gd name="T94" fmla="*/ 1 w 306"/>
                <a:gd name="T95" fmla="*/ 1 h 307"/>
                <a:gd name="T96" fmla="*/ 1 w 306"/>
                <a:gd name="T97" fmla="*/ 1 h 307"/>
                <a:gd name="T98" fmla="*/ 1 w 306"/>
                <a:gd name="T99" fmla="*/ 1 h 307"/>
                <a:gd name="T100" fmla="*/ 1 w 306"/>
                <a:gd name="T101" fmla="*/ 1 h 307"/>
                <a:gd name="T102" fmla="*/ 1 w 306"/>
                <a:gd name="T103" fmla="*/ 1 h 307"/>
                <a:gd name="T104" fmla="*/ 1 w 306"/>
                <a:gd name="T105" fmla="*/ 1 h 307"/>
                <a:gd name="T106" fmla="*/ 1 w 306"/>
                <a:gd name="T107" fmla="*/ 1 h 307"/>
                <a:gd name="T108" fmla="*/ 1 w 306"/>
                <a:gd name="T109" fmla="*/ 1 h 307"/>
                <a:gd name="T110" fmla="*/ 1 w 306"/>
                <a:gd name="T111" fmla="*/ 1 h 307"/>
                <a:gd name="T112" fmla="*/ 1 w 306"/>
                <a:gd name="T113" fmla="*/ 1 h 30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306"/>
                <a:gd name="T172" fmla="*/ 0 h 307"/>
                <a:gd name="T173" fmla="*/ 306 w 306"/>
                <a:gd name="T174" fmla="*/ 307 h 30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306" h="307">
                  <a:moveTo>
                    <a:pt x="153" y="307"/>
                  </a:moveTo>
                  <a:lnTo>
                    <a:pt x="168" y="306"/>
                  </a:lnTo>
                  <a:lnTo>
                    <a:pt x="183" y="304"/>
                  </a:lnTo>
                  <a:lnTo>
                    <a:pt x="198" y="300"/>
                  </a:lnTo>
                  <a:lnTo>
                    <a:pt x="212" y="296"/>
                  </a:lnTo>
                  <a:lnTo>
                    <a:pt x="226" y="289"/>
                  </a:lnTo>
                  <a:lnTo>
                    <a:pt x="238" y="282"/>
                  </a:lnTo>
                  <a:lnTo>
                    <a:pt x="250" y="273"/>
                  </a:lnTo>
                  <a:lnTo>
                    <a:pt x="262" y="262"/>
                  </a:lnTo>
                  <a:lnTo>
                    <a:pt x="272" y="251"/>
                  </a:lnTo>
                  <a:lnTo>
                    <a:pt x="281" y="238"/>
                  </a:lnTo>
                  <a:lnTo>
                    <a:pt x="288" y="225"/>
                  </a:lnTo>
                  <a:lnTo>
                    <a:pt x="295" y="212"/>
                  </a:lnTo>
                  <a:lnTo>
                    <a:pt x="300" y="198"/>
                  </a:lnTo>
                  <a:lnTo>
                    <a:pt x="303" y="183"/>
                  </a:lnTo>
                  <a:lnTo>
                    <a:pt x="305" y="168"/>
                  </a:lnTo>
                  <a:lnTo>
                    <a:pt x="306" y="153"/>
                  </a:lnTo>
                  <a:lnTo>
                    <a:pt x="305" y="138"/>
                  </a:lnTo>
                  <a:lnTo>
                    <a:pt x="303" y="123"/>
                  </a:lnTo>
                  <a:lnTo>
                    <a:pt x="300" y="108"/>
                  </a:lnTo>
                  <a:lnTo>
                    <a:pt x="295" y="94"/>
                  </a:lnTo>
                  <a:lnTo>
                    <a:pt x="288" y="80"/>
                  </a:lnTo>
                  <a:lnTo>
                    <a:pt x="281" y="68"/>
                  </a:lnTo>
                  <a:lnTo>
                    <a:pt x="272" y="56"/>
                  </a:lnTo>
                  <a:lnTo>
                    <a:pt x="262" y="44"/>
                  </a:lnTo>
                  <a:lnTo>
                    <a:pt x="250" y="34"/>
                  </a:lnTo>
                  <a:lnTo>
                    <a:pt x="238" y="25"/>
                  </a:lnTo>
                  <a:lnTo>
                    <a:pt x="226" y="18"/>
                  </a:lnTo>
                  <a:lnTo>
                    <a:pt x="212" y="11"/>
                  </a:lnTo>
                  <a:lnTo>
                    <a:pt x="198" y="6"/>
                  </a:lnTo>
                  <a:lnTo>
                    <a:pt x="183" y="3"/>
                  </a:lnTo>
                  <a:lnTo>
                    <a:pt x="168" y="1"/>
                  </a:lnTo>
                  <a:lnTo>
                    <a:pt x="153" y="0"/>
                  </a:lnTo>
                  <a:lnTo>
                    <a:pt x="122" y="3"/>
                  </a:lnTo>
                  <a:lnTo>
                    <a:pt x="93" y="12"/>
                  </a:lnTo>
                  <a:lnTo>
                    <a:pt x="67" y="26"/>
                  </a:lnTo>
                  <a:lnTo>
                    <a:pt x="45" y="44"/>
                  </a:lnTo>
                  <a:lnTo>
                    <a:pt x="27" y="68"/>
                  </a:lnTo>
                  <a:lnTo>
                    <a:pt x="12" y="93"/>
                  </a:lnTo>
                  <a:lnTo>
                    <a:pt x="4" y="122"/>
                  </a:lnTo>
                  <a:lnTo>
                    <a:pt x="0" y="153"/>
                  </a:lnTo>
                  <a:lnTo>
                    <a:pt x="1" y="168"/>
                  </a:lnTo>
                  <a:lnTo>
                    <a:pt x="4" y="183"/>
                  </a:lnTo>
                  <a:lnTo>
                    <a:pt x="7" y="198"/>
                  </a:lnTo>
                  <a:lnTo>
                    <a:pt x="12" y="212"/>
                  </a:lnTo>
                  <a:lnTo>
                    <a:pt x="19" y="225"/>
                  </a:lnTo>
                  <a:lnTo>
                    <a:pt x="25" y="238"/>
                  </a:lnTo>
                  <a:lnTo>
                    <a:pt x="35" y="251"/>
                  </a:lnTo>
                  <a:lnTo>
                    <a:pt x="45" y="262"/>
                  </a:lnTo>
                  <a:lnTo>
                    <a:pt x="57" y="273"/>
                  </a:lnTo>
                  <a:lnTo>
                    <a:pt x="68" y="282"/>
                  </a:lnTo>
                  <a:lnTo>
                    <a:pt x="81" y="289"/>
                  </a:lnTo>
                  <a:lnTo>
                    <a:pt x="95" y="296"/>
                  </a:lnTo>
                  <a:lnTo>
                    <a:pt x="108" y="300"/>
                  </a:lnTo>
                  <a:lnTo>
                    <a:pt x="123" y="304"/>
                  </a:lnTo>
                  <a:lnTo>
                    <a:pt x="138" y="306"/>
                  </a:lnTo>
                  <a:lnTo>
                    <a:pt x="153" y="307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9" name="Freeform 12">
              <a:extLst>
                <a:ext uri="{FF2B5EF4-FFF2-40B4-BE49-F238E27FC236}">
                  <a16:creationId xmlns:a16="http://schemas.microsoft.com/office/drawing/2014/main" id="{EF3280A9-5954-4AAC-82F6-1919F9C801B3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429" y="1561"/>
              <a:ext cx="66" cy="67"/>
            </a:xfrm>
            <a:custGeom>
              <a:avLst/>
              <a:gdLst>
                <a:gd name="T0" fmla="*/ 1 w 120"/>
                <a:gd name="T1" fmla="*/ 1 h 120"/>
                <a:gd name="T2" fmla="*/ 1 w 120"/>
                <a:gd name="T3" fmla="*/ 1 h 120"/>
                <a:gd name="T4" fmla="*/ 1 w 120"/>
                <a:gd name="T5" fmla="*/ 1 h 120"/>
                <a:gd name="T6" fmla="*/ 1 w 120"/>
                <a:gd name="T7" fmla="*/ 1 h 120"/>
                <a:gd name="T8" fmla="*/ 1 w 120"/>
                <a:gd name="T9" fmla="*/ 1 h 120"/>
                <a:gd name="T10" fmla="*/ 1 w 120"/>
                <a:gd name="T11" fmla="*/ 1 h 120"/>
                <a:gd name="T12" fmla="*/ 1 w 120"/>
                <a:gd name="T13" fmla="*/ 1 h 120"/>
                <a:gd name="T14" fmla="*/ 1 w 120"/>
                <a:gd name="T15" fmla="*/ 1 h 120"/>
                <a:gd name="T16" fmla="*/ 1 w 120"/>
                <a:gd name="T17" fmla="*/ 1 h 120"/>
                <a:gd name="T18" fmla="*/ 1 w 120"/>
                <a:gd name="T19" fmla="*/ 1 h 120"/>
                <a:gd name="T20" fmla="*/ 1 w 120"/>
                <a:gd name="T21" fmla="*/ 1 h 120"/>
                <a:gd name="T22" fmla="*/ 1 w 120"/>
                <a:gd name="T23" fmla="*/ 1 h 120"/>
                <a:gd name="T24" fmla="*/ 1 w 120"/>
                <a:gd name="T25" fmla="*/ 1 h 120"/>
                <a:gd name="T26" fmla="*/ 1 w 120"/>
                <a:gd name="T27" fmla="*/ 1 h 120"/>
                <a:gd name="T28" fmla="*/ 1 w 120"/>
                <a:gd name="T29" fmla="*/ 1 h 120"/>
                <a:gd name="T30" fmla="*/ 1 w 120"/>
                <a:gd name="T31" fmla="*/ 1 h 120"/>
                <a:gd name="T32" fmla="*/ 1 w 120"/>
                <a:gd name="T33" fmla="*/ 1 h 120"/>
                <a:gd name="T34" fmla="*/ 1 w 120"/>
                <a:gd name="T35" fmla="*/ 1 h 120"/>
                <a:gd name="T36" fmla="*/ 1 w 120"/>
                <a:gd name="T37" fmla="*/ 1 h 120"/>
                <a:gd name="T38" fmla="*/ 1 w 120"/>
                <a:gd name="T39" fmla="*/ 1 h 120"/>
                <a:gd name="T40" fmla="*/ 1 w 120"/>
                <a:gd name="T41" fmla="*/ 1 h 120"/>
                <a:gd name="T42" fmla="*/ 1 w 120"/>
                <a:gd name="T43" fmla="*/ 1 h 120"/>
                <a:gd name="T44" fmla="*/ 1 w 120"/>
                <a:gd name="T45" fmla="*/ 1 h 120"/>
                <a:gd name="T46" fmla="*/ 1 w 120"/>
                <a:gd name="T47" fmla="*/ 0 h 120"/>
                <a:gd name="T48" fmla="*/ 1 w 120"/>
                <a:gd name="T49" fmla="*/ 0 h 120"/>
                <a:gd name="T50" fmla="*/ 1 w 120"/>
                <a:gd name="T51" fmla="*/ 1 h 120"/>
                <a:gd name="T52" fmla="*/ 1 w 120"/>
                <a:gd name="T53" fmla="*/ 1 h 120"/>
                <a:gd name="T54" fmla="*/ 1 w 120"/>
                <a:gd name="T55" fmla="*/ 1 h 120"/>
                <a:gd name="T56" fmla="*/ 1 w 120"/>
                <a:gd name="T57" fmla="*/ 1 h 120"/>
                <a:gd name="T58" fmla="*/ 1 w 120"/>
                <a:gd name="T59" fmla="*/ 1 h 120"/>
                <a:gd name="T60" fmla="*/ 1 w 120"/>
                <a:gd name="T61" fmla="*/ 1 h 120"/>
                <a:gd name="T62" fmla="*/ 1 w 120"/>
                <a:gd name="T63" fmla="*/ 1 h 120"/>
                <a:gd name="T64" fmla="*/ 0 w 120"/>
                <a:gd name="T65" fmla="*/ 1 h 120"/>
                <a:gd name="T66" fmla="*/ 1 w 120"/>
                <a:gd name="T67" fmla="*/ 1 h 120"/>
                <a:gd name="T68" fmla="*/ 1 w 120"/>
                <a:gd name="T69" fmla="*/ 1 h 120"/>
                <a:gd name="T70" fmla="*/ 1 w 120"/>
                <a:gd name="T71" fmla="*/ 1 h 120"/>
                <a:gd name="T72" fmla="*/ 1 w 120"/>
                <a:gd name="T73" fmla="*/ 1 h 120"/>
                <a:gd name="T74" fmla="*/ 1 w 120"/>
                <a:gd name="T75" fmla="*/ 1 h 120"/>
                <a:gd name="T76" fmla="*/ 1 w 120"/>
                <a:gd name="T77" fmla="*/ 1 h 120"/>
                <a:gd name="T78" fmla="*/ 1 w 120"/>
                <a:gd name="T79" fmla="*/ 1 h 120"/>
                <a:gd name="T80" fmla="*/ 1 w 120"/>
                <a:gd name="T81" fmla="*/ 1 h 120"/>
                <a:gd name="T82" fmla="*/ 1 w 120"/>
                <a:gd name="T83" fmla="*/ 1 h 120"/>
                <a:gd name="T84" fmla="*/ 1 w 120"/>
                <a:gd name="T85" fmla="*/ 1 h 120"/>
                <a:gd name="T86" fmla="*/ 1 w 120"/>
                <a:gd name="T87" fmla="*/ 1 h 120"/>
                <a:gd name="T88" fmla="*/ 1 w 120"/>
                <a:gd name="T89" fmla="*/ 1 h 120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0"/>
                <a:gd name="T136" fmla="*/ 0 h 120"/>
                <a:gd name="T137" fmla="*/ 120 w 120"/>
                <a:gd name="T138" fmla="*/ 120 h 120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0" h="120">
                  <a:moveTo>
                    <a:pt x="60" y="120"/>
                  </a:moveTo>
                  <a:lnTo>
                    <a:pt x="65" y="120"/>
                  </a:lnTo>
                  <a:lnTo>
                    <a:pt x="71" y="118"/>
                  </a:lnTo>
                  <a:lnTo>
                    <a:pt x="77" y="117"/>
                  </a:lnTo>
                  <a:lnTo>
                    <a:pt x="83" y="115"/>
                  </a:lnTo>
                  <a:lnTo>
                    <a:pt x="88" y="113"/>
                  </a:lnTo>
                  <a:lnTo>
                    <a:pt x="93" y="110"/>
                  </a:lnTo>
                  <a:lnTo>
                    <a:pt x="98" y="107"/>
                  </a:lnTo>
                  <a:lnTo>
                    <a:pt x="102" y="102"/>
                  </a:lnTo>
                  <a:lnTo>
                    <a:pt x="110" y="93"/>
                  </a:lnTo>
                  <a:lnTo>
                    <a:pt x="115" y="83"/>
                  </a:lnTo>
                  <a:lnTo>
                    <a:pt x="118" y="71"/>
                  </a:lnTo>
                  <a:lnTo>
                    <a:pt x="120" y="60"/>
                  </a:lnTo>
                  <a:lnTo>
                    <a:pt x="118" y="48"/>
                  </a:lnTo>
                  <a:lnTo>
                    <a:pt x="115" y="37"/>
                  </a:lnTo>
                  <a:lnTo>
                    <a:pt x="110" y="26"/>
                  </a:lnTo>
                  <a:lnTo>
                    <a:pt x="102" y="17"/>
                  </a:lnTo>
                  <a:lnTo>
                    <a:pt x="98" y="12"/>
                  </a:lnTo>
                  <a:lnTo>
                    <a:pt x="93" y="9"/>
                  </a:lnTo>
                  <a:lnTo>
                    <a:pt x="88" y="7"/>
                  </a:lnTo>
                  <a:lnTo>
                    <a:pt x="83" y="4"/>
                  </a:lnTo>
                  <a:lnTo>
                    <a:pt x="77" y="2"/>
                  </a:lnTo>
                  <a:lnTo>
                    <a:pt x="71" y="1"/>
                  </a:lnTo>
                  <a:lnTo>
                    <a:pt x="65" y="0"/>
                  </a:lnTo>
                  <a:lnTo>
                    <a:pt x="60" y="0"/>
                  </a:lnTo>
                  <a:lnTo>
                    <a:pt x="47" y="1"/>
                  </a:lnTo>
                  <a:lnTo>
                    <a:pt x="37" y="4"/>
                  </a:lnTo>
                  <a:lnTo>
                    <a:pt x="26" y="10"/>
                  </a:lnTo>
                  <a:lnTo>
                    <a:pt x="17" y="17"/>
                  </a:lnTo>
                  <a:lnTo>
                    <a:pt x="10" y="26"/>
                  </a:lnTo>
                  <a:lnTo>
                    <a:pt x="4" y="37"/>
                  </a:lnTo>
                  <a:lnTo>
                    <a:pt x="1" y="47"/>
                  </a:lnTo>
                  <a:lnTo>
                    <a:pt x="0" y="60"/>
                  </a:lnTo>
                  <a:lnTo>
                    <a:pt x="1" y="71"/>
                  </a:lnTo>
                  <a:lnTo>
                    <a:pt x="4" y="83"/>
                  </a:lnTo>
                  <a:lnTo>
                    <a:pt x="9" y="93"/>
                  </a:lnTo>
                  <a:lnTo>
                    <a:pt x="17" y="102"/>
                  </a:lnTo>
                  <a:lnTo>
                    <a:pt x="22" y="107"/>
                  </a:lnTo>
                  <a:lnTo>
                    <a:pt x="26" y="110"/>
                  </a:lnTo>
                  <a:lnTo>
                    <a:pt x="31" y="113"/>
                  </a:lnTo>
                  <a:lnTo>
                    <a:pt x="37" y="115"/>
                  </a:lnTo>
                  <a:lnTo>
                    <a:pt x="42" y="117"/>
                  </a:lnTo>
                  <a:lnTo>
                    <a:pt x="48" y="118"/>
                  </a:lnTo>
                  <a:lnTo>
                    <a:pt x="54" y="120"/>
                  </a:lnTo>
                  <a:lnTo>
                    <a:pt x="60" y="12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0" name="Freeform 13">
              <a:extLst>
                <a:ext uri="{FF2B5EF4-FFF2-40B4-BE49-F238E27FC236}">
                  <a16:creationId xmlns:a16="http://schemas.microsoft.com/office/drawing/2014/main" id="{BD76A27D-BEE6-4527-B0E4-136124DC2674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445" y="1579"/>
              <a:ext cx="32" cy="31"/>
            </a:xfrm>
            <a:custGeom>
              <a:avLst/>
              <a:gdLst>
                <a:gd name="T0" fmla="*/ 0 w 56"/>
                <a:gd name="T1" fmla="*/ 1 h 56"/>
                <a:gd name="T2" fmla="*/ 1 w 56"/>
                <a:gd name="T3" fmla="*/ 1 h 56"/>
                <a:gd name="T4" fmla="*/ 1 w 56"/>
                <a:gd name="T5" fmla="*/ 1 h 56"/>
                <a:gd name="T6" fmla="*/ 1 w 56"/>
                <a:gd name="T7" fmla="*/ 1 h 56"/>
                <a:gd name="T8" fmla="*/ 1 w 56"/>
                <a:gd name="T9" fmla="*/ 1 h 56"/>
                <a:gd name="T10" fmla="*/ 1 w 56"/>
                <a:gd name="T11" fmla="*/ 1 h 56"/>
                <a:gd name="T12" fmla="*/ 1 w 56"/>
                <a:gd name="T13" fmla="*/ 1 h 56"/>
                <a:gd name="T14" fmla="*/ 1 w 56"/>
                <a:gd name="T15" fmla="*/ 0 h 56"/>
                <a:gd name="T16" fmla="*/ 1 w 56"/>
                <a:gd name="T17" fmla="*/ 0 h 56"/>
                <a:gd name="T18" fmla="*/ 1 w 56"/>
                <a:gd name="T19" fmla="*/ 0 h 56"/>
                <a:gd name="T20" fmla="*/ 1 w 56"/>
                <a:gd name="T21" fmla="*/ 1 h 56"/>
                <a:gd name="T22" fmla="*/ 1 w 56"/>
                <a:gd name="T23" fmla="*/ 1 h 56"/>
                <a:gd name="T24" fmla="*/ 1 w 56"/>
                <a:gd name="T25" fmla="*/ 1 h 56"/>
                <a:gd name="T26" fmla="*/ 1 w 56"/>
                <a:gd name="T27" fmla="*/ 1 h 56"/>
                <a:gd name="T28" fmla="*/ 1 w 56"/>
                <a:gd name="T29" fmla="*/ 1 h 56"/>
                <a:gd name="T30" fmla="*/ 1 w 56"/>
                <a:gd name="T31" fmla="*/ 1 h 56"/>
                <a:gd name="T32" fmla="*/ 1 w 56"/>
                <a:gd name="T33" fmla="*/ 1 h 56"/>
                <a:gd name="T34" fmla="*/ 1 w 56"/>
                <a:gd name="T35" fmla="*/ 1 h 56"/>
                <a:gd name="T36" fmla="*/ 1 w 56"/>
                <a:gd name="T37" fmla="*/ 1 h 56"/>
                <a:gd name="T38" fmla="*/ 1 w 56"/>
                <a:gd name="T39" fmla="*/ 1 h 56"/>
                <a:gd name="T40" fmla="*/ 1 w 56"/>
                <a:gd name="T41" fmla="*/ 1 h 56"/>
                <a:gd name="T42" fmla="*/ 1 w 56"/>
                <a:gd name="T43" fmla="*/ 1 h 56"/>
                <a:gd name="T44" fmla="*/ 1 w 56"/>
                <a:gd name="T45" fmla="*/ 1 h 56"/>
                <a:gd name="T46" fmla="*/ 1 w 56"/>
                <a:gd name="T47" fmla="*/ 1 h 56"/>
                <a:gd name="T48" fmla="*/ 1 w 56"/>
                <a:gd name="T49" fmla="*/ 1 h 56"/>
                <a:gd name="T50" fmla="*/ 1 w 56"/>
                <a:gd name="T51" fmla="*/ 1 h 56"/>
                <a:gd name="T52" fmla="*/ 1 w 56"/>
                <a:gd name="T53" fmla="*/ 1 h 56"/>
                <a:gd name="T54" fmla="*/ 1 w 56"/>
                <a:gd name="T55" fmla="*/ 1 h 56"/>
                <a:gd name="T56" fmla="*/ 0 w 56"/>
                <a:gd name="T57" fmla="*/ 1 h 5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6"/>
                <a:gd name="T88" fmla="*/ 0 h 56"/>
                <a:gd name="T89" fmla="*/ 56 w 56"/>
                <a:gd name="T90" fmla="*/ 56 h 5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6" h="56">
                  <a:moveTo>
                    <a:pt x="0" y="28"/>
                  </a:moveTo>
                  <a:lnTo>
                    <a:pt x="1" y="23"/>
                  </a:lnTo>
                  <a:lnTo>
                    <a:pt x="2" y="17"/>
                  </a:lnTo>
                  <a:lnTo>
                    <a:pt x="6" y="13"/>
                  </a:lnTo>
                  <a:lnTo>
                    <a:pt x="9" y="8"/>
                  </a:lnTo>
                  <a:lnTo>
                    <a:pt x="13" y="5"/>
                  </a:lnTo>
                  <a:lnTo>
                    <a:pt x="17" y="2"/>
                  </a:lnTo>
                  <a:lnTo>
                    <a:pt x="23" y="0"/>
                  </a:lnTo>
                  <a:lnTo>
                    <a:pt x="29" y="0"/>
                  </a:lnTo>
                  <a:lnTo>
                    <a:pt x="34" y="0"/>
                  </a:lnTo>
                  <a:lnTo>
                    <a:pt x="39" y="2"/>
                  </a:lnTo>
                  <a:lnTo>
                    <a:pt x="45" y="5"/>
                  </a:lnTo>
                  <a:lnTo>
                    <a:pt x="48" y="8"/>
                  </a:lnTo>
                  <a:lnTo>
                    <a:pt x="52" y="13"/>
                  </a:lnTo>
                  <a:lnTo>
                    <a:pt x="54" y="17"/>
                  </a:lnTo>
                  <a:lnTo>
                    <a:pt x="56" y="23"/>
                  </a:lnTo>
                  <a:lnTo>
                    <a:pt x="56" y="28"/>
                  </a:lnTo>
                  <a:lnTo>
                    <a:pt x="54" y="39"/>
                  </a:lnTo>
                  <a:lnTo>
                    <a:pt x="48" y="48"/>
                  </a:lnTo>
                  <a:lnTo>
                    <a:pt x="39" y="54"/>
                  </a:lnTo>
                  <a:lnTo>
                    <a:pt x="29" y="56"/>
                  </a:lnTo>
                  <a:lnTo>
                    <a:pt x="23" y="55"/>
                  </a:lnTo>
                  <a:lnTo>
                    <a:pt x="17" y="54"/>
                  </a:lnTo>
                  <a:lnTo>
                    <a:pt x="13" y="52"/>
                  </a:lnTo>
                  <a:lnTo>
                    <a:pt x="9" y="48"/>
                  </a:lnTo>
                  <a:lnTo>
                    <a:pt x="6" y="44"/>
                  </a:lnTo>
                  <a:lnTo>
                    <a:pt x="2" y="39"/>
                  </a:lnTo>
                  <a:lnTo>
                    <a:pt x="1" y="33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1" name="Freeform 14">
              <a:extLst>
                <a:ext uri="{FF2B5EF4-FFF2-40B4-BE49-F238E27FC236}">
                  <a16:creationId xmlns:a16="http://schemas.microsoft.com/office/drawing/2014/main" id="{C9D07607-40B9-4E26-8D4D-458542F6D275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356" y="1643"/>
              <a:ext cx="210" cy="422"/>
            </a:xfrm>
            <a:custGeom>
              <a:avLst/>
              <a:gdLst>
                <a:gd name="T0" fmla="*/ 1 w 383"/>
                <a:gd name="T1" fmla="*/ 0 h 768"/>
                <a:gd name="T2" fmla="*/ 1 w 383"/>
                <a:gd name="T3" fmla="*/ 0 h 768"/>
                <a:gd name="T4" fmla="*/ 0 w 383"/>
                <a:gd name="T5" fmla="*/ 1 h 768"/>
                <a:gd name="T6" fmla="*/ 0 w 383"/>
                <a:gd name="T7" fmla="*/ 1 h 768"/>
                <a:gd name="T8" fmla="*/ 1 w 383"/>
                <a:gd name="T9" fmla="*/ 1 h 768"/>
                <a:gd name="T10" fmla="*/ 1 w 383"/>
                <a:gd name="T11" fmla="*/ 1 h 768"/>
                <a:gd name="T12" fmla="*/ 1 w 383"/>
                <a:gd name="T13" fmla="*/ 1 h 768"/>
                <a:gd name="T14" fmla="*/ 1 w 383"/>
                <a:gd name="T15" fmla="*/ 1 h 768"/>
                <a:gd name="T16" fmla="*/ 1 w 383"/>
                <a:gd name="T17" fmla="*/ 1 h 768"/>
                <a:gd name="T18" fmla="*/ 1 w 383"/>
                <a:gd name="T19" fmla="*/ 1 h 768"/>
                <a:gd name="T20" fmla="*/ 1 w 383"/>
                <a:gd name="T21" fmla="*/ 1 h 768"/>
                <a:gd name="T22" fmla="*/ 1 w 383"/>
                <a:gd name="T23" fmla="*/ 1 h 768"/>
                <a:gd name="T24" fmla="*/ 1 w 383"/>
                <a:gd name="T25" fmla="*/ 1 h 768"/>
                <a:gd name="T26" fmla="*/ 1 w 383"/>
                <a:gd name="T27" fmla="*/ 1 h 768"/>
                <a:gd name="T28" fmla="*/ 1 w 383"/>
                <a:gd name="T29" fmla="*/ 1 h 768"/>
                <a:gd name="T30" fmla="*/ 1 w 383"/>
                <a:gd name="T31" fmla="*/ 1 h 768"/>
                <a:gd name="T32" fmla="*/ 1 w 383"/>
                <a:gd name="T33" fmla="*/ 1 h 768"/>
                <a:gd name="T34" fmla="*/ 1 w 383"/>
                <a:gd name="T35" fmla="*/ 1 h 768"/>
                <a:gd name="T36" fmla="*/ 1 w 383"/>
                <a:gd name="T37" fmla="*/ 1 h 768"/>
                <a:gd name="T38" fmla="*/ 1 w 383"/>
                <a:gd name="T39" fmla="*/ 1 h 768"/>
                <a:gd name="T40" fmla="*/ 1 w 383"/>
                <a:gd name="T41" fmla="*/ 1 h 768"/>
                <a:gd name="T42" fmla="*/ 1 w 383"/>
                <a:gd name="T43" fmla="*/ 1 h 768"/>
                <a:gd name="T44" fmla="*/ 1 w 383"/>
                <a:gd name="T45" fmla="*/ 0 h 76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383"/>
                <a:gd name="T70" fmla="*/ 0 h 768"/>
                <a:gd name="T71" fmla="*/ 383 w 383"/>
                <a:gd name="T72" fmla="*/ 768 h 76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383" h="768">
                  <a:moveTo>
                    <a:pt x="257" y="0"/>
                  </a:moveTo>
                  <a:lnTo>
                    <a:pt x="126" y="0"/>
                  </a:lnTo>
                  <a:lnTo>
                    <a:pt x="0" y="753"/>
                  </a:lnTo>
                  <a:lnTo>
                    <a:pt x="0" y="757"/>
                  </a:lnTo>
                  <a:lnTo>
                    <a:pt x="3" y="762"/>
                  </a:lnTo>
                  <a:lnTo>
                    <a:pt x="6" y="765"/>
                  </a:lnTo>
                  <a:lnTo>
                    <a:pt x="11" y="768"/>
                  </a:lnTo>
                  <a:lnTo>
                    <a:pt x="17" y="768"/>
                  </a:lnTo>
                  <a:lnTo>
                    <a:pt x="21" y="765"/>
                  </a:lnTo>
                  <a:lnTo>
                    <a:pt x="25" y="762"/>
                  </a:lnTo>
                  <a:lnTo>
                    <a:pt x="27" y="756"/>
                  </a:lnTo>
                  <a:lnTo>
                    <a:pt x="149" y="28"/>
                  </a:lnTo>
                  <a:lnTo>
                    <a:pt x="234" y="28"/>
                  </a:lnTo>
                  <a:lnTo>
                    <a:pt x="356" y="756"/>
                  </a:lnTo>
                  <a:lnTo>
                    <a:pt x="359" y="762"/>
                  </a:lnTo>
                  <a:lnTo>
                    <a:pt x="362" y="765"/>
                  </a:lnTo>
                  <a:lnTo>
                    <a:pt x="367" y="768"/>
                  </a:lnTo>
                  <a:lnTo>
                    <a:pt x="371" y="768"/>
                  </a:lnTo>
                  <a:lnTo>
                    <a:pt x="377" y="765"/>
                  </a:lnTo>
                  <a:lnTo>
                    <a:pt x="381" y="762"/>
                  </a:lnTo>
                  <a:lnTo>
                    <a:pt x="383" y="757"/>
                  </a:lnTo>
                  <a:lnTo>
                    <a:pt x="383" y="753"/>
                  </a:lnTo>
                  <a:lnTo>
                    <a:pt x="25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" name="Freeform 15">
              <a:extLst>
                <a:ext uri="{FF2B5EF4-FFF2-40B4-BE49-F238E27FC236}">
                  <a16:creationId xmlns:a16="http://schemas.microsoft.com/office/drawing/2014/main" id="{86F730A6-E5F1-4C93-9E2B-4D0117A0492B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377" y="1645"/>
              <a:ext cx="184" cy="396"/>
            </a:xfrm>
            <a:custGeom>
              <a:avLst/>
              <a:gdLst>
                <a:gd name="T0" fmla="*/ 1 w 334"/>
                <a:gd name="T1" fmla="*/ 1 h 718"/>
                <a:gd name="T2" fmla="*/ 1 w 334"/>
                <a:gd name="T3" fmla="*/ 1 h 718"/>
                <a:gd name="T4" fmla="*/ 1 w 334"/>
                <a:gd name="T5" fmla="*/ 1 h 718"/>
                <a:gd name="T6" fmla="*/ 1 w 334"/>
                <a:gd name="T7" fmla="*/ 1 h 718"/>
                <a:gd name="T8" fmla="*/ 1 w 334"/>
                <a:gd name="T9" fmla="*/ 0 h 718"/>
                <a:gd name="T10" fmla="*/ 1 w 334"/>
                <a:gd name="T11" fmla="*/ 1 h 718"/>
                <a:gd name="T12" fmla="*/ 1 w 334"/>
                <a:gd name="T13" fmla="*/ 1 h 718"/>
                <a:gd name="T14" fmla="*/ 1 w 334"/>
                <a:gd name="T15" fmla="*/ 1 h 718"/>
                <a:gd name="T16" fmla="*/ 1 w 334"/>
                <a:gd name="T17" fmla="*/ 1 h 718"/>
                <a:gd name="T18" fmla="*/ 0 w 334"/>
                <a:gd name="T19" fmla="*/ 1 h 718"/>
                <a:gd name="T20" fmla="*/ 1 w 334"/>
                <a:gd name="T21" fmla="*/ 1 h 718"/>
                <a:gd name="T22" fmla="*/ 1 w 334"/>
                <a:gd name="T23" fmla="*/ 1 h 718"/>
                <a:gd name="T24" fmla="*/ 1 w 334"/>
                <a:gd name="T25" fmla="*/ 1 h 71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34"/>
                <a:gd name="T40" fmla="*/ 0 h 718"/>
                <a:gd name="T41" fmla="*/ 334 w 334"/>
                <a:gd name="T42" fmla="*/ 718 h 71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34" h="718">
                  <a:moveTo>
                    <a:pt x="57" y="539"/>
                  </a:moveTo>
                  <a:lnTo>
                    <a:pt x="292" y="414"/>
                  </a:lnTo>
                  <a:lnTo>
                    <a:pt x="90" y="256"/>
                  </a:lnTo>
                  <a:lnTo>
                    <a:pt x="246" y="146"/>
                  </a:lnTo>
                  <a:lnTo>
                    <a:pt x="110" y="0"/>
                  </a:lnTo>
                  <a:lnTo>
                    <a:pt x="90" y="18"/>
                  </a:lnTo>
                  <a:lnTo>
                    <a:pt x="205" y="142"/>
                  </a:lnTo>
                  <a:lnTo>
                    <a:pt x="45" y="253"/>
                  </a:lnTo>
                  <a:lnTo>
                    <a:pt x="243" y="410"/>
                  </a:lnTo>
                  <a:lnTo>
                    <a:pt x="0" y="539"/>
                  </a:lnTo>
                  <a:lnTo>
                    <a:pt x="322" y="718"/>
                  </a:lnTo>
                  <a:lnTo>
                    <a:pt x="334" y="695"/>
                  </a:lnTo>
                  <a:lnTo>
                    <a:pt x="57" y="539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3" name="Freeform 16">
              <a:extLst>
                <a:ext uri="{FF2B5EF4-FFF2-40B4-BE49-F238E27FC236}">
                  <a16:creationId xmlns:a16="http://schemas.microsoft.com/office/drawing/2014/main" id="{FE0B92A9-65DE-4099-ABF4-4093AEE88CD8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365" y="1668"/>
              <a:ext cx="185" cy="396"/>
            </a:xfrm>
            <a:custGeom>
              <a:avLst/>
              <a:gdLst>
                <a:gd name="T0" fmla="*/ 1 w 337"/>
                <a:gd name="T1" fmla="*/ 1 h 718"/>
                <a:gd name="T2" fmla="*/ 1 w 337"/>
                <a:gd name="T3" fmla="*/ 1 h 718"/>
                <a:gd name="T4" fmla="*/ 1 w 337"/>
                <a:gd name="T5" fmla="*/ 1 h 718"/>
                <a:gd name="T6" fmla="*/ 1 w 337"/>
                <a:gd name="T7" fmla="*/ 1 h 718"/>
                <a:gd name="T8" fmla="*/ 1 w 337"/>
                <a:gd name="T9" fmla="*/ 1 h 718"/>
                <a:gd name="T10" fmla="*/ 1 w 337"/>
                <a:gd name="T11" fmla="*/ 1 h 718"/>
                <a:gd name="T12" fmla="*/ 1 w 337"/>
                <a:gd name="T13" fmla="*/ 0 h 718"/>
                <a:gd name="T14" fmla="*/ 1 w 337"/>
                <a:gd name="T15" fmla="*/ 1 h 718"/>
                <a:gd name="T16" fmla="*/ 1 w 337"/>
                <a:gd name="T17" fmla="*/ 1 h 718"/>
                <a:gd name="T18" fmla="*/ 1 w 337"/>
                <a:gd name="T19" fmla="*/ 1 h 718"/>
                <a:gd name="T20" fmla="*/ 1 w 337"/>
                <a:gd name="T21" fmla="*/ 1 h 718"/>
                <a:gd name="T22" fmla="*/ 0 w 337"/>
                <a:gd name="T23" fmla="*/ 1 h 718"/>
                <a:gd name="T24" fmla="*/ 1 w 337"/>
                <a:gd name="T25" fmla="*/ 1 h 718"/>
                <a:gd name="T26" fmla="*/ 1 w 337"/>
                <a:gd name="T27" fmla="*/ 1 h 718"/>
                <a:gd name="T28" fmla="*/ 1 w 337"/>
                <a:gd name="T29" fmla="*/ 1 h 71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37"/>
                <a:gd name="T46" fmla="*/ 0 h 718"/>
                <a:gd name="T47" fmla="*/ 337 w 337"/>
                <a:gd name="T48" fmla="*/ 718 h 71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37" h="718">
                  <a:moveTo>
                    <a:pt x="90" y="410"/>
                  </a:moveTo>
                  <a:lnTo>
                    <a:pt x="275" y="265"/>
                  </a:lnTo>
                  <a:lnTo>
                    <a:pt x="284" y="257"/>
                  </a:lnTo>
                  <a:lnTo>
                    <a:pt x="273" y="244"/>
                  </a:lnTo>
                  <a:lnTo>
                    <a:pt x="129" y="139"/>
                  </a:lnTo>
                  <a:lnTo>
                    <a:pt x="243" y="18"/>
                  </a:lnTo>
                  <a:lnTo>
                    <a:pt x="224" y="0"/>
                  </a:lnTo>
                  <a:lnTo>
                    <a:pt x="89" y="144"/>
                  </a:lnTo>
                  <a:lnTo>
                    <a:pt x="243" y="254"/>
                  </a:lnTo>
                  <a:lnTo>
                    <a:pt x="43" y="414"/>
                  </a:lnTo>
                  <a:lnTo>
                    <a:pt x="281" y="554"/>
                  </a:lnTo>
                  <a:lnTo>
                    <a:pt x="0" y="695"/>
                  </a:lnTo>
                  <a:lnTo>
                    <a:pt x="12" y="718"/>
                  </a:lnTo>
                  <a:lnTo>
                    <a:pt x="337" y="556"/>
                  </a:lnTo>
                  <a:lnTo>
                    <a:pt x="90" y="4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4" name="Rectangle 17">
              <a:extLst>
                <a:ext uri="{FF2B5EF4-FFF2-40B4-BE49-F238E27FC236}">
                  <a16:creationId xmlns:a16="http://schemas.microsoft.com/office/drawing/2014/main" id="{74F8CBB7-4456-41DC-BAD9-E2007C83F2F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454" y="1621"/>
              <a:ext cx="16" cy="3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5" name="Rectangle 18">
              <a:extLst>
                <a:ext uri="{FF2B5EF4-FFF2-40B4-BE49-F238E27FC236}">
                  <a16:creationId xmlns:a16="http://schemas.microsoft.com/office/drawing/2014/main" id="{254E4E58-ED2E-437E-99B7-3B6899666CCC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324" y="2049"/>
              <a:ext cx="273" cy="55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26" name="Freeform 19">
            <a:extLst>
              <a:ext uri="{FF2B5EF4-FFF2-40B4-BE49-F238E27FC236}">
                <a16:creationId xmlns:a16="http://schemas.microsoft.com/office/drawing/2014/main" id="{0C9A9B64-E443-46B8-8C5C-43F398ECFC65}"/>
              </a:ext>
            </a:extLst>
          </p:cNvPr>
          <p:cNvSpPr>
            <a:spLocks noChangeAspect="1"/>
          </p:cNvSpPr>
          <p:nvPr/>
        </p:nvSpPr>
        <p:spPr bwMode="auto">
          <a:xfrm rot="5698111">
            <a:off x="3102769" y="2955131"/>
            <a:ext cx="523875" cy="792163"/>
          </a:xfrm>
          <a:custGeom>
            <a:avLst/>
            <a:gdLst>
              <a:gd name="T0" fmla="*/ 0 w 272"/>
              <a:gd name="T1" fmla="*/ 0 h 317"/>
              <a:gd name="T2" fmla="*/ 2147483647 w 272"/>
              <a:gd name="T3" fmla="*/ 2147483647 h 317"/>
              <a:gd name="T4" fmla="*/ 2147483647 w 272"/>
              <a:gd name="T5" fmla="*/ 2147483647 h 317"/>
              <a:gd name="T6" fmla="*/ 2147483647 w 272"/>
              <a:gd name="T7" fmla="*/ 2147483647 h 317"/>
              <a:gd name="T8" fmla="*/ 0 60000 65536"/>
              <a:gd name="T9" fmla="*/ 0 60000 65536"/>
              <a:gd name="T10" fmla="*/ 0 60000 65536"/>
              <a:gd name="T11" fmla="*/ 0 60000 65536"/>
              <a:gd name="T12" fmla="*/ 0 w 272"/>
              <a:gd name="T13" fmla="*/ 0 h 317"/>
              <a:gd name="T14" fmla="*/ 272 w 272"/>
              <a:gd name="T15" fmla="*/ 317 h 3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2" h="317">
                <a:moveTo>
                  <a:pt x="0" y="0"/>
                </a:moveTo>
                <a:lnTo>
                  <a:pt x="136" y="181"/>
                </a:lnTo>
                <a:lnTo>
                  <a:pt x="136" y="90"/>
                </a:lnTo>
                <a:lnTo>
                  <a:pt x="272" y="317"/>
                </a:lnTo>
              </a:path>
            </a:pathLst>
          </a:custGeom>
          <a:noFill/>
          <a:ln w="9525">
            <a:solidFill>
              <a:srgbClr val="0070C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Text Box 20">
            <a:extLst>
              <a:ext uri="{FF2B5EF4-FFF2-40B4-BE49-F238E27FC236}">
                <a16:creationId xmlns:a16="http://schemas.microsoft.com/office/drawing/2014/main" id="{7818658D-6DA3-47D9-BF58-60D6D603D623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091740" y="3614737"/>
            <a:ext cx="1426994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buFont typeface="Monotype Sorts" charset="2"/>
              <a:buNone/>
            </a:pPr>
            <a:r>
              <a:rPr lang="en-US" altLang="ko-KR" sz="16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imary </a:t>
            </a:r>
          </a:p>
          <a:p>
            <a:pPr marL="342900" indent="-342900" algn="ctr">
              <a:buFont typeface="Monotype Sorts" charset="2"/>
              <a:buNone/>
            </a:pPr>
            <a:r>
              <a:rPr lang="en-US" altLang="ko-KR" sz="1600" b="1" dirty="0">
                <a:solidFill>
                  <a:srgbClr val="7030A0"/>
                </a:solidFill>
                <a:latin typeface="Arial" panose="020B0604020202020204" pitchFamily="34" charset="0"/>
                <a:ea typeface="굴림" charset="-127"/>
                <a:cs typeface="Arial" panose="020B0604020202020204" pitchFamily="34" charset="0"/>
              </a:rPr>
              <a:t>Base Station</a:t>
            </a:r>
          </a:p>
        </p:txBody>
      </p:sp>
      <p:sp>
        <p:nvSpPr>
          <p:cNvPr id="28" name="Text Box 21">
            <a:extLst>
              <a:ext uri="{FF2B5EF4-FFF2-40B4-BE49-F238E27FC236}">
                <a16:creationId xmlns:a16="http://schemas.microsoft.com/office/drawing/2014/main" id="{EDF36DCA-599C-40E4-90D2-20DC34A3964F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426897" y="3560762"/>
            <a:ext cx="1007007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buFont typeface="Monotype Sorts" charset="2"/>
              <a:buNone/>
            </a:pPr>
            <a:r>
              <a:rPr lang="en-US" altLang="ko-KR" sz="16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imary </a:t>
            </a:r>
          </a:p>
          <a:p>
            <a:pPr marL="342900" indent="-342900" algn="ctr">
              <a:buFont typeface="Monotype Sorts" charset="2"/>
              <a:buNone/>
            </a:pPr>
            <a:r>
              <a:rPr lang="en-US" altLang="ko-KR" sz="16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er</a:t>
            </a:r>
          </a:p>
        </p:txBody>
      </p:sp>
      <p:sp>
        <p:nvSpPr>
          <p:cNvPr id="29" name="Text Box 22">
            <a:extLst>
              <a:ext uri="{FF2B5EF4-FFF2-40B4-BE49-F238E27FC236}">
                <a16:creationId xmlns:a16="http://schemas.microsoft.com/office/drawing/2014/main" id="{9483EB64-77E2-4E94-924B-099AEE4E4053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685357" y="5956300"/>
            <a:ext cx="189026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buFont typeface="Monotype Sorts" charset="2"/>
              <a:buNone/>
            </a:pPr>
            <a:r>
              <a:rPr lang="en-US" altLang="ko-KR" sz="1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imary Network</a:t>
            </a:r>
          </a:p>
        </p:txBody>
      </p:sp>
      <p:sp>
        <p:nvSpPr>
          <p:cNvPr id="30" name="Text Box 23">
            <a:extLst>
              <a:ext uri="{FF2B5EF4-FFF2-40B4-BE49-F238E27FC236}">
                <a16:creationId xmlns:a16="http://schemas.microsoft.com/office/drawing/2014/main" id="{52630843-A818-40C5-8CB4-0C3AF894D3EA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54426" y="2919412"/>
            <a:ext cx="202331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buFont typeface="Monotype Sorts" charset="2"/>
              <a:buNone/>
            </a:pPr>
            <a:r>
              <a:rPr lang="en-US" altLang="ko-KR" sz="2000">
                <a:solidFill>
                  <a:srgbClr val="FF9933"/>
                </a:solidFill>
                <a:latin typeface="Arial" panose="020B0604020202020204" pitchFamily="34" charset="0"/>
                <a:ea typeface="굴림" charset="-127"/>
                <a:cs typeface="Arial" panose="020B0604020202020204" pitchFamily="34" charset="0"/>
              </a:rPr>
              <a:t>Licensed Band I</a:t>
            </a:r>
          </a:p>
        </p:txBody>
      </p:sp>
      <p:sp>
        <p:nvSpPr>
          <p:cNvPr id="31" name="Freeform 24">
            <a:extLst>
              <a:ext uri="{FF2B5EF4-FFF2-40B4-BE49-F238E27FC236}">
                <a16:creationId xmlns:a16="http://schemas.microsoft.com/office/drawing/2014/main" id="{AC2BBD90-BB89-4088-BDE6-27C25F58CD20}"/>
              </a:ext>
            </a:extLst>
          </p:cNvPr>
          <p:cNvSpPr>
            <a:spLocks noChangeAspect="1"/>
          </p:cNvSpPr>
          <p:nvPr/>
        </p:nvSpPr>
        <p:spPr bwMode="auto">
          <a:xfrm rot="3278760" flipV="1">
            <a:off x="4382294" y="3028156"/>
            <a:ext cx="1316037" cy="708025"/>
          </a:xfrm>
          <a:custGeom>
            <a:avLst/>
            <a:gdLst>
              <a:gd name="T0" fmla="*/ 0 w 272"/>
              <a:gd name="T1" fmla="*/ 0 h 317"/>
              <a:gd name="T2" fmla="*/ 2147483647 w 272"/>
              <a:gd name="T3" fmla="*/ 2147483647 h 317"/>
              <a:gd name="T4" fmla="*/ 2147483647 w 272"/>
              <a:gd name="T5" fmla="*/ 2147483647 h 317"/>
              <a:gd name="T6" fmla="*/ 2147483647 w 272"/>
              <a:gd name="T7" fmla="*/ 2147483647 h 317"/>
              <a:gd name="T8" fmla="*/ 0 60000 65536"/>
              <a:gd name="T9" fmla="*/ 0 60000 65536"/>
              <a:gd name="T10" fmla="*/ 0 60000 65536"/>
              <a:gd name="T11" fmla="*/ 0 60000 65536"/>
              <a:gd name="T12" fmla="*/ 0 w 272"/>
              <a:gd name="T13" fmla="*/ 0 h 317"/>
              <a:gd name="T14" fmla="*/ 272 w 272"/>
              <a:gd name="T15" fmla="*/ 317 h 3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2" h="317">
                <a:moveTo>
                  <a:pt x="0" y="0"/>
                </a:moveTo>
                <a:lnTo>
                  <a:pt x="136" y="181"/>
                </a:lnTo>
                <a:lnTo>
                  <a:pt x="136" y="90"/>
                </a:lnTo>
                <a:lnTo>
                  <a:pt x="272" y="317"/>
                </a:lnTo>
              </a:path>
            </a:pathLst>
          </a:custGeom>
          <a:noFill/>
          <a:ln w="9525">
            <a:solidFill>
              <a:srgbClr val="0070C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Freeform 25">
            <a:extLst>
              <a:ext uri="{FF2B5EF4-FFF2-40B4-BE49-F238E27FC236}">
                <a16:creationId xmlns:a16="http://schemas.microsoft.com/office/drawing/2014/main" id="{8F4803F9-628D-46FD-BC28-B8BA387B4270}"/>
              </a:ext>
            </a:extLst>
          </p:cNvPr>
          <p:cNvSpPr>
            <a:spLocks noChangeAspect="1"/>
          </p:cNvSpPr>
          <p:nvPr/>
        </p:nvSpPr>
        <p:spPr bwMode="auto">
          <a:xfrm rot="21295898">
            <a:off x="6788150" y="2324100"/>
            <a:ext cx="1190625" cy="681037"/>
          </a:xfrm>
          <a:custGeom>
            <a:avLst/>
            <a:gdLst>
              <a:gd name="T0" fmla="*/ 0 w 272"/>
              <a:gd name="T1" fmla="*/ 0 h 317"/>
              <a:gd name="T2" fmla="*/ 2147483647 w 272"/>
              <a:gd name="T3" fmla="*/ 2147483647 h 317"/>
              <a:gd name="T4" fmla="*/ 2147483647 w 272"/>
              <a:gd name="T5" fmla="*/ 2147483647 h 317"/>
              <a:gd name="T6" fmla="*/ 2147483647 w 272"/>
              <a:gd name="T7" fmla="*/ 2147483647 h 317"/>
              <a:gd name="T8" fmla="*/ 0 60000 65536"/>
              <a:gd name="T9" fmla="*/ 0 60000 65536"/>
              <a:gd name="T10" fmla="*/ 0 60000 65536"/>
              <a:gd name="T11" fmla="*/ 0 60000 65536"/>
              <a:gd name="T12" fmla="*/ 0 w 272"/>
              <a:gd name="T13" fmla="*/ 0 h 317"/>
              <a:gd name="T14" fmla="*/ 272 w 272"/>
              <a:gd name="T15" fmla="*/ 317 h 3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2" h="317">
                <a:moveTo>
                  <a:pt x="0" y="0"/>
                </a:moveTo>
                <a:lnTo>
                  <a:pt x="136" y="181"/>
                </a:lnTo>
                <a:lnTo>
                  <a:pt x="136" y="90"/>
                </a:lnTo>
                <a:lnTo>
                  <a:pt x="272" y="317"/>
                </a:lnTo>
              </a:path>
            </a:pathLst>
          </a:custGeom>
          <a:noFill/>
          <a:ln w="9525">
            <a:solidFill>
              <a:srgbClr val="0070C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Line 26">
            <a:extLst>
              <a:ext uri="{FF2B5EF4-FFF2-40B4-BE49-F238E27FC236}">
                <a16:creationId xmlns:a16="http://schemas.microsoft.com/office/drawing/2014/main" id="{F91D3CFF-F697-48D5-83B5-0A267218DE47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4789488" y="1530350"/>
            <a:ext cx="0" cy="4360862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lIns="90000" tIns="46800" rIns="90000" bIns="46800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34" name="Group 27">
            <a:extLst>
              <a:ext uri="{FF2B5EF4-FFF2-40B4-BE49-F238E27FC236}">
                <a16:creationId xmlns:a16="http://schemas.microsoft.com/office/drawing/2014/main" id="{250E938B-EC5A-417C-B794-7A6B766D673D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6559550" y="3028950"/>
            <a:ext cx="528638" cy="455612"/>
            <a:chOff x="391" y="1762"/>
            <a:chExt cx="377" cy="362"/>
          </a:xfrm>
        </p:grpSpPr>
        <p:sp>
          <p:nvSpPr>
            <p:cNvPr id="35" name="Freeform 28">
              <a:extLst>
                <a:ext uri="{FF2B5EF4-FFF2-40B4-BE49-F238E27FC236}">
                  <a16:creationId xmlns:a16="http://schemas.microsoft.com/office/drawing/2014/main" id="{245E4D0B-1C01-4388-932A-DE0DE8790DAC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558" y="1979"/>
              <a:ext cx="208" cy="143"/>
            </a:xfrm>
            <a:custGeom>
              <a:avLst/>
              <a:gdLst>
                <a:gd name="T0" fmla="*/ 0 w 846"/>
                <a:gd name="T1" fmla="*/ 0 h 580"/>
                <a:gd name="T2" fmla="*/ 0 w 846"/>
                <a:gd name="T3" fmla="*/ 0 h 580"/>
                <a:gd name="T4" fmla="*/ 0 w 846"/>
                <a:gd name="T5" fmla="*/ 0 h 580"/>
                <a:gd name="T6" fmla="*/ 0 w 846"/>
                <a:gd name="T7" fmla="*/ 0 h 580"/>
                <a:gd name="T8" fmla="*/ 0 w 846"/>
                <a:gd name="T9" fmla="*/ 0 h 580"/>
                <a:gd name="T10" fmla="*/ 0 w 846"/>
                <a:gd name="T11" fmla="*/ 0 h 580"/>
                <a:gd name="T12" fmla="*/ 0 w 846"/>
                <a:gd name="T13" fmla="*/ 0 h 58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46"/>
                <a:gd name="T22" fmla="*/ 0 h 580"/>
                <a:gd name="T23" fmla="*/ 846 w 846"/>
                <a:gd name="T24" fmla="*/ 580 h 58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46" h="580">
                  <a:moveTo>
                    <a:pt x="295" y="580"/>
                  </a:moveTo>
                  <a:cubicBezTo>
                    <a:pt x="491" y="562"/>
                    <a:pt x="671" y="464"/>
                    <a:pt x="794" y="308"/>
                  </a:cubicBezTo>
                  <a:cubicBezTo>
                    <a:pt x="846" y="205"/>
                    <a:pt x="807" y="78"/>
                    <a:pt x="705" y="25"/>
                  </a:cubicBezTo>
                  <a:cubicBezTo>
                    <a:pt x="673" y="8"/>
                    <a:pt x="637" y="0"/>
                    <a:pt x="601" y="1"/>
                  </a:cubicBezTo>
                  <a:lnTo>
                    <a:pt x="0" y="580"/>
                  </a:lnTo>
                  <a:lnTo>
                    <a:pt x="295" y="580"/>
                  </a:lnTo>
                  <a:close/>
                </a:path>
              </a:pathLst>
            </a:custGeom>
            <a:solidFill>
              <a:srgbClr val="DEDEDE"/>
            </a:soli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6" name="Freeform 29">
              <a:extLst>
                <a:ext uri="{FF2B5EF4-FFF2-40B4-BE49-F238E27FC236}">
                  <a16:creationId xmlns:a16="http://schemas.microsoft.com/office/drawing/2014/main" id="{EAF96CA1-CFCF-41D7-9756-81A5FDC7F388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587" y="2013"/>
              <a:ext cx="138" cy="108"/>
            </a:xfrm>
            <a:custGeom>
              <a:avLst/>
              <a:gdLst>
                <a:gd name="T0" fmla="*/ 0 w 138"/>
                <a:gd name="T1" fmla="*/ 80 h 108"/>
                <a:gd name="T2" fmla="*/ 138 w 138"/>
                <a:gd name="T3" fmla="*/ 0 h 108"/>
                <a:gd name="T4" fmla="*/ 129 w 138"/>
                <a:gd name="T5" fmla="*/ 34 h 108"/>
                <a:gd name="T6" fmla="*/ 0 w 138"/>
                <a:gd name="T7" fmla="*/ 108 h 108"/>
                <a:gd name="T8" fmla="*/ 0 w 138"/>
                <a:gd name="T9" fmla="*/ 80 h 1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08"/>
                <a:gd name="T17" fmla="*/ 138 w 138"/>
                <a:gd name="T18" fmla="*/ 108 h 1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08">
                  <a:moveTo>
                    <a:pt x="0" y="80"/>
                  </a:moveTo>
                  <a:lnTo>
                    <a:pt x="138" y="0"/>
                  </a:lnTo>
                  <a:lnTo>
                    <a:pt x="129" y="34"/>
                  </a:lnTo>
                  <a:lnTo>
                    <a:pt x="0" y="108"/>
                  </a:lnTo>
                  <a:lnTo>
                    <a:pt x="0" y="80"/>
                  </a:lnTo>
                  <a:close/>
                </a:path>
              </a:pathLst>
            </a:custGeom>
            <a:noFill/>
            <a:ln w="6350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7" name="Freeform 30">
              <a:extLst>
                <a:ext uri="{FF2B5EF4-FFF2-40B4-BE49-F238E27FC236}">
                  <a16:creationId xmlns:a16="http://schemas.microsoft.com/office/drawing/2014/main" id="{6BDDE14C-CAB4-410D-94D1-15193D9C03C9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560" y="1762"/>
              <a:ext cx="208" cy="110"/>
            </a:xfrm>
            <a:custGeom>
              <a:avLst/>
              <a:gdLst>
                <a:gd name="T0" fmla="*/ 0 w 843"/>
                <a:gd name="T1" fmla="*/ 0 h 447"/>
                <a:gd name="T2" fmla="*/ 0 w 843"/>
                <a:gd name="T3" fmla="*/ 0 h 447"/>
                <a:gd name="T4" fmla="*/ 0 w 843"/>
                <a:gd name="T5" fmla="*/ 0 h 447"/>
                <a:gd name="T6" fmla="*/ 0 w 843"/>
                <a:gd name="T7" fmla="*/ 0 h 447"/>
                <a:gd name="T8" fmla="*/ 0 w 843"/>
                <a:gd name="T9" fmla="*/ 0 h 447"/>
                <a:gd name="T10" fmla="*/ 0 w 843"/>
                <a:gd name="T11" fmla="*/ 0 h 44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43"/>
                <a:gd name="T19" fmla="*/ 0 h 447"/>
                <a:gd name="T20" fmla="*/ 843 w 843"/>
                <a:gd name="T21" fmla="*/ 447 h 44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43" h="447">
                  <a:moveTo>
                    <a:pt x="0" y="3"/>
                  </a:moveTo>
                  <a:lnTo>
                    <a:pt x="68" y="0"/>
                  </a:lnTo>
                  <a:lnTo>
                    <a:pt x="608" y="286"/>
                  </a:lnTo>
                  <a:lnTo>
                    <a:pt x="843" y="447"/>
                  </a:lnTo>
                  <a:lnTo>
                    <a:pt x="777" y="447"/>
                  </a:lnTo>
                  <a:cubicBezTo>
                    <a:pt x="516" y="303"/>
                    <a:pt x="257" y="155"/>
                    <a:pt x="0" y="3"/>
                  </a:cubicBezTo>
                  <a:close/>
                </a:path>
              </a:pathLst>
            </a:custGeom>
            <a:noFill/>
            <a:ln w="6350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8" name="Freeform 31">
              <a:extLst>
                <a:ext uri="{FF2B5EF4-FFF2-40B4-BE49-F238E27FC236}">
                  <a16:creationId xmlns:a16="http://schemas.microsoft.com/office/drawing/2014/main" id="{C32668C4-328F-4554-AEED-D57666FC6689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95" y="1914"/>
              <a:ext cx="311" cy="179"/>
            </a:xfrm>
            <a:custGeom>
              <a:avLst/>
              <a:gdLst>
                <a:gd name="T0" fmla="*/ 0 w 1262"/>
                <a:gd name="T1" fmla="*/ 0 h 727"/>
                <a:gd name="T2" fmla="*/ 0 w 1262"/>
                <a:gd name="T3" fmla="*/ 0 h 727"/>
                <a:gd name="T4" fmla="*/ 0 w 1262"/>
                <a:gd name="T5" fmla="*/ 0 h 727"/>
                <a:gd name="T6" fmla="*/ 0 w 1262"/>
                <a:gd name="T7" fmla="*/ 0 h 727"/>
                <a:gd name="T8" fmla="*/ 0 w 1262"/>
                <a:gd name="T9" fmla="*/ 0 h 7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62"/>
                <a:gd name="T16" fmla="*/ 0 h 727"/>
                <a:gd name="T17" fmla="*/ 1262 w 1262"/>
                <a:gd name="T18" fmla="*/ 727 h 7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62" h="727">
                  <a:moveTo>
                    <a:pt x="0" y="281"/>
                  </a:moveTo>
                  <a:lnTo>
                    <a:pt x="487" y="0"/>
                  </a:lnTo>
                  <a:lnTo>
                    <a:pt x="1262" y="447"/>
                  </a:lnTo>
                  <a:lnTo>
                    <a:pt x="779" y="727"/>
                  </a:lnTo>
                  <a:cubicBezTo>
                    <a:pt x="492" y="635"/>
                    <a:pt x="227" y="483"/>
                    <a:pt x="0" y="281"/>
                  </a:cubicBezTo>
                  <a:close/>
                </a:path>
              </a:pathLst>
            </a:custGeom>
            <a:solidFill>
              <a:srgbClr val="DDDDDD"/>
            </a:solidFill>
            <a:ln w="6350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9" name="Freeform 32">
              <a:extLst>
                <a:ext uri="{FF2B5EF4-FFF2-40B4-BE49-F238E27FC236}">
                  <a16:creationId xmlns:a16="http://schemas.microsoft.com/office/drawing/2014/main" id="{B1CC22F6-A863-4F6B-BB77-B0689B3D56F7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515" y="1762"/>
              <a:ext cx="236" cy="262"/>
            </a:xfrm>
            <a:custGeom>
              <a:avLst/>
              <a:gdLst>
                <a:gd name="T0" fmla="*/ 0 w 959"/>
                <a:gd name="T1" fmla="*/ 0 h 1067"/>
                <a:gd name="T2" fmla="*/ 0 w 959"/>
                <a:gd name="T3" fmla="*/ 0 h 1067"/>
                <a:gd name="T4" fmla="*/ 0 w 959"/>
                <a:gd name="T5" fmla="*/ 0 h 1067"/>
                <a:gd name="T6" fmla="*/ 0 w 959"/>
                <a:gd name="T7" fmla="*/ 0 h 1067"/>
                <a:gd name="T8" fmla="*/ 0 w 959"/>
                <a:gd name="T9" fmla="*/ 0 h 1067"/>
                <a:gd name="T10" fmla="*/ 0 w 959"/>
                <a:gd name="T11" fmla="*/ 0 h 106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59"/>
                <a:gd name="T19" fmla="*/ 0 h 1067"/>
                <a:gd name="T20" fmla="*/ 959 w 959"/>
                <a:gd name="T21" fmla="*/ 1067 h 106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59" h="1067">
                  <a:moveTo>
                    <a:pt x="775" y="1067"/>
                  </a:moveTo>
                  <a:cubicBezTo>
                    <a:pt x="518" y="917"/>
                    <a:pt x="259" y="768"/>
                    <a:pt x="0" y="620"/>
                  </a:cubicBezTo>
                  <a:lnTo>
                    <a:pt x="184" y="0"/>
                  </a:lnTo>
                  <a:lnTo>
                    <a:pt x="959" y="447"/>
                  </a:lnTo>
                  <a:lnTo>
                    <a:pt x="775" y="1067"/>
                  </a:lnTo>
                  <a:close/>
                </a:path>
              </a:pathLst>
            </a:cu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0" name="Freeform 33">
              <a:extLst>
                <a:ext uri="{FF2B5EF4-FFF2-40B4-BE49-F238E27FC236}">
                  <a16:creationId xmlns:a16="http://schemas.microsoft.com/office/drawing/2014/main" id="{086DA35E-63C3-4683-B58E-8D48E60EE503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91" y="1987"/>
              <a:ext cx="192" cy="137"/>
            </a:xfrm>
            <a:custGeom>
              <a:avLst/>
              <a:gdLst>
                <a:gd name="T0" fmla="*/ 0 w 779"/>
                <a:gd name="T1" fmla="*/ 0 h 559"/>
                <a:gd name="T2" fmla="*/ 0 w 779"/>
                <a:gd name="T3" fmla="*/ 0 h 559"/>
                <a:gd name="T4" fmla="*/ 0 w 779"/>
                <a:gd name="T5" fmla="*/ 0 h 559"/>
                <a:gd name="T6" fmla="*/ 0 w 779"/>
                <a:gd name="T7" fmla="*/ 0 h 559"/>
                <a:gd name="T8" fmla="*/ 0 w 779"/>
                <a:gd name="T9" fmla="*/ 0 h 559"/>
                <a:gd name="T10" fmla="*/ 0 w 779"/>
                <a:gd name="T11" fmla="*/ 0 h 559"/>
                <a:gd name="T12" fmla="*/ 0 w 779"/>
                <a:gd name="T13" fmla="*/ 0 h 55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79"/>
                <a:gd name="T22" fmla="*/ 0 h 559"/>
                <a:gd name="T23" fmla="*/ 779 w 779"/>
                <a:gd name="T24" fmla="*/ 559 h 55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79" h="559">
                  <a:moveTo>
                    <a:pt x="0" y="106"/>
                  </a:moveTo>
                  <a:cubicBezTo>
                    <a:pt x="218" y="321"/>
                    <a:pt x="486" y="478"/>
                    <a:pt x="779" y="559"/>
                  </a:cubicBezTo>
                  <a:lnTo>
                    <a:pt x="779" y="446"/>
                  </a:lnTo>
                  <a:cubicBezTo>
                    <a:pt x="487" y="366"/>
                    <a:pt x="219" y="213"/>
                    <a:pt x="0" y="0"/>
                  </a:cubicBezTo>
                  <a:lnTo>
                    <a:pt x="0" y="106"/>
                  </a:lnTo>
                  <a:close/>
                </a:path>
              </a:pathLst>
            </a:custGeom>
            <a:solidFill>
              <a:srgbClr val="DDDDDD"/>
            </a:solidFill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1" name="Freeform 34">
              <a:extLst>
                <a:ext uri="{FF2B5EF4-FFF2-40B4-BE49-F238E27FC236}">
                  <a16:creationId xmlns:a16="http://schemas.microsoft.com/office/drawing/2014/main" id="{628150C2-51E8-4F69-9A0C-468A7A1D5245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95" y="1762"/>
              <a:ext cx="373" cy="359"/>
            </a:xfrm>
            <a:custGeom>
              <a:avLst/>
              <a:gdLst>
                <a:gd name="T0" fmla="*/ 0 w 1512"/>
                <a:gd name="T1" fmla="*/ 0 h 1460"/>
                <a:gd name="T2" fmla="*/ 0 w 1512"/>
                <a:gd name="T3" fmla="*/ 0 h 1460"/>
                <a:gd name="T4" fmla="*/ 0 w 1512"/>
                <a:gd name="T5" fmla="*/ 0 h 1460"/>
                <a:gd name="T6" fmla="*/ 0 w 1512"/>
                <a:gd name="T7" fmla="*/ 0 h 1460"/>
                <a:gd name="T8" fmla="*/ 0 w 1512"/>
                <a:gd name="T9" fmla="*/ 0 h 1460"/>
                <a:gd name="T10" fmla="*/ 0 w 1512"/>
                <a:gd name="T11" fmla="*/ 0 h 1460"/>
                <a:gd name="T12" fmla="*/ 0 w 1512"/>
                <a:gd name="T13" fmla="*/ 0 h 1460"/>
                <a:gd name="T14" fmla="*/ 0 w 1512"/>
                <a:gd name="T15" fmla="*/ 0 h 1460"/>
                <a:gd name="T16" fmla="*/ 0 w 1512"/>
                <a:gd name="T17" fmla="*/ 0 h 146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512"/>
                <a:gd name="T28" fmla="*/ 0 h 1460"/>
                <a:gd name="T29" fmla="*/ 1512 w 1512"/>
                <a:gd name="T30" fmla="*/ 1460 h 146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512" h="1460">
                  <a:moveTo>
                    <a:pt x="779" y="1460"/>
                  </a:moveTo>
                  <a:lnTo>
                    <a:pt x="1301" y="1158"/>
                  </a:lnTo>
                  <a:lnTo>
                    <a:pt x="1512" y="447"/>
                  </a:lnTo>
                  <a:lnTo>
                    <a:pt x="737" y="0"/>
                  </a:lnTo>
                  <a:lnTo>
                    <a:pt x="671" y="0"/>
                  </a:lnTo>
                  <a:lnTo>
                    <a:pt x="487" y="620"/>
                  </a:lnTo>
                  <a:lnTo>
                    <a:pt x="0" y="901"/>
                  </a:lnTo>
                  <a:lnTo>
                    <a:pt x="0" y="1007"/>
                  </a:lnTo>
                  <a:cubicBezTo>
                    <a:pt x="219" y="1221"/>
                    <a:pt x="486" y="1377"/>
                    <a:pt x="779" y="1460"/>
                  </a:cubicBez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2" name="Freeform 35">
              <a:extLst>
                <a:ext uri="{FF2B5EF4-FFF2-40B4-BE49-F238E27FC236}">
                  <a16:creationId xmlns:a16="http://schemas.microsoft.com/office/drawing/2014/main" id="{381A9D6C-84B0-4B0F-854B-3BE3013AB930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529" y="1780"/>
              <a:ext cx="169" cy="229"/>
            </a:xfrm>
            <a:custGeom>
              <a:avLst/>
              <a:gdLst>
                <a:gd name="T0" fmla="*/ 40 w 169"/>
                <a:gd name="T1" fmla="*/ 0 h 229"/>
                <a:gd name="T2" fmla="*/ 0 w 169"/>
                <a:gd name="T3" fmla="*/ 131 h 229"/>
                <a:gd name="T4" fmla="*/ 169 w 169"/>
                <a:gd name="T5" fmla="*/ 229 h 229"/>
                <a:gd name="T6" fmla="*/ 0 60000 65536"/>
                <a:gd name="T7" fmla="*/ 0 60000 65536"/>
                <a:gd name="T8" fmla="*/ 0 60000 65536"/>
                <a:gd name="T9" fmla="*/ 0 w 169"/>
                <a:gd name="T10" fmla="*/ 0 h 229"/>
                <a:gd name="T11" fmla="*/ 169 w 169"/>
                <a:gd name="T12" fmla="*/ 229 h 22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9" h="229">
                  <a:moveTo>
                    <a:pt x="40" y="0"/>
                  </a:moveTo>
                  <a:lnTo>
                    <a:pt x="0" y="131"/>
                  </a:lnTo>
                  <a:lnTo>
                    <a:pt x="169" y="229"/>
                  </a:lnTo>
                </a:path>
              </a:pathLst>
            </a:custGeom>
            <a:noFill/>
            <a:ln w="6350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3" name="Freeform 36">
              <a:extLst>
                <a:ext uri="{FF2B5EF4-FFF2-40B4-BE49-F238E27FC236}">
                  <a16:creationId xmlns:a16="http://schemas.microsoft.com/office/drawing/2014/main" id="{8C8CF09B-CE8F-44F2-BB34-C7C69B5D90C9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534" y="1780"/>
              <a:ext cx="203" cy="229"/>
            </a:xfrm>
            <a:custGeom>
              <a:avLst/>
              <a:gdLst>
                <a:gd name="T0" fmla="*/ 0 w 822"/>
                <a:gd name="T1" fmla="*/ 0 h 930"/>
                <a:gd name="T2" fmla="*/ 0 w 822"/>
                <a:gd name="T3" fmla="*/ 0 h 930"/>
                <a:gd name="T4" fmla="*/ 0 w 822"/>
                <a:gd name="T5" fmla="*/ 0 h 930"/>
                <a:gd name="T6" fmla="*/ 0 w 822"/>
                <a:gd name="T7" fmla="*/ 0 h 930"/>
                <a:gd name="T8" fmla="*/ 0 w 822"/>
                <a:gd name="T9" fmla="*/ 0 h 930"/>
                <a:gd name="T10" fmla="*/ 0 w 822"/>
                <a:gd name="T11" fmla="*/ 0 h 930"/>
                <a:gd name="T12" fmla="*/ 0 w 822"/>
                <a:gd name="T13" fmla="*/ 0 h 930"/>
                <a:gd name="T14" fmla="*/ 0 w 822"/>
                <a:gd name="T15" fmla="*/ 0 h 93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822"/>
                <a:gd name="T25" fmla="*/ 0 h 930"/>
                <a:gd name="T26" fmla="*/ 822 w 822"/>
                <a:gd name="T27" fmla="*/ 930 h 93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822" h="930">
                  <a:moveTo>
                    <a:pt x="0" y="529"/>
                  </a:moveTo>
                  <a:lnTo>
                    <a:pt x="154" y="9"/>
                  </a:lnTo>
                  <a:lnTo>
                    <a:pt x="139" y="0"/>
                  </a:lnTo>
                  <a:cubicBezTo>
                    <a:pt x="368" y="129"/>
                    <a:pt x="596" y="260"/>
                    <a:pt x="822" y="395"/>
                  </a:cubicBezTo>
                  <a:lnTo>
                    <a:pt x="665" y="930"/>
                  </a:lnTo>
                  <a:lnTo>
                    <a:pt x="668" y="915"/>
                  </a:lnTo>
                  <a:cubicBezTo>
                    <a:pt x="444" y="790"/>
                    <a:pt x="221" y="661"/>
                    <a:pt x="0" y="529"/>
                  </a:cubicBezTo>
                  <a:close/>
                </a:path>
              </a:pathLst>
            </a:custGeom>
            <a:solidFill>
              <a:srgbClr val="ADADAD"/>
            </a:solidFill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4" name="Freeform 37">
              <a:extLst>
                <a:ext uri="{FF2B5EF4-FFF2-40B4-BE49-F238E27FC236}">
                  <a16:creationId xmlns:a16="http://schemas.microsoft.com/office/drawing/2014/main" id="{1562857D-D058-4327-98DB-8210481BE3A1}"/>
                </a:ext>
              </a:extLst>
            </p:cNvPr>
            <p:cNvSpPr>
              <a:spLocks noChangeAspect="1" noEditPoints="1"/>
            </p:cNvSpPr>
            <p:nvPr/>
          </p:nvSpPr>
          <p:spPr bwMode="auto">
            <a:xfrm>
              <a:off x="422" y="1937"/>
              <a:ext cx="261" cy="145"/>
            </a:xfrm>
            <a:custGeom>
              <a:avLst/>
              <a:gdLst>
                <a:gd name="T0" fmla="*/ 73 w 261"/>
                <a:gd name="T1" fmla="*/ 3 h 145"/>
                <a:gd name="T2" fmla="*/ 99 w 261"/>
                <a:gd name="T3" fmla="*/ 18 h 145"/>
                <a:gd name="T4" fmla="*/ 124 w 261"/>
                <a:gd name="T5" fmla="*/ 33 h 145"/>
                <a:gd name="T6" fmla="*/ 150 w 261"/>
                <a:gd name="T7" fmla="*/ 48 h 145"/>
                <a:gd name="T8" fmla="*/ 176 w 261"/>
                <a:gd name="T9" fmla="*/ 63 h 145"/>
                <a:gd name="T10" fmla="*/ 202 w 261"/>
                <a:gd name="T11" fmla="*/ 78 h 145"/>
                <a:gd name="T12" fmla="*/ 90 w 261"/>
                <a:gd name="T13" fmla="*/ 9 h 145"/>
                <a:gd name="T14" fmla="*/ 116 w 261"/>
                <a:gd name="T15" fmla="*/ 24 h 145"/>
                <a:gd name="T16" fmla="*/ 142 w 261"/>
                <a:gd name="T17" fmla="*/ 39 h 145"/>
                <a:gd name="T18" fmla="*/ 168 w 261"/>
                <a:gd name="T19" fmla="*/ 54 h 145"/>
                <a:gd name="T20" fmla="*/ 193 w 261"/>
                <a:gd name="T21" fmla="*/ 69 h 145"/>
                <a:gd name="T22" fmla="*/ 219 w 261"/>
                <a:gd name="T23" fmla="*/ 84 h 145"/>
                <a:gd name="T24" fmla="*/ 228 w 261"/>
                <a:gd name="T25" fmla="*/ 93 h 145"/>
                <a:gd name="T26" fmla="*/ 245 w 261"/>
                <a:gd name="T27" fmla="*/ 99 h 145"/>
                <a:gd name="T28" fmla="*/ 49 w 261"/>
                <a:gd name="T29" fmla="*/ 17 h 145"/>
                <a:gd name="T30" fmla="*/ 74 w 261"/>
                <a:gd name="T31" fmla="*/ 32 h 145"/>
                <a:gd name="T32" fmla="*/ 100 w 261"/>
                <a:gd name="T33" fmla="*/ 47 h 145"/>
                <a:gd name="T34" fmla="*/ 126 w 261"/>
                <a:gd name="T35" fmla="*/ 62 h 145"/>
                <a:gd name="T36" fmla="*/ 152 w 261"/>
                <a:gd name="T37" fmla="*/ 77 h 145"/>
                <a:gd name="T38" fmla="*/ 178 w 261"/>
                <a:gd name="T39" fmla="*/ 92 h 145"/>
                <a:gd name="T40" fmla="*/ 66 w 261"/>
                <a:gd name="T41" fmla="*/ 23 h 145"/>
                <a:gd name="T42" fmla="*/ 92 w 261"/>
                <a:gd name="T43" fmla="*/ 38 h 145"/>
                <a:gd name="T44" fmla="*/ 118 w 261"/>
                <a:gd name="T45" fmla="*/ 53 h 145"/>
                <a:gd name="T46" fmla="*/ 143 w 261"/>
                <a:gd name="T47" fmla="*/ 68 h 145"/>
                <a:gd name="T48" fmla="*/ 169 w 261"/>
                <a:gd name="T49" fmla="*/ 83 h 145"/>
                <a:gd name="T50" fmla="*/ 195 w 261"/>
                <a:gd name="T51" fmla="*/ 98 h 145"/>
                <a:gd name="T52" fmla="*/ 204 w 261"/>
                <a:gd name="T53" fmla="*/ 107 h 145"/>
                <a:gd name="T54" fmla="*/ 221 w 261"/>
                <a:gd name="T55" fmla="*/ 113 h 145"/>
                <a:gd name="T56" fmla="*/ 24 w 261"/>
                <a:gd name="T57" fmla="*/ 31 h 145"/>
                <a:gd name="T58" fmla="*/ 50 w 261"/>
                <a:gd name="T59" fmla="*/ 46 h 145"/>
                <a:gd name="T60" fmla="*/ 76 w 261"/>
                <a:gd name="T61" fmla="*/ 61 h 145"/>
                <a:gd name="T62" fmla="*/ 102 w 261"/>
                <a:gd name="T63" fmla="*/ 76 h 145"/>
                <a:gd name="T64" fmla="*/ 128 w 261"/>
                <a:gd name="T65" fmla="*/ 91 h 145"/>
                <a:gd name="T66" fmla="*/ 153 w 261"/>
                <a:gd name="T67" fmla="*/ 106 h 145"/>
                <a:gd name="T68" fmla="*/ 41 w 261"/>
                <a:gd name="T69" fmla="*/ 37 h 145"/>
                <a:gd name="T70" fmla="*/ 67 w 261"/>
                <a:gd name="T71" fmla="*/ 52 h 145"/>
                <a:gd name="T72" fmla="*/ 93 w 261"/>
                <a:gd name="T73" fmla="*/ 67 h 145"/>
                <a:gd name="T74" fmla="*/ 119 w 261"/>
                <a:gd name="T75" fmla="*/ 82 h 145"/>
                <a:gd name="T76" fmla="*/ 145 w 261"/>
                <a:gd name="T77" fmla="*/ 97 h 145"/>
                <a:gd name="T78" fmla="*/ 171 w 261"/>
                <a:gd name="T79" fmla="*/ 112 h 145"/>
                <a:gd name="T80" fmla="*/ 179 w 261"/>
                <a:gd name="T81" fmla="*/ 121 h 145"/>
                <a:gd name="T82" fmla="*/ 196 w 261"/>
                <a:gd name="T83" fmla="*/ 127 h 145"/>
                <a:gd name="T84" fmla="*/ 0 w 261"/>
                <a:gd name="T85" fmla="*/ 45 h 145"/>
                <a:gd name="T86" fmla="*/ 26 w 261"/>
                <a:gd name="T87" fmla="*/ 60 h 145"/>
                <a:gd name="T88" fmla="*/ 52 w 261"/>
                <a:gd name="T89" fmla="*/ 75 h 145"/>
                <a:gd name="T90" fmla="*/ 129 w 261"/>
                <a:gd name="T91" fmla="*/ 120 h 145"/>
                <a:gd name="T92" fmla="*/ 17 w 261"/>
                <a:gd name="T93" fmla="*/ 52 h 145"/>
                <a:gd name="T94" fmla="*/ 43 w 261"/>
                <a:gd name="T95" fmla="*/ 66 h 145"/>
                <a:gd name="T96" fmla="*/ 121 w 261"/>
                <a:gd name="T97" fmla="*/ 111 h 145"/>
                <a:gd name="T98" fmla="*/ 146 w 261"/>
                <a:gd name="T99" fmla="*/ 126 h 145"/>
                <a:gd name="T100" fmla="*/ 155 w 261"/>
                <a:gd name="T101" fmla="*/ 135 h 145"/>
                <a:gd name="T102" fmla="*/ 172 w 261"/>
                <a:gd name="T103" fmla="*/ 141 h 145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261"/>
                <a:gd name="T157" fmla="*/ 0 h 145"/>
                <a:gd name="T158" fmla="*/ 261 w 261"/>
                <a:gd name="T159" fmla="*/ 145 h 145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261" h="145">
                  <a:moveTo>
                    <a:pt x="73" y="3"/>
                  </a:moveTo>
                  <a:lnTo>
                    <a:pt x="90" y="13"/>
                  </a:lnTo>
                  <a:lnTo>
                    <a:pt x="90" y="9"/>
                  </a:lnTo>
                  <a:lnTo>
                    <a:pt x="73" y="0"/>
                  </a:lnTo>
                  <a:lnTo>
                    <a:pt x="73" y="3"/>
                  </a:lnTo>
                  <a:close/>
                  <a:moveTo>
                    <a:pt x="99" y="18"/>
                  </a:moveTo>
                  <a:lnTo>
                    <a:pt x="116" y="28"/>
                  </a:lnTo>
                  <a:lnTo>
                    <a:pt x="116" y="24"/>
                  </a:lnTo>
                  <a:lnTo>
                    <a:pt x="99" y="14"/>
                  </a:lnTo>
                  <a:lnTo>
                    <a:pt x="99" y="18"/>
                  </a:lnTo>
                  <a:close/>
                  <a:moveTo>
                    <a:pt x="124" y="33"/>
                  </a:moveTo>
                  <a:lnTo>
                    <a:pt x="142" y="43"/>
                  </a:lnTo>
                  <a:lnTo>
                    <a:pt x="142" y="39"/>
                  </a:lnTo>
                  <a:lnTo>
                    <a:pt x="124" y="29"/>
                  </a:lnTo>
                  <a:lnTo>
                    <a:pt x="124" y="33"/>
                  </a:lnTo>
                  <a:close/>
                  <a:moveTo>
                    <a:pt x="150" y="48"/>
                  </a:moveTo>
                  <a:lnTo>
                    <a:pt x="168" y="58"/>
                  </a:lnTo>
                  <a:lnTo>
                    <a:pt x="168" y="54"/>
                  </a:lnTo>
                  <a:lnTo>
                    <a:pt x="150" y="44"/>
                  </a:lnTo>
                  <a:lnTo>
                    <a:pt x="150" y="48"/>
                  </a:lnTo>
                  <a:close/>
                  <a:moveTo>
                    <a:pt x="176" y="63"/>
                  </a:moveTo>
                  <a:lnTo>
                    <a:pt x="193" y="73"/>
                  </a:lnTo>
                  <a:lnTo>
                    <a:pt x="193" y="69"/>
                  </a:lnTo>
                  <a:lnTo>
                    <a:pt x="176" y="59"/>
                  </a:lnTo>
                  <a:lnTo>
                    <a:pt x="176" y="63"/>
                  </a:lnTo>
                  <a:close/>
                  <a:moveTo>
                    <a:pt x="202" y="78"/>
                  </a:moveTo>
                  <a:lnTo>
                    <a:pt x="219" y="88"/>
                  </a:lnTo>
                  <a:lnTo>
                    <a:pt x="219" y="84"/>
                  </a:lnTo>
                  <a:lnTo>
                    <a:pt x="202" y="74"/>
                  </a:lnTo>
                  <a:lnTo>
                    <a:pt x="202" y="78"/>
                  </a:lnTo>
                  <a:close/>
                  <a:moveTo>
                    <a:pt x="90" y="9"/>
                  </a:moveTo>
                  <a:lnTo>
                    <a:pt x="90" y="13"/>
                  </a:lnTo>
                  <a:lnTo>
                    <a:pt x="106" y="4"/>
                  </a:lnTo>
                  <a:lnTo>
                    <a:pt x="106" y="0"/>
                  </a:lnTo>
                  <a:lnTo>
                    <a:pt x="90" y="9"/>
                  </a:lnTo>
                  <a:close/>
                  <a:moveTo>
                    <a:pt x="116" y="24"/>
                  </a:moveTo>
                  <a:lnTo>
                    <a:pt x="116" y="28"/>
                  </a:lnTo>
                  <a:lnTo>
                    <a:pt x="132" y="19"/>
                  </a:lnTo>
                  <a:lnTo>
                    <a:pt x="132" y="15"/>
                  </a:lnTo>
                  <a:lnTo>
                    <a:pt x="116" y="24"/>
                  </a:lnTo>
                  <a:close/>
                  <a:moveTo>
                    <a:pt x="142" y="39"/>
                  </a:moveTo>
                  <a:lnTo>
                    <a:pt x="142" y="43"/>
                  </a:lnTo>
                  <a:lnTo>
                    <a:pt x="158" y="34"/>
                  </a:lnTo>
                  <a:lnTo>
                    <a:pt x="158" y="30"/>
                  </a:lnTo>
                  <a:lnTo>
                    <a:pt x="142" y="39"/>
                  </a:lnTo>
                  <a:close/>
                  <a:moveTo>
                    <a:pt x="168" y="54"/>
                  </a:moveTo>
                  <a:lnTo>
                    <a:pt x="168" y="58"/>
                  </a:lnTo>
                  <a:lnTo>
                    <a:pt x="184" y="49"/>
                  </a:lnTo>
                  <a:lnTo>
                    <a:pt x="184" y="45"/>
                  </a:lnTo>
                  <a:lnTo>
                    <a:pt x="168" y="54"/>
                  </a:lnTo>
                  <a:close/>
                  <a:moveTo>
                    <a:pt x="193" y="69"/>
                  </a:moveTo>
                  <a:lnTo>
                    <a:pt x="193" y="73"/>
                  </a:lnTo>
                  <a:lnTo>
                    <a:pt x="210" y="63"/>
                  </a:lnTo>
                  <a:lnTo>
                    <a:pt x="210" y="60"/>
                  </a:lnTo>
                  <a:lnTo>
                    <a:pt x="193" y="69"/>
                  </a:lnTo>
                  <a:close/>
                  <a:moveTo>
                    <a:pt x="219" y="84"/>
                  </a:moveTo>
                  <a:lnTo>
                    <a:pt x="219" y="88"/>
                  </a:lnTo>
                  <a:lnTo>
                    <a:pt x="235" y="78"/>
                  </a:lnTo>
                  <a:lnTo>
                    <a:pt x="235" y="75"/>
                  </a:lnTo>
                  <a:lnTo>
                    <a:pt x="219" y="84"/>
                  </a:lnTo>
                  <a:close/>
                  <a:moveTo>
                    <a:pt x="228" y="93"/>
                  </a:moveTo>
                  <a:lnTo>
                    <a:pt x="245" y="102"/>
                  </a:lnTo>
                  <a:lnTo>
                    <a:pt x="245" y="99"/>
                  </a:lnTo>
                  <a:lnTo>
                    <a:pt x="228" y="89"/>
                  </a:lnTo>
                  <a:lnTo>
                    <a:pt x="228" y="93"/>
                  </a:lnTo>
                  <a:close/>
                  <a:moveTo>
                    <a:pt x="245" y="99"/>
                  </a:moveTo>
                  <a:lnTo>
                    <a:pt x="245" y="102"/>
                  </a:lnTo>
                  <a:lnTo>
                    <a:pt x="261" y="93"/>
                  </a:lnTo>
                  <a:lnTo>
                    <a:pt x="261" y="89"/>
                  </a:lnTo>
                  <a:lnTo>
                    <a:pt x="245" y="99"/>
                  </a:lnTo>
                  <a:close/>
                  <a:moveTo>
                    <a:pt x="49" y="17"/>
                  </a:moveTo>
                  <a:lnTo>
                    <a:pt x="66" y="27"/>
                  </a:lnTo>
                  <a:lnTo>
                    <a:pt x="66" y="23"/>
                  </a:lnTo>
                  <a:lnTo>
                    <a:pt x="49" y="14"/>
                  </a:lnTo>
                  <a:lnTo>
                    <a:pt x="49" y="17"/>
                  </a:lnTo>
                  <a:close/>
                  <a:moveTo>
                    <a:pt x="74" y="32"/>
                  </a:moveTo>
                  <a:lnTo>
                    <a:pt x="92" y="42"/>
                  </a:lnTo>
                  <a:lnTo>
                    <a:pt x="92" y="38"/>
                  </a:lnTo>
                  <a:lnTo>
                    <a:pt x="74" y="28"/>
                  </a:lnTo>
                  <a:lnTo>
                    <a:pt x="74" y="32"/>
                  </a:lnTo>
                  <a:close/>
                  <a:moveTo>
                    <a:pt x="100" y="47"/>
                  </a:moveTo>
                  <a:lnTo>
                    <a:pt x="118" y="57"/>
                  </a:lnTo>
                  <a:lnTo>
                    <a:pt x="118" y="53"/>
                  </a:lnTo>
                  <a:lnTo>
                    <a:pt x="100" y="43"/>
                  </a:lnTo>
                  <a:lnTo>
                    <a:pt x="100" y="47"/>
                  </a:lnTo>
                  <a:close/>
                  <a:moveTo>
                    <a:pt x="126" y="62"/>
                  </a:moveTo>
                  <a:lnTo>
                    <a:pt x="143" y="72"/>
                  </a:lnTo>
                  <a:lnTo>
                    <a:pt x="143" y="68"/>
                  </a:lnTo>
                  <a:lnTo>
                    <a:pt x="126" y="58"/>
                  </a:lnTo>
                  <a:lnTo>
                    <a:pt x="126" y="62"/>
                  </a:lnTo>
                  <a:close/>
                  <a:moveTo>
                    <a:pt x="152" y="77"/>
                  </a:moveTo>
                  <a:lnTo>
                    <a:pt x="169" y="87"/>
                  </a:lnTo>
                  <a:lnTo>
                    <a:pt x="169" y="83"/>
                  </a:lnTo>
                  <a:lnTo>
                    <a:pt x="152" y="73"/>
                  </a:lnTo>
                  <a:lnTo>
                    <a:pt x="152" y="77"/>
                  </a:lnTo>
                  <a:close/>
                  <a:moveTo>
                    <a:pt x="178" y="92"/>
                  </a:moveTo>
                  <a:lnTo>
                    <a:pt x="195" y="102"/>
                  </a:lnTo>
                  <a:lnTo>
                    <a:pt x="195" y="98"/>
                  </a:lnTo>
                  <a:lnTo>
                    <a:pt x="178" y="88"/>
                  </a:lnTo>
                  <a:lnTo>
                    <a:pt x="178" y="92"/>
                  </a:lnTo>
                  <a:close/>
                  <a:moveTo>
                    <a:pt x="66" y="23"/>
                  </a:moveTo>
                  <a:lnTo>
                    <a:pt x="66" y="27"/>
                  </a:lnTo>
                  <a:lnTo>
                    <a:pt x="82" y="18"/>
                  </a:lnTo>
                  <a:lnTo>
                    <a:pt x="82" y="14"/>
                  </a:lnTo>
                  <a:lnTo>
                    <a:pt x="66" y="23"/>
                  </a:lnTo>
                  <a:close/>
                  <a:moveTo>
                    <a:pt x="92" y="38"/>
                  </a:moveTo>
                  <a:lnTo>
                    <a:pt x="92" y="42"/>
                  </a:lnTo>
                  <a:lnTo>
                    <a:pt x="108" y="33"/>
                  </a:lnTo>
                  <a:lnTo>
                    <a:pt x="108" y="29"/>
                  </a:lnTo>
                  <a:lnTo>
                    <a:pt x="92" y="38"/>
                  </a:lnTo>
                  <a:close/>
                  <a:moveTo>
                    <a:pt x="118" y="53"/>
                  </a:moveTo>
                  <a:lnTo>
                    <a:pt x="118" y="57"/>
                  </a:lnTo>
                  <a:lnTo>
                    <a:pt x="134" y="48"/>
                  </a:lnTo>
                  <a:lnTo>
                    <a:pt x="134" y="44"/>
                  </a:lnTo>
                  <a:lnTo>
                    <a:pt x="118" y="53"/>
                  </a:lnTo>
                  <a:close/>
                  <a:moveTo>
                    <a:pt x="143" y="68"/>
                  </a:moveTo>
                  <a:lnTo>
                    <a:pt x="143" y="72"/>
                  </a:lnTo>
                  <a:lnTo>
                    <a:pt x="159" y="63"/>
                  </a:lnTo>
                  <a:lnTo>
                    <a:pt x="159" y="59"/>
                  </a:lnTo>
                  <a:lnTo>
                    <a:pt x="143" y="68"/>
                  </a:lnTo>
                  <a:close/>
                  <a:moveTo>
                    <a:pt x="169" y="83"/>
                  </a:moveTo>
                  <a:lnTo>
                    <a:pt x="169" y="87"/>
                  </a:lnTo>
                  <a:lnTo>
                    <a:pt x="185" y="77"/>
                  </a:lnTo>
                  <a:lnTo>
                    <a:pt x="185" y="74"/>
                  </a:lnTo>
                  <a:lnTo>
                    <a:pt x="169" y="83"/>
                  </a:lnTo>
                  <a:close/>
                  <a:moveTo>
                    <a:pt x="195" y="98"/>
                  </a:moveTo>
                  <a:lnTo>
                    <a:pt x="195" y="102"/>
                  </a:lnTo>
                  <a:lnTo>
                    <a:pt x="211" y="92"/>
                  </a:lnTo>
                  <a:lnTo>
                    <a:pt x="211" y="89"/>
                  </a:lnTo>
                  <a:lnTo>
                    <a:pt x="195" y="98"/>
                  </a:lnTo>
                  <a:close/>
                  <a:moveTo>
                    <a:pt x="204" y="107"/>
                  </a:moveTo>
                  <a:lnTo>
                    <a:pt x="221" y="116"/>
                  </a:lnTo>
                  <a:lnTo>
                    <a:pt x="221" y="113"/>
                  </a:lnTo>
                  <a:lnTo>
                    <a:pt x="204" y="103"/>
                  </a:lnTo>
                  <a:lnTo>
                    <a:pt x="204" y="107"/>
                  </a:lnTo>
                  <a:close/>
                  <a:moveTo>
                    <a:pt x="221" y="113"/>
                  </a:moveTo>
                  <a:lnTo>
                    <a:pt x="221" y="116"/>
                  </a:lnTo>
                  <a:lnTo>
                    <a:pt x="237" y="107"/>
                  </a:lnTo>
                  <a:lnTo>
                    <a:pt x="237" y="103"/>
                  </a:lnTo>
                  <a:lnTo>
                    <a:pt x="221" y="113"/>
                  </a:lnTo>
                  <a:close/>
                  <a:moveTo>
                    <a:pt x="24" y="31"/>
                  </a:moveTo>
                  <a:lnTo>
                    <a:pt x="41" y="41"/>
                  </a:lnTo>
                  <a:lnTo>
                    <a:pt x="41" y="37"/>
                  </a:lnTo>
                  <a:lnTo>
                    <a:pt x="24" y="28"/>
                  </a:lnTo>
                  <a:lnTo>
                    <a:pt x="24" y="31"/>
                  </a:lnTo>
                  <a:close/>
                  <a:moveTo>
                    <a:pt x="50" y="46"/>
                  </a:moveTo>
                  <a:lnTo>
                    <a:pt x="67" y="56"/>
                  </a:lnTo>
                  <a:lnTo>
                    <a:pt x="67" y="52"/>
                  </a:lnTo>
                  <a:lnTo>
                    <a:pt x="50" y="42"/>
                  </a:lnTo>
                  <a:lnTo>
                    <a:pt x="50" y="46"/>
                  </a:lnTo>
                  <a:close/>
                  <a:moveTo>
                    <a:pt x="76" y="61"/>
                  </a:moveTo>
                  <a:lnTo>
                    <a:pt x="93" y="71"/>
                  </a:lnTo>
                  <a:lnTo>
                    <a:pt x="93" y="67"/>
                  </a:lnTo>
                  <a:lnTo>
                    <a:pt x="76" y="57"/>
                  </a:lnTo>
                  <a:lnTo>
                    <a:pt x="76" y="61"/>
                  </a:lnTo>
                  <a:close/>
                  <a:moveTo>
                    <a:pt x="102" y="76"/>
                  </a:moveTo>
                  <a:lnTo>
                    <a:pt x="119" y="86"/>
                  </a:lnTo>
                  <a:lnTo>
                    <a:pt x="119" y="82"/>
                  </a:lnTo>
                  <a:lnTo>
                    <a:pt x="102" y="72"/>
                  </a:lnTo>
                  <a:lnTo>
                    <a:pt x="102" y="76"/>
                  </a:lnTo>
                  <a:close/>
                  <a:moveTo>
                    <a:pt x="128" y="91"/>
                  </a:moveTo>
                  <a:lnTo>
                    <a:pt x="145" y="101"/>
                  </a:lnTo>
                  <a:lnTo>
                    <a:pt x="145" y="97"/>
                  </a:lnTo>
                  <a:lnTo>
                    <a:pt x="128" y="87"/>
                  </a:lnTo>
                  <a:lnTo>
                    <a:pt x="128" y="91"/>
                  </a:lnTo>
                  <a:close/>
                  <a:moveTo>
                    <a:pt x="153" y="106"/>
                  </a:moveTo>
                  <a:lnTo>
                    <a:pt x="171" y="116"/>
                  </a:lnTo>
                  <a:lnTo>
                    <a:pt x="171" y="112"/>
                  </a:lnTo>
                  <a:lnTo>
                    <a:pt x="153" y="102"/>
                  </a:lnTo>
                  <a:lnTo>
                    <a:pt x="153" y="106"/>
                  </a:lnTo>
                  <a:close/>
                  <a:moveTo>
                    <a:pt x="41" y="37"/>
                  </a:moveTo>
                  <a:lnTo>
                    <a:pt x="41" y="41"/>
                  </a:lnTo>
                  <a:lnTo>
                    <a:pt x="58" y="32"/>
                  </a:lnTo>
                  <a:lnTo>
                    <a:pt x="58" y="28"/>
                  </a:lnTo>
                  <a:lnTo>
                    <a:pt x="41" y="37"/>
                  </a:lnTo>
                  <a:close/>
                  <a:moveTo>
                    <a:pt x="67" y="52"/>
                  </a:moveTo>
                  <a:lnTo>
                    <a:pt x="67" y="56"/>
                  </a:lnTo>
                  <a:lnTo>
                    <a:pt x="84" y="47"/>
                  </a:lnTo>
                  <a:lnTo>
                    <a:pt x="84" y="43"/>
                  </a:lnTo>
                  <a:lnTo>
                    <a:pt x="67" y="52"/>
                  </a:lnTo>
                  <a:close/>
                  <a:moveTo>
                    <a:pt x="93" y="67"/>
                  </a:moveTo>
                  <a:lnTo>
                    <a:pt x="93" y="71"/>
                  </a:lnTo>
                  <a:lnTo>
                    <a:pt x="109" y="62"/>
                  </a:lnTo>
                  <a:lnTo>
                    <a:pt x="109" y="58"/>
                  </a:lnTo>
                  <a:lnTo>
                    <a:pt x="93" y="67"/>
                  </a:lnTo>
                  <a:close/>
                  <a:moveTo>
                    <a:pt x="119" y="82"/>
                  </a:moveTo>
                  <a:lnTo>
                    <a:pt x="119" y="86"/>
                  </a:lnTo>
                  <a:lnTo>
                    <a:pt x="135" y="77"/>
                  </a:lnTo>
                  <a:lnTo>
                    <a:pt x="135" y="73"/>
                  </a:lnTo>
                  <a:lnTo>
                    <a:pt x="119" y="82"/>
                  </a:lnTo>
                  <a:close/>
                  <a:moveTo>
                    <a:pt x="145" y="97"/>
                  </a:moveTo>
                  <a:lnTo>
                    <a:pt x="145" y="101"/>
                  </a:lnTo>
                  <a:lnTo>
                    <a:pt x="161" y="91"/>
                  </a:lnTo>
                  <a:lnTo>
                    <a:pt x="161" y="88"/>
                  </a:lnTo>
                  <a:lnTo>
                    <a:pt x="145" y="97"/>
                  </a:lnTo>
                  <a:close/>
                  <a:moveTo>
                    <a:pt x="171" y="112"/>
                  </a:moveTo>
                  <a:lnTo>
                    <a:pt x="171" y="116"/>
                  </a:lnTo>
                  <a:lnTo>
                    <a:pt x="187" y="106"/>
                  </a:lnTo>
                  <a:lnTo>
                    <a:pt x="187" y="102"/>
                  </a:lnTo>
                  <a:lnTo>
                    <a:pt x="171" y="112"/>
                  </a:lnTo>
                  <a:close/>
                  <a:moveTo>
                    <a:pt x="179" y="121"/>
                  </a:moveTo>
                  <a:lnTo>
                    <a:pt x="196" y="131"/>
                  </a:lnTo>
                  <a:lnTo>
                    <a:pt x="196" y="127"/>
                  </a:lnTo>
                  <a:lnTo>
                    <a:pt x="179" y="117"/>
                  </a:lnTo>
                  <a:lnTo>
                    <a:pt x="179" y="121"/>
                  </a:lnTo>
                  <a:close/>
                  <a:moveTo>
                    <a:pt x="196" y="127"/>
                  </a:moveTo>
                  <a:lnTo>
                    <a:pt x="196" y="131"/>
                  </a:lnTo>
                  <a:lnTo>
                    <a:pt x="213" y="121"/>
                  </a:lnTo>
                  <a:lnTo>
                    <a:pt x="213" y="117"/>
                  </a:lnTo>
                  <a:lnTo>
                    <a:pt x="196" y="127"/>
                  </a:lnTo>
                  <a:close/>
                  <a:moveTo>
                    <a:pt x="0" y="45"/>
                  </a:moveTo>
                  <a:lnTo>
                    <a:pt x="17" y="55"/>
                  </a:lnTo>
                  <a:lnTo>
                    <a:pt x="17" y="52"/>
                  </a:lnTo>
                  <a:lnTo>
                    <a:pt x="0" y="41"/>
                  </a:lnTo>
                  <a:lnTo>
                    <a:pt x="0" y="45"/>
                  </a:lnTo>
                  <a:close/>
                  <a:moveTo>
                    <a:pt x="26" y="60"/>
                  </a:moveTo>
                  <a:lnTo>
                    <a:pt x="43" y="70"/>
                  </a:lnTo>
                  <a:lnTo>
                    <a:pt x="43" y="66"/>
                  </a:lnTo>
                  <a:lnTo>
                    <a:pt x="26" y="56"/>
                  </a:lnTo>
                  <a:lnTo>
                    <a:pt x="26" y="60"/>
                  </a:lnTo>
                  <a:close/>
                  <a:moveTo>
                    <a:pt x="52" y="75"/>
                  </a:moveTo>
                  <a:lnTo>
                    <a:pt x="121" y="115"/>
                  </a:lnTo>
                  <a:lnTo>
                    <a:pt x="121" y="111"/>
                  </a:lnTo>
                  <a:lnTo>
                    <a:pt x="52" y="71"/>
                  </a:lnTo>
                  <a:lnTo>
                    <a:pt x="52" y="75"/>
                  </a:lnTo>
                  <a:close/>
                  <a:moveTo>
                    <a:pt x="129" y="120"/>
                  </a:moveTo>
                  <a:lnTo>
                    <a:pt x="146" y="130"/>
                  </a:lnTo>
                  <a:lnTo>
                    <a:pt x="146" y="126"/>
                  </a:lnTo>
                  <a:lnTo>
                    <a:pt x="129" y="116"/>
                  </a:lnTo>
                  <a:lnTo>
                    <a:pt x="129" y="120"/>
                  </a:lnTo>
                  <a:close/>
                  <a:moveTo>
                    <a:pt x="17" y="52"/>
                  </a:moveTo>
                  <a:lnTo>
                    <a:pt x="17" y="55"/>
                  </a:lnTo>
                  <a:lnTo>
                    <a:pt x="34" y="46"/>
                  </a:lnTo>
                  <a:lnTo>
                    <a:pt x="34" y="42"/>
                  </a:lnTo>
                  <a:lnTo>
                    <a:pt x="17" y="52"/>
                  </a:lnTo>
                  <a:close/>
                  <a:moveTo>
                    <a:pt x="43" y="66"/>
                  </a:moveTo>
                  <a:lnTo>
                    <a:pt x="43" y="70"/>
                  </a:lnTo>
                  <a:lnTo>
                    <a:pt x="59" y="61"/>
                  </a:lnTo>
                  <a:lnTo>
                    <a:pt x="59" y="57"/>
                  </a:lnTo>
                  <a:lnTo>
                    <a:pt x="43" y="66"/>
                  </a:lnTo>
                  <a:close/>
                  <a:moveTo>
                    <a:pt x="121" y="111"/>
                  </a:moveTo>
                  <a:lnTo>
                    <a:pt x="121" y="115"/>
                  </a:lnTo>
                  <a:lnTo>
                    <a:pt x="137" y="105"/>
                  </a:lnTo>
                  <a:lnTo>
                    <a:pt x="137" y="102"/>
                  </a:lnTo>
                  <a:lnTo>
                    <a:pt x="121" y="111"/>
                  </a:lnTo>
                  <a:close/>
                  <a:moveTo>
                    <a:pt x="146" y="126"/>
                  </a:moveTo>
                  <a:lnTo>
                    <a:pt x="146" y="130"/>
                  </a:lnTo>
                  <a:lnTo>
                    <a:pt x="162" y="120"/>
                  </a:lnTo>
                  <a:lnTo>
                    <a:pt x="162" y="116"/>
                  </a:lnTo>
                  <a:lnTo>
                    <a:pt x="146" y="126"/>
                  </a:lnTo>
                  <a:close/>
                  <a:moveTo>
                    <a:pt x="155" y="135"/>
                  </a:moveTo>
                  <a:lnTo>
                    <a:pt x="172" y="145"/>
                  </a:lnTo>
                  <a:lnTo>
                    <a:pt x="172" y="141"/>
                  </a:lnTo>
                  <a:lnTo>
                    <a:pt x="155" y="131"/>
                  </a:lnTo>
                  <a:lnTo>
                    <a:pt x="155" y="135"/>
                  </a:lnTo>
                  <a:close/>
                  <a:moveTo>
                    <a:pt x="172" y="141"/>
                  </a:moveTo>
                  <a:lnTo>
                    <a:pt x="172" y="145"/>
                  </a:lnTo>
                  <a:lnTo>
                    <a:pt x="188" y="135"/>
                  </a:lnTo>
                  <a:lnTo>
                    <a:pt x="188" y="131"/>
                  </a:lnTo>
                  <a:lnTo>
                    <a:pt x="172" y="141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45" name="Text Box 38">
            <a:extLst>
              <a:ext uri="{FF2B5EF4-FFF2-40B4-BE49-F238E27FC236}">
                <a16:creationId xmlns:a16="http://schemas.microsoft.com/office/drawing/2014/main" id="{EDD3D6AB-71EB-4DDB-BEF9-9BEA3FD47C80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549948" y="1624012"/>
            <a:ext cx="212590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buFont typeface="Monotype Sorts" charset="2"/>
              <a:buNone/>
            </a:pPr>
            <a:r>
              <a:rPr lang="en-US" altLang="ko-KR" sz="2000" dirty="0">
                <a:solidFill>
                  <a:srgbClr val="FF9933"/>
                </a:solidFill>
                <a:latin typeface="Arial" panose="020B0604020202020204" pitchFamily="34" charset="0"/>
                <a:ea typeface="굴림" charset="-127"/>
                <a:cs typeface="Arial" panose="020B0604020202020204" pitchFamily="34" charset="0"/>
              </a:rPr>
              <a:t>Unlicensed Band</a:t>
            </a:r>
          </a:p>
        </p:txBody>
      </p:sp>
      <p:sp>
        <p:nvSpPr>
          <p:cNvPr id="46" name="Text Box 39">
            <a:extLst>
              <a:ext uri="{FF2B5EF4-FFF2-40B4-BE49-F238E27FC236}">
                <a16:creationId xmlns:a16="http://schemas.microsoft.com/office/drawing/2014/main" id="{04929DD1-0136-4BA2-968C-AA06B4AD6DA3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33447" y="4519612"/>
            <a:ext cx="209384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buFont typeface="Monotype Sorts" charset="2"/>
              <a:buNone/>
            </a:pPr>
            <a:r>
              <a:rPr lang="en-US" altLang="ko-KR" sz="2000">
                <a:solidFill>
                  <a:srgbClr val="FF9933"/>
                </a:solidFill>
                <a:latin typeface="Arial" panose="020B0604020202020204" pitchFamily="34" charset="0"/>
                <a:ea typeface="굴림" charset="-127"/>
                <a:cs typeface="Arial" panose="020B0604020202020204" pitchFamily="34" charset="0"/>
              </a:rPr>
              <a:t>Licensed Band II</a:t>
            </a:r>
          </a:p>
        </p:txBody>
      </p:sp>
      <p:sp>
        <p:nvSpPr>
          <p:cNvPr id="47" name="Line 40">
            <a:extLst>
              <a:ext uri="{FF2B5EF4-FFF2-40B4-BE49-F238E27FC236}">
                <a16:creationId xmlns:a16="http://schemas.microsoft.com/office/drawing/2014/main" id="{641C1096-484D-45DC-97D7-EFBC664DAB53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1752600" y="4416425"/>
            <a:ext cx="7402513" cy="0"/>
          </a:xfrm>
          <a:prstGeom prst="line">
            <a:avLst/>
          </a:prstGeom>
          <a:noFill/>
          <a:ln w="63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Line 41">
            <a:extLst>
              <a:ext uri="{FF2B5EF4-FFF2-40B4-BE49-F238E27FC236}">
                <a16:creationId xmlns:a16="http://schemas.microsoft.com/office/drawing/2014/main" id="{CF2F6BF8-CE1D-4662-9BD5-E2722195160F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1752600" y="1624012"/>
            <a:ext cx="7399338" cy="0"/>
          </a:xfrm>
          <a:prstGeom prst="line">
            <a:avLst/>
          </a:prstGeom>
          <a:noFill/>
          <a:ln w="63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9" name="Line 42">
            <a:extLst>
              <a:ext uri="{FF2B5EF4-FFF2-40B4-BE49-F238E27FC236}">
                <a16:creationId xmlns:a16="http://schemas.microsoft.com/office/drawing/2014/main" id="{E32889DD-3C8A-4E25-9502-A5E7CB1F6E18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1752600" y="5738812"/>
            <a:ext cx="7402513" cy="0"/>
          </a:xfrm>
          <a:prstGeom prst="line">
            <a:avLst/>
          </a:prstGeom>
          <a:noFill/>
          <a:ln w="63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0" name="Line 43">
            <a:extLst>
              <a:ext uri="{FF2B5EF4-FFF2-40B4-BE49-F238E27FC236}">
                <a16:creationId xmlns:a16="http://schemas.microsoft.com/office/drawing/2014/main" id="{17CB8BC0-96FA-4598-AB04-593334EF8466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1828800" y="2919412"/>
            <a:ext cx="7286625" cy="0"/>
          </a:xfrm>
          <a:prstGeom prst="line">
            <a:avLst/>
          </a:prstGeom>
          <a:noFill/>
          <a:ln w="63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" name="Freeform 44">
            <a:extLst>
              <a:ext uri="{FF2B5EF4-FFF2-40B4-BE49-F238E27FC236}">
                <a16:creationId xmlns:a16="http://schemas.microsoft.com/office/drawing/2014/main" id="{5E1B3FD7-CF11-42E0-B7A7-BAFDAEC3225D}"/>
              </a:ext>
            </a:extLst>
          </p:cNvPr>
          <p:cNvSpPr>
            <a:spLocks noChangeAspect="1"/>
          </p:cNvSpPr>
          <p:nvPr/>
        </p:nvSpPr>
        <p:spPr bwMode="auto">
          <a:xfrm rot="20352570">
            <a:off x="7296150" y="3130550"/>
            <a:ext cx="1085850" cy="628650"/>
          </a:xfrm>
          <a:custGeom>
            <a:avLst/>
            <a:gdLst>
              <a:gd name="T0" fmla="*/ 0 w 272"/>
              <a:gd name="T1" fmla="*/ 0 h 317"/>
              <a:gd name="T2" fmla="*/ 2147483647 w 272"/>
              <a:gd name="T3" fmla="*/ 2147483647 h 317"/>
              <a:gd name="T4" fmla="*/ 2147483647 w 272"/>
              <a:gd name="T5" fmla="*/ 2147483647 h 317"/>
              <a:gd name="T6" fmla="*/ 2147483647 w 272"/>
              <a:gd name="T7" fmla="*/ 2147483647 h 317"/>
              <a:gd name="T8" fmla="*/ 0 60000 65536"/>
              <a:gd name="T9" fmla="*/ 0 60000 65536"/>
              <a:gd name="T10" fmla="*/ 0 60000 65536"/>
              <a:gd name="T11" fmla="*/ 0 60000 65536"/>
              <a:gd name="T12" fmla="*/ 0 w 272"/>
              <a:gd name="T13" fmla="*/ 0 h 317"/>
              <a:gd name="T14" fmla="*/ 272 w 272"/>
              <a:gd name="T15" fmla="*/ 317 h 3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2" h="317">
                <a:moveTo>
                  <a:pt x="0" y="0"/>
                </a:moveTo>
                <a:lnTo>
                  <a:pt x="136" y="181"/>
                </a:lnTo>
                <a:lnTo>
                  <a:pt x="136" y="90"/>
                </a:lnTo>
                <a:lnTo>
                  <a:pt x="272" y="317"/>
                </a:lnTo>
              </a:path>
            </a:pathLst>
          </a:custGeom>
          <a:noFill/>
          <a:ln w="9525">
            <a:solidFill>
              <a:srgbClr val="0070C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Freeform 45">
            <a:extLst>
              <a:ext uri="{FF2B5EF4-FFF2-40B4-BE49-F238E27FC236}">
                <a16:creationId xmlns:a16="http://schemas.microsoft.com/office/drawing/2014/main" id="{A8645222-3571-4E16-A531-6E2821C8702C}"/>
              </a:ext>
            </a:extLst>
          </p:cNvPr>
          <p:cNvSpPr>
            <a:spLocks noChangeAspect="1"/>
          </p:cNvSpPr>
          <p:nvPr/>
        </p:nvSpPr>
        <p:spPr bwMode="auto">
          <a:xfrm rot="13689706">
            <a:off x="7836694" y="4083843"/>
            <a:ext cx="160338" cy="1000125"/>
          </a:xfrm>
          <a:custGeom>
            <a:avLst/>
            <a:gdLst>
              <a:gd name="T0" fmla="*/ 0 w 272"/>
              <a:gd name="T1" fmla="*/ 0 h 317"/>
              <a:gd name="T2" fmla="*/ 2147483647 w 272"/>
              <a:gd name="T3" fmla="*/ 2147483647 h 317"/>
              <a:gd name="T4" fmla="*/ 2147483647 w 272"/>
              <a:gd name="T5" fmla="*/ 2147483647 h 317"/>
              <a:gd name="T6" fmla="*/ 2147483647 w 272"/>
              <a:gd name="T7" fmla="*/ 2147483647 h 317"/>
              <a:gd name="T8" fmla="*/ 0 60000 65536"/>
              <a:gd name="T9" fmla="*/ 0 60000 65536"/>
              <a:gd name="T10" fmla="*/ 0 60000 65536"/>
              <a:gd name="T11" fmla="*/ 0 60000 65536"/>
              <a:gd name="T12" fmla="*/ 0 w 272"/>
              <a:gd name="T13" fmla="*/ 0 h 317"/>
              <a:gd name="T14" fmla="*/ 272 w 272"/>
              <a:gd name="T15" fmla="*/ 317 h 3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2" h="317">
                <a:moveTo>
                  <a:pt x="0" y="0"/>
                </a:moveTo>
                <a:lnTo>
                  <a:pt x="136" y="181"/>
                </a:lnTo>
                <a:lnTo>
                  <a:pt x="136" y="90"/>
                </a:lnTo>
                <a:lnTo>
                  <a:pt x="272" y="317"/>
                </a:lnTo>
              </a:path>
            </a:pathLst>
          </a:custGeom>
          <a:noFill/>
          <a:ln w="9525">
            <a:solidFill>
              <a:srgbClr val="0070C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53" name="Object 2">
            <a:extLst>
              <a:ext uri="{FF2B5EF4-FFF2-40B4-BE49-F238E27FC236}">
                <a16:creationId xmlns:a16="http://schemas.microsoft.com/office/drawing/2014/main" id="{4C51A7DB-4088-4EE4-B00F-6E15A5E1C1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9363160"/>
              </p:ext>
            </p:extLst>
          </p:nvPr>
        </p:nvGraphicFramePr>
        <p:xfrm>
          <a:off x="2416175" y="3309937"/>
          <a:ext cx="571500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9" name="Visio" r:id="rId8" imgW="987742" imgH="916781" progId="Visio.Drawing.11">
                  <p:embed/>
                </p:oleObj>
              </mc:Choice>
              <mc:Fallback>
                <p:oleObj name="Visio" r:id="rId8" imgW="987742" imgH="916781" progId="Visio.Drawing.11">
                  <p:embed/>
                  <p:pic>
                    <p:nvPicPr>
                      <p:cNvPr id="1026" name="Object 2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alphaModFix amt="69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6175" y="3309937"/>
                        <a:ext cx="571500" cy="477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000000">
                                <a:alpha val="6900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" name="Line 47">
            <a:extLst>
              <a:ext uri="{FF2B5EF4-FFF2-40B4-BE49-F238E27FC236}">
                <a16:creationId xmlns:a16="http://schemas.microsoft.com/office/drawing/2014/main" id="{A9CBA1A0-30DE-4DAF-91DE-247C6EA94113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8132763" y="1479550"/>
            <a:ext cx="14287" cy="4414837"/>
          </a:xfrm>
          <a:prstGeom prst="line">
            <a:avLst/>
          </a:prstGeom>
          <a:noFill/>
          <a:ln w="38100">
            <a:solidFill>
              <a:srgbClr val="B2B2B2"/>
            </a:solidFill>
            <a:round/>
            <a:headEnd type="triangle" w="med" len="med"/>
            <a:tailEnd type="triangle" w="med" len="med"/>
          </a:ln>
        </p:spPr>
        <p:txBody>
          <a:bodyPr wrap="none" lIns="90000" tIns="46800" rIns="90000" bIns="46800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55" name="Group 48">
            <a:extLst>
              <a:ext uri="{FF2B5EF4-FFF2-40B4-BE49-F238E27FC236}">
                <a16:creationId xmlns:a16="http://schemas.microsoft.com/office/drawing/2014/main" id="{7B42C9BD-CC72-485B-84D0-5DE82CD16996}"/>
              </a:ext>
            </a:extLst>
          </p:cNvPr>
          <p:cNvGrpSpPr>
            <a:grpSpLocks/>
          </p:cNvGrpSpPr>
          <p:nvPr/>
        </p:nvGrpSpPr>
        <p:grpSpPr bwMode="auto">
          <a:xfrm>
            <a:off x="8404225" y="2744787"/>
            <a:ext cx="434975" cy="936625"/>
            <a:chOff x="5016" y="2015"/>
            <a:chExt cx="274" cy="590"/>
          </a:xfrm>
        </p:grpSpPr>
        <p:sp>
          <p:nvSpPr>
            <p:cNvPr id="56" name="AutoShape 49">
              <a:extLst>
                <a:ext uri="{FF2B5EF4-FFF2-40B4-BE49-F238E27FC236}">
                  <a16:creationId xmlns:a16="http://schemas.microsoft.com/office/drawing/2014/main" id="{06E8507C-E504-477F-BB23-53962D33366B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0800000">
              <a:off x="5062" y="2136"/>
              <a:ext cx="200" cy="41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5508 w 21600"/>
                <a:gd name="T13" fmla="*/ 5478 h 21600"/>
                <a:gd name="T14" fmla="*/ 16092 w 21600"/>
                <a:gd name="T15" fmla="*/ 1612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7358" y="21600"/>
                  </a:lnTo>
                  <a:lnTo>
                    <a:pt x="14242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A1A1A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7" name="Freeform 50">
              <a:extLst>
                <a:ext uri="{FF2B5EF4-FFF2-40B4-BE49-F238E27FC236}">
                  <a16:creationId xmlns:a16="http://schemas.microsoft.com/office/drawing/2014/main" id="{71605499-E87D-4DBA-997F-EC2B8F2E7899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5073" y="2015"/>
              <a:ext cx="168" cy="170"/>
            </a:xfrm>
            <a:custGeom>
              <a:avLst/>
              <a:gdLst>
                <a:gd name="T0" fmla="*/ 1 w 306"/>
                <a:gd name="T1" fmla="*/ 1 h 307"/>
                <a:gd name="T2" fmla="*/ 1 w 306"/>
                <a:gd name="T3" fmla="*/ 1 h 307"/>
                <a:gd name="T4" fmla="*/ 1 w 306"/>
                <a:gd name="T5" fmla="*/ 1 h 307"/>
                <a:gd name="T6" fmla="*/ 1 w 306"/>
                <a:gd name="T7" fmla="*/ 1 h 307"/>
                <a:gd name="T8" fmla="*/ 1 w 306"/>
                <a:gd name="T9" fmla="*/ 1 h 307"/>
                <a:gd name="T10" fmla="*/ 1 w 306"/>
                <a:gd name="T11" fmla="*/ 1 h 307"/>
                <a:gd name="T12" fmla="*/ 1 w 306"/>
                <a:gd name="T13" fmla="*/ 1 h 307"/>
                <a:gd name="T14" fmla="*/ 1 w 306"/>
                <a:gd name="T15" fmla="*/ 1 h 307"/>
                <a:gd name="T16" fmla="*/ 1 w 306"/>
                <a:gd name="T17" fmla="*/ 1 h 307"/>
                <a:gd name="T18" fmla="*/ 1 w 306"/>
                <a:gd name="T19" fmla="*/ 1 h 307"/>
                <a:gd name="T20" fmla="*/ 1 w 306"/>
                <a:gd name="T21" fmla="*/ 1 h 307"/>
                <a:gd name="T22" fmla="*/ 1 w 306"/>
                <a:gd name="T23" fmla="*/ 1 h 307"/>
                <a:gd name="T24" fmla="*/ 1 w 306"/>
                <a:gd name="T25" fmla="*/ 1 h 307"/>
                <a:gd name="T26" fmla="*/ 1 w 306"/>
                <a:gd name="T27" fmla="*/ 1 h 307"/>
                <a:gd name="T28" fmla="*/ 1 w 306"/>
                <a:gd name="T29" fmla="*/ 1 h 307"/>
                <a:gd name="T30" fmla="*/ 1 w 306"/>
                <a:gd name="T31" fmla="*/ 1 h 307"/>
                <a:gd name="T32" fmla="*/ 1 w 306"/>
                <a:gd name="T33" fmla="*/ 1 h 307"/>
                <a:gd name="T34" fmla="*/ 1 w 306"/>
                <a:gd name="T35" fmla="*/ 1 h 307"/>
                <a:gd name="T36" fmla="*/ 1 w 306"/>
                <a:gd name="T37" fmla="*/ 1 h 307"/>
                <a:gd name="T38" fmla="*/ 1 w 306"/>
                <a:gd name="T39" fmla="*/ 1 h 307"/>
                <a:gd name="T40" fmla="*/ 1 w 306"/>
                <a:gd name="T41" fmla="*/ 1 h 307"/>
                <a:gd name="T42" fmla="*/ 1 w 306"/>
                <a:gd name="T43" fmla="*/ 1 h 307"/>
                <a:gd name="T44" fmla="*/ 1 w 306"/>
                <a:gd name="T45" fmla="*/ 1 h 307"/>
                <a:gd name="T46" fmla="*/ 1 w 306"/>
                <a:gd name="T47" fmla="*/ 1 h 307"/>
                <a:gd name="T48" fmla="*/ 1 w 306"/>
                <a:gd name="T49" fmla="*/ 1 h 307"/>
                <a:gd name="T50" fmla="*/ 1 w 306"/>
                <a:gd name="T51" fmla="*/ 1 h 307"/>
                <a:gd name="T52" fmla="*/ 1 w 306"/>
                <a:gd name="T53" fmla="*/ 1 h 307"/>
                <a:gd name="T54" fmla="*/ 1 w 306"/>
                <a:gd name="T55" fmla="*/ 1 h 307"/>
                <a:gd name="T56" fmla="*/ 1 w 306"/>
                <a:gd name="T57" fmla="*/ 1 h 307"/>
                <a:gd name="T58" fmla="*/ 1 w 306"/>
                <a:gd name="T59" fmla="*/ 1 h 307"/>
                <a:gd name="T60" fmla="*/ 1 w 306"/>
                <a:gd name="T61" fmla="*/ 1 h 307"/>
                <a:gd name="T62" fmla="*/ 1 w 306"/>
                <a:gd name="T63" fmla="*/ 1 h 307"/>
                <a:gd name="T64" fmla="*/ 1 w 306"/>
                <a:gd name="T65" fmla="*/ 0 h 307"/>
                <a:gd name="T66" fmla="*/ 1 w 306"/>
                <a:gd name="T67" fmla="*/ 1 h 307"/>
                <a:gd name="T68" fmla="*/ 1 w 306"/>
                <a:gd name="T69" fmla="*/ 1 h 307"/>
                <a:gd name="T70" fmla="*/ 1 w 306"/>
                <a:gd name="T71" fmla="*/ 1 h 307"/>
                <a:gd name="T72" fmla="*/ 1 w 306"/>
                <a:gd name="T73" fmla="*/ 1 h 307"/>
                <a:gd name="T74" fmla="*/ 1 w 306"/>
                <a:gd name="T75" fmla="*/ 1 h 307"/>
                <a:gd name="T76" fmla="*/ 1 w 306"/>
                <a:gd name="T77" fmla="*/ 1 h 307"/>
                <a:gd name="T78" fmla="*/ 1 w 306"/>
                <a:gd name="T79" fmla="*/ 1 h 307"/>
                <a:gd name="T80" fmla="*/ 0 w 306"/>
                <a:gd name="T81" fmla="*/ 1 h 307"/>
                <a:gd name="T82" fmla="*/ 1 w 306"/>
                <a:gd name="T83" fmla="*/ 1 h 307"/>
                <a:gd name="T84" fmla="*/ 1 w 306"/>
                <a:gd name="T85" fmla="*/ 1 h 307"/>
                <a:gd name="T86" fmla="*/ 1 w 306"/>
                <a:gd name="T87" fmla="*/ 1 h 307"/>
                <a:gd name="T88" fmla="*/ 1 w 306"/>
                <a:gd name="T89" fmla="*/ 1 h 307"/>
                <a:gd name="T90" fmla="*/ 1 w 306"/>
                <a:gd name="T91" fmla="*/ 1 h 307"/>
                <a:gd name="T92" fmla="*/ 1 w 306"/>
                <a:gd name="T93" fmla="*/ 1 h 307"/>
                <a:gd name="T94" fmla="*/ 1 w 306"/>
                <a:gd name="T95" fmla="*/ 1 h 307"/>
                <a:gd name="T96" fmla="*/ 1 w 306"/>
                <a:gd name="T97" fmla="*/ 1 h 307"/>
                <a:gd name="T98" fmla="*/ 1 w 306"/>
                <a:gd name="T99" fmla="*/ 1 h 307"/>
                <a:gd name="T100" fmla="*/ 1 w 306"/>
                <a:gd name="T101" fmla="*/ 1 h 307"/>
                <a:gd name="T102" fmla="*/ 1 w 306"/>
                <a:gd name="T103" fmla="*/ 1 h 307"/>
                <a:gd name="T104" fmla="*/ 1 w 306"/>
                <a:gd name="T105" fmla="*/ 1 h 307"/>
                <a:gd name="T106" fmla="*/ 1 w 306"/>
                <a:gd name="T107" fmla="*/ 1 h 307"/>
                <a:gd name="T108" fmla="*/ 1 w 306"/>
                <a:gd name="T109" fmla="*/ 1 h 307"/>
                <a:gd name="T110" fmla="*/ 1 w 306"/>
                <a:gd name="T111" fmla="*/ 1 h 307"/>
                <a:gd name="T112" fmla="*/ 1 w 306"/>
                <a:gd name="T113" fmla="*/ 1 h 30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306"/>
                <a:gd name="T172" fmla="*/ 0 h 307"/>
                <a:gd name="T173" fmla="*/ 306 w 306"/>
                <a:gd name="T174" fmla="*/ 307 h 30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306" h="307">
                  <a:moveTo>
                    <a:pt x="153" y="307"/>
                  </a:moveTo>
                  <a:lnTo>
                    <a:pt x="168" y="306"/>
                  </a:lnTo>
                  <a:lnTo>
                    <a:pt x="183" y="304"/>
                  </a:lnTo>
                  <a:lnTo>
                    <a:pt x="198" y="300"/>
                  </a:lnTo>
                  <a:lnTo>
                    <a:pt x="212" y="296"/>
                  </a:lnTo>
                  <a:lnTo>
                    <a:pt x="226" y="289"/>
                  </a:lnTo>
                  <a:lnTo>
                    <a:pt x="238" y="282"/>
                  </a:lnTo>
                  <a:lnTo>
                    <a:pt x="250" y="273"/>
                  </a:lnTo>
                  <a:lnTo>
                    <a:pt x="262" y="262"/>
                  </a:lnTo>
                  <a:lnTo>
                    <a:pt x="272" y="251"/>
                  </a:lnTo>
                  <a:lnTo>
                    <a:pt x="281" y="238"/>
                  </a:lnTo>
                  <a:lnTo>
                    <a:pt x="288" y="225"/>
                  </a:lnTo>
                  <a:lnTo>
                    <a:pt x="295" y="212"/>
                  </a:lnTo>
                  <a:lnTo>
                    <a:pt x="300" y="198"/>
                  </a:lnTo>
                  <a:lnTo>
                    <a:pt x="303" y="183"/>
                  </a:lnTo>
                  <a:lnTo>
                    <a:pt x="305" y="168"/>
                  </a:lnTo>
                  <a:lnTo>
                    <a:pt x="306" y="153"/>
                  </a:lnTo>
                  <a:lnTo>
                    <a:pt x="305" y="138"/>
                  </a:lnTo>
                  <a:lnTo>
                    <a:pt x="303" y="123"/>
                  </a:lnTo>
                  <a:lnTo>
                    <a:pt x="300" y="108"/>
                  </a:lnTo>
                  <a:lnTo>
                    <a:pt x="295" y="94"/>
                  </a:lnTo>
                  <a:lnTo>
                    <a:pt x="288" y="80"/>
                  </a:lnTo>
                  <a:lnTo>
                    <a:pt x="281" y="68"/>
                  </a:lnTo>
                  <a:lnTo>
                    <a:pt x="272" y="56"/>
                  </a:lnTo>
                  <a:lnTo>
                    <a:pt x="262" y="44"/>
                  </a:lnTo>
                  <a:lnTo>
                    <a:pt x="250" y="34"/>
                  </a:lnTo>
                  <a:lnTo>
                    <a:pt x="238" y="25"/>
                  </a:lnTo>
                  <a:lnTo>
                    <a:pt x="226" y="18"/>
                  </a:lnTo>
                  <a:lnTo>
                    <a:pt x="212" y="11"/>
                  </a:lnTo>
                  <a:lnTo>
                    <a:pt x="198" y="6"/>
                  </a:lnTo>
                  <a:lnTo>
                    <a:pt x="183" y="3"/>
                  </a:lnTo>
                  <a:lnTo>
                    <a:pt x="168" y="1"/>
                  </a:lnTo>
                  <a:lnTo>
                    <a:pt x="153" y="0"/>
                  </a:lnTo>
                  <a:lnTo>
                    <a:pt x="122" y="3"/>
                  </a:lnTo>
                  <a:lnTo>
                    <a:pt x="93" y="12"/>
                  </a:lnTo>
                  <a:lnTo>
                    <a:pt x="67" y="26"/>
                  </a:lnTo>
                  <a:lnTo>
                    <a:pt x="45" y="44"/>
                  </a:lnTo>
                  <a:lnTo>
                    <a:pt x="27" y="68"/>
                  </a:lnTo>
                  <a:lnTo>
                    <a:pt x="12" y="93"/>
                  </a:lnTo>
                  <a:lnTo>
                    <a:pt x="4" y="122"/>
                  </a:lnTo>
                  <a:lnTo>
                    <a:pt x="0" y="153"/>
                  </a:lnTo>
                  <a:lnTo>
                    <a:pt x="1" y="168"/>
                  </a:lnTo>
                  <a:lnTo>
                    <a:pt x="4" y="183"/>
                  </a:lnTo>
                  <a:lnTo>
                    <a:pt x="7" y="198"/>
                  </a:lnTo>
                  <a:lnTo>
                    <a:pt x="12" y="212"/>
                  </a:lnTo>
                  <a:lnTo>
                    <a:pt x="19" y="225"/>
                  </a:lnTo>
                  <a:lnTo>
                    <a:pt x="25" y="238"/>
                  </a:lnTo>
                  <a:lnTo>
                    <a:pt x="35" y="251"/>
                  </a:lnTo>
                  <a:lnTo>
                    <a:pt x="45" y="262"/>
                  </a:lnTo>
                  <a:lnTo>
                    <a:pt x="57" y="273"/>
                  </a:lnTo>
                  <a:lnTo>
                    <a:pt x="68" y="282"/>
                  </a:lnTo>
                  <a:lnTo>
                    <a:pt x="81" y="289"/>
                  </a:lnTo>
                  <a:lnTo>
                    <a:pt x="95" y="296"/>
                  </a:lnTo>
                  <a:lnTo>
                    <a:pt x="108" y="300"/>
                  </a:lnTo>
                  <a:lnTo>
                    <a:pt x="123" y="304"/>
                  </a:lnTo>
                  <a:lnTo>
                    <a:pt x="138" y="306"/>
                  </a:lnTo>
                  <a:lnTo>
                    <a:pt x="153" y="307"/>
                  </a:lnTo>
                  <a:close/>
                </a:path>
              </a:pathLst>
            </a:custGeom>
            <a:solidFill>
              <a:srgbClr val="B2B2B2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8" name="Freeform 51">
              <a:extLst>
                <a:ext uri="{FF2B5EF4-FFF2-40B4-BE49-F238E27FC236}">
                  <a16:creationId xmlns:a16="http://schemas.microsoft.com/office/drawing/2014/main" id="{058E1908-BAB5-4073-999D-4DE0033B99E8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5121" y="2062"/>
              <a:ext cx="66" cy="66"/>
            </a:xfrm>
            <a:custGeom>
              <a:avLst/>
              <a:gdLst>
                <a:gd name="T0" fmla="*/ 1 w 120"/>
                <a:gd name="T1" fmla="*/ 1 h 120"/>
                <a:gd name="T2" fmla="*/ 1 w 120"/>
                <a:gd name="T3" fmla="*/ 1 h 120"/>
                <a:gd name="T4" fmla="*/ 1 w 120"/>
                <a:gd name="T5" fmla="*/ 1 h 120"/>
                <a:gd name="T6" fmla="*/ 1 w 120"/>
                <a:gd name="T7" fmla="*/ 1 h 120"/>
                <a:gd name="T8" fmla="*/ 1 w 120"/>
                <a:gd name="T9" fmla="*/ 1 h 120"/>
                <a:gd name="T10" fmla="*/ 1 w 120"/>
                <a:gd name="T11" fmla="*/ 1 h 120"/>
                <a:gd name="T12" fmla="*/ 1 w 120"/>
                <a:gd name="T13" fmla="*/ 1 h 120"/>
                <a:gd name="T14" fmla="*/ 1 w 120"/>
                <a:gd name="T15" fmla="*/ 1 h 120"/>
                <a:gd name="T16" fmla="*/ 1 w 120"/>
                <a:gd name="T17" fmla="*/ 1 h 120"/>
                <a:gd name="T18" fmla="*/ 1 w 120"/>
                <a:gd name="T19" fmla="*/ 1 h 120"/>
                <a:gd name="T20" fmla="*/ 1 w 120"/>
                <a:gd name="T21" fmla="*/ 1 h 120"/>
                <a:gd name="T22" fmla="*/ 1 w 120"/>
                <a:gd name="T23" fmla="*/ 1 h 120"/>
                <a:gd name="T24" fmla="*/ 1 w 120"/>
                <a:gd name="T25" fmla="*/ 1 h 120"/>
                <a:gd name="T26" fmla="*/ 1 w 120"/>
                <a:gd name="T27" fmla="*/ 1 h 120"/>
                <a:gd name="T28" fmla="*/ 1 w 120"/>
                <a:gd name="T29" fmla="*/ 1 h 120"/>
                <a:gd name="T30" fmla="*/ 1 w 120"/>
                <a:gd name="T31" fmla="*/ 1 h 120"/>
                <a:gd name="T32" fmla="*/ 1 w 120"/>
                <a:gd name="T33" fmla="*/ 1 h 120"/>
                <a:gd name="T34" fmla="*/ 1 w 120"/>
                <a:gd name="T35" fmla="*/ 1 h 120"/>
                <a:gd name="T36" fmla="*/ 1 w 120"/>
                <a:gd name="T37" fmla="*/ 1 h 120"/>
                <a:gd name="T38" fmla="*/ 1 w 120"/>
                <a:gd name="T39" fmla="*/ 1 h 120"/>
                <a:gd name="T40" fmla="*/ 1 w 120"/>
                <a:gd name="T41" fmla="*/ 1 h 120"/>
                <a:gd name="T42" fmla="*/ 1 w 120"/>
                <a:gd name="T43" fmla="*/ 1 h 120"/>
                <a:gd name="T44" fmla="*/ 1 w 120"/>
                <a:gd name="T45" fmla="*/ 1 h 120"/>
                <a:gd name="T46" fmla="*/ 1 w 120"/>
                <a:gd name="T47" fmla="*/ 0 h 120"/>
                <a:gd name="T48" fmla="*/ 1 w 120"/>
                <a:gd name="T49" fmla="*/ 0 h 120"/>
                <a:gd name="T50" fmla="*/ 1 w 120"/>
                <a:gd name="T51" fmla="*/ 1 h 120"/>
                <a:gd name="T52" fmla="*/ 1 w 120"/>
                <a:gd name="T53" fmla="*/ 1 h 120"/>
                <a:gd name="T54" fmla="*/ 1 w 120"/>
                <a:gd name="T55" fmla="*/ 1 h 120"/>
                <a:gd name="T56" fmla="*/ 1 w 120"/>
                <a:gd name="T57" fmla="*/ 1 h 120"/>
                <a:gd name="T58" fmla="*/ 1 w 120"/>
                <a:gd name="T59" fmla="*/ 1 h 120"/>
                <a:gd name="T60" fmla="*/ 1 w 120"/>
                <a:gd name="T61" fmla="*/ 1 h 120"/>
                <a:gd name="T62" fmla="*/ 1 w 120"/>
                <a:gd name="T63" fmla="*/ 1 h 120"/>
                <a:gd name="T64" fmla="*/ 0 w 120"/>
                <a:gd name="T65" fmla="*/ 1 h 120"/>
                <a:gd name="T66" fmla="*/ 1 w 120"/>
                <a:gd name="T67" fmla="*/ 1 h 120"/>
                <a:gd name="T68" fmla="*/ 1 w 120"/>
                <a:gd name="T69" fmla="*/ 1 h 120"/>
                <a:gd name="T70" fmla="*/ 1 w 120"/>
                <a:gd name="T71" fmla="*/ 1 h 120"/>
                <a:gd name="T72" fmla="*/ 1 w 120"/>
                <a:gd name="T73" fmla="*/ 1 h 120"/>
                <a:gd name="T74" fmla="*/ 1 w 120"/>
                <a:gd name="T75" fmla="*/ 1 h 120"/>
                <a:gd name="T76" fmla="*/ 1 w 120"/>
                <a:gd name="T77" fmla="*/ 1 h 120"/>
                <a:gd name="T78" fmla="*/ 1 w 120"/>
                <a:gd name="T79" fmla="*/ 1 h 120"/>
                <a:gd name="T80" fmla="*/ 1 w 120"/>
                <a:gd name="T81" fmla="*/ 1 h 120"/>
                <a:gd name="T82" fmla="*/ 1 w 120"/>
                <a:gd name="T83" fmla="*/ 1 h 120"/>
                <a:gd name="T84" fmla="*/ 1 w 120"/>
                <a:gd name="T85" fmla="*/ 1 h 120"/>
                <a:gd name="T86" fmla="*/ 1 w 120"/>
                <a:gd name="T87" fmla="*/ 1 h 120"/>
                <a:gd name="T88" fmla="*/ 1 w 120"/>
                <a:gd name="T89" fmla="*/ 1 h 120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0"/>
                <a:gd name="T136" fmla="*/ 0 h 120"/>
                <a:gd name="T137" fmla="*/ 120 w 120"/>
                <a:gd name="T138" fmla="*/ 120 h 120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0" h="120">
                  <a:moveTo>
                    <a:pt x="60" y="120"/>
                  </a:moveTo>
                  <a:lnTo>
                    <a:pt x="65" y="120"/>
                  </a:lnTo>
                  <a:lnTo>
                    <a:pt x="71" y="118"/>
                  </a:lnTo>
                  <a:lnTo>
                    <a:pt x="77" y="117"/>
                  </a:lnTo>
                  <a:lnTo>
                    <a:pt x="83" y="115"/>
                  </a:lnTo>
                  <a:lnTo>
                    <a:pt x="88" y="113"/>
                  </a:lnTo>
                  <a:lnTo>
                    <a:pt x="93" y="110"/>
                  </a:lnTo>
                  <a:lnTo>
                    <a:pt x="98" y="107"/>
                  </a:lnTo>
                  <a:lnTo>
                    <a:pt x="102" y="102"/>
                  </a:lnTo>
                  <a:lnTo>
                    <a:pt x="110" y="93"/>
                  </a:lnTo>
                  <a:lnTo>
                    <a:pt x="115" y="83"/>
                  </a:lnTo>
                  <a:lnTo>
                    <a:pt x="118" y="71"/>
                  </a:lnTo>
                  <a:lnTo>
                    <a:pt x="120" y="60"/>
                  </a:lnTo>
                  <a:lnTo>
                    <a:pt x="118" y="48"/>
                  </a:lnTo>
                  <a:lnTo>
                    <a:pt x="115" y="37"/>
                  </a:lnTo>
                  <a:lnTo>
                    <a:pt x="110" y="26"/>
                  </a:lnTo>
                  <a:lnTo>
                    <a:pt x="102" y="17"/>
                  </a:lnTo>
                  <a:lnTo>
                    <a:pt x="98" y="12"/>
                  </a:lnTo>
                  <a:lnTo>
                    <a:pt x="93" y="9"/>
                  </a:lnTo>
                  <a:lnTo>
                    <a:pt x="88" y="7"/>
                  </a:lnTo>
                  <a:lnTo>
                    <a:pt x="83" y="4"/>
                  </a:lnTo>
                  <a:lnTo>
                    <a:pt x="77" y="2"/>
                  </a:lnTo>
                  <a:lnTo>
                    <a:pt x="71" y="1"/>
                  </a:lnTo>
                  <a:lnTo>
                    <a:pt x="65" y="0"/>
                  </a:lnTo>
                  <a:lnTo>
                    <a:pt x="60" y="0"/>
                  </a:lnTo>
                  <a:lnTo>
                    <a:pt x="47" y="1"/>
                  </a:lnTo>
                  <a:lnTo>
                    <a:pt x="37" y="4"/>
                  </a:lnTo>
                  <a:lnTo>
                    <a:pt x="26" y="10"/>
                  </a:lnTo>
                  <a:lnTo>
                    <a:pt x="17" y="17"/>
                  </a:lnTo>
                  <a:lnTo>
                    <a:pt x="10" y="26"/>
                  </a:lnTo>
                  <a:lnTo>
                    <a:pt x="4" y="37"/>
                  </a:lnTo>
                  <a:lnTo>
                    <a:pt x="1" y="47"/>
                  </a:lnTo>
                  <a:lnTo>
                    <a:pt x="0" y="60"/>
                  </a:lnTo>
                  <a:lnTo>
                    <a:pt x="1" y="71"/>
                  </a:lnTo>
                  <a:lnTo>
                    <a:pt x="4" y="83"/>
                  </a:lnTo>
                  <a:lnTo>
                    <a:pt x="9" y="93"/>
                  </a:lnTo>
                  <a:lnTo>
                    <a:pt x="17" y="102"/>
                  </a:lnTo>
                  <a:lnTo>
                    <a:pt x="22" y="107"/>
                  </a:lnTo>
                  <a:lnTo>
                    <a:pt x="26" y="110"/>
                  </a:lnTo>
                  <a:lnTo>
                    <a:pt x="31" y="113"/>
                  </a:lnTo>
                  <a:lnTo>
                    <a:pt x="37" y="115"/>
                  </a:lnTo>
                  <a:lnTo>
                    <a:pt x="42" y="117"/>
                  </a:lnTo>
                  <a:lnTo>
                    <a:pt x="48" y="118"/>
                  </a:lnTo>
                  <a:lnTo>
                    <a:pt x="54" y="120"/>
                  </a:lnTo>
                  <a:lnTo>
                    <a:pt x="60" y="120"/>
                  </a:lnTo>
                  <a:close/>
                </a:path>
              </a:pathLst>
            </a:custGeom>
            <a:solidFill>
              <a:srgbClr val="B6B6B6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9" name="Freeform 52">
              <a:extLst>
                <a:ext uri="{FF2B5EF4-FFF2-40B4-BE49-F238E27FC236}">
                  <a16:creationId xmlns:a16="http://schemas.microsoft.com/office/drawing/2014/main" id="{DF3E5059-A374-43A2-863E-6310680AEA3A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5138" y="2079"/>
              <a:ext cx="32" cy="31"/>
            </a:xfrm>
            <a:custGeom>
              <a:avLst/>
              <a:gdLst>
                <a:gd name="T0" fmla="*/ 0 w 56"/>
                <a:gd name="T1" fmla="*/ 1 h 56"/>
                <a:gd name="T2" fmla="*/ 1 w 56"/>
                <a:gd name="T3" fmla="*/ 1 h 56"/>
                <a:gd name="T4" fmla="*/ 1 w 56"/>
                <a:gd name="T5" fmla="*/ 1 h 56"/>
                <a:gd name="T6" fmla="*/ 1 w 56"/>
                <a:gd name="T7" fmla="*/ 1 h 56"/>
                <a:gd name="T8" fmla="*/ 1 w 56"/>
                <a:gd name="T9" fmla="*/ 1 h 56"/>
                <a:gd name="T10" fmla="*/ 1 w 56"/>
                <a:gd name="T11" fmla="*/ 1 h 56"/>
                <a:gd name="T12" fmla="*/ 1 w 56"/>
                <a:gd name="T13" fmla="*/ 1 h 56"/>
                <a:gd name="T14" fmla="*/ 1 w 56"/>
                <a:gd name="T15" fmla="*/ 0 h 56"/>
                <a:gd name="T16" fmla="*/ 1 w 56"/>
                <a:gd name="T17" fmla="*/ 0 h 56"/>
                <a:gd name="T18" fmla="*/ 1 w 56"/>
                <a:gd name="T19" fmla="*/ 0 h 56"/>
                <a:gd name="T20" fmla="*/ 1 w 56"/>
                <a:gd name="T21" fmla="*/ 1 h 56"/>
                <a:gd name="T22" fmla="*/ 1 w 56"/>
                <a:gd name="T23" fmla="*/ 1 h 56"/>
                <a:gd name="T24" fmla="*/ 1 w 56"/>
                <a:gd name="T25" fmla="*/ 1 h 56"/>
                <a:gd name="T26" fmla="*/ 1 w 56"/>
                <a:gd name="T27" fmla="*/ 1 h 56"/>
                <a:gd name="T28" fmla="*/ 1 w 56"/>
                <a:gd name="T29" fmla="*/ 1 h 56"/>
                <a:gd name="T30" fmla="*/ 1 w 56"/>
                <a:gd name="T31" fmla="*/ 1 h 56"/>
                <a:gd name="T32" fmla="*/ 1 w 56"/>
                <a:gd name="T33" fmla="*/ 1 h 56"/>
                <a:gd name="T34" fmla="*/ 1 w 56"/>
                <a:gd name="T35" fmla="*/ 1 h 56"/>
                <a:gd name="T36" fmla="*/ 1 w 56"/>
                <a:gd name="T37" fmla="*/ 1 h 56"/>
                <a:gd name="T38" fmla="*/ 1 w 56"/>
                <a:gd name="T39" fmla="*/ 1 h 56"/>
                <a:gd name="T40" fmla="*/ 1 w 56"/>
                <a:gd name="T41" fmla="*/ 1 h 56"/>
                <a:gd name="T42" fmla="*/ 1 w 56"/>
                <a:gd name="T43" fmla="*/ 1 h 56"/>
                <a:gd name="T44" fmla="*/ 1 w 56"/>
                <a:gd name="T45" fmla="*/ 1 h 56"/>
                <a:gd name="T46" fmla="*/ 1 w 56"/>
                <a:gd name="T47" fmla="*/ 1 h 56"/>
                <a:gd name="T48" fmla="*/ 1 w 56"/>
                <a:gd name="T49" fmla="*/ 1 h 56"/>
                <a:gd name="T50" fmla="*/ 1 w 56"/>
                <a:gd name="T51" fmla="*/ 1 h 56"/>
                <a:gd name="T52" fmla="*/ 1 w 56"/>
                <a:gd name="T53" fmla="*/ 1 h 56"/>
                <a:gd name="T54" fmla="*/ 1 w 56"/>
                <a:gd name="T55" fmla="*/ 1 h 56"/>
                <a:gd name="T56" fmla="*/ 0 w 56"/>
                <a:gd name="T57" fmla="*/ 1 h 5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6"/>
                <a:gd name="T88" fmla="*/ 0 h 56"/>
                <a:gd name="T89" fmla="*/ 56 w 56"/>
                <a:gd name="T90" fmla="*/ 56 h 5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6" h="56">
                  <a:moveTo>
                    <a:pt x="0" y="28"/>
                  </a:moveTo>
                  <a:lnTo>
                    <a:pt x="1" y="23"/>
                  </a:lnTo>
                  <a:lnTo>
                    <a:pt x="2" y="17"/>
                  </a:lnTo>
                  <a:lnTo>
                    <a:pt x="6" y="13"/>
                  </a:lnTo>
                  <a:lnTo>
                    <a:pt x="9" y="8"/>
                  </a:lnTo>
                  <a:lnTo>
                    <a:pt x="13" y="5"/>
                  </a:lnTo>
                  <a:lnTo>
                    <a:pt x="17" y="2"/>
                  </a:lnTo>
                  <a:lnTo>
                    <a:pt x="23" y="0"/>
                  </a:lnTo>
                  <a:lnTo>
                    <a:pt x="29" y="0"/>
                  </a:lnTo>
                  <a:lnTo>
                    <a:pt x="34" y="0"/>
                  </a:lnTo>
                  <a:lnTo>
                    <a:pt x="39" y="2"/>
                  </a:lnTo>
                  <a:lnTo>
                    <a:pt x="45" y="5"/>
                  </a:lnTo>
                  <a:lnTo>
                    <a:pt x="48" y="8"/>
                  </a:lnTo>
                  <a:lnTo>
                    <a:pt x="52" y="13"/>
                  </a:lnTo>
                  <a:lnTo>
                    <a:pt x="54" y="17"/>
                  </a:lnTo>
                  <a:lnTo>
                    <a:pt x="56" y="23"/>
                  </a:lnTo>
                  <a:lnTo>
                    <a:pt x="56" y="28"/>
                  </a:lnTo>
                  <a:lnTo>
                    <a:pt x="54" y="39"/>
                  </a:lnTo>
                  <a:lnTo>
                    <a:pt x="48" y="48"/>
                  </a:lnTo>
                  <a:lnTo>
                    <a:pt x="39" y="54"/>
                  </a:lnTo>
                  <a:lnTo>
                    <a:pt x="29" y="56"/>
                  </a:lnTo>
                  <a:lnTo>
                    <a:pt x="23" y="55"/>
                  </a:lnTo>
                  <a:lnTo>
                    <a:pt x="17" y="54"/>
                  </a:lnTo>
                  <a:lnTo>
                    <a:pt x="13" y="52"/>
                  </a:lnTo>
                  <a:lnTo>
                    <a:pt x="9" y="48"/>
                  </a:lnTo>
                  <a:lnTo>
                    <a:pt x="6" y="44"/>
                  </a:lnTo>
                  <a:lnTo>
                    <a:pt x="2" y="39"/>
                  </a:lnTo>
                  <a:lnTo>
                    <a:pt x="1" y="33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B6B6B6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0" name="Freeform 53">
              <a:extLst>
                <a:ext uri="{FF2B5EF4-FFF2-40B4-BE49-F238E27FC236}">
                  <a16:creationId xmlns:a16="http://schemas.microsoft.com/office/drawing/2014/main" id="{603DE033-3FF1-4D6C-8032-5220F267DC2D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5048" y="2143"/>
              <a:ext cx="211" cy="422"/>
            </a:xfrm>
            <a:custGeom>
              <a:avLst/>
              <a:gdLst>
                <a:gd name="T0" fmla="*/ 1 w 383"/>
                <a:gd name="T1" fmla="*/ 0 h 768"/>
                <a:gd name="T2" fmla="*/ 1 w 383"/>
                <a:gd name="T3" fmla="*/ 0 h 768"/>
                <a:gd name="T4" fmla="*/ 0 w 383"/>
                <a:gd name="T5" fmla="*/ 1 h 768"/>
                <a:gd name="T6" fmla="*/ 0 w 383"/>
                <a:gd name="T7" fmla="*/ 1 h 768"/>
                <a:gd name="T8" fmla="*/ 1 w 383"/>
                <a:gd name="T9" fmla="*/ 1 h 768"/>
                <a:gd name="T10" fmla="*/ 1 w 383"/>
                <a:gd name="T11" fmla="*/ 1 h 768"/>
                <a:gd name="T12" fmla="*/ 1 w 383"/>
                <a:gd name="T13" fmla="*/ 1 h 768"/>
                <a:gd name="T14" fmla="*/ 1 w 383"/>
                <a:gd name="T15" fmla="*/ 1 h 768"/>
                <a:gd name="T16" fmla="*/ 1 w 383"/>
                <a:gd name="T17" fmla="*/ 1 h 768"/>
                <a:gd name="T18" fmla="*/ 1 w 383"/>
                <a:gd name="T19" fmla="*/ 1 h 768"/>
                <a:gd name="T20" fmla="*/ 1 w 383"/>
                <a:gd name="T21" fmla="*/ 1 h 768"/>
                <a:gd name="T22" fmla="*/ 1 w 383"/>
                <a:gd name="T23" fmla="*/ 1 h 768"/>
                <a:gd name="T24" fmla="*/ 1 w 383"/>
                <a:gd name="T25" fmla="*/ 1 h 768"/>
                <a:gd name="T26" fmla="*/ 1 w 383"/>
                <a:gd name="T27" fmla="*/ 1 h 768"/>
                <a:gd name="T28" fmla="*/ 1 w 383"/>
                <a:gd name="T29" fmla="*/ 1 h 768"/>
                <a:gd name="T30" fmla="*/ 1 w 383"/>
                <a:gd name="T31" fmla="*/ 1 h 768"/>
                <a:gd name="T32" fmla="*/ 1 w 383"/>
                <a:gd name="T33" fmla="*/ 1 h 768"/>
                <a:gd name="T34" fmla="*/ 1 w 383"/>
                <a:gd name="T35" fmla="*/ 1 h 768"/>
                <a:gd name="T36" fmla="*/ 1 w 383"/>
                <a:gd name="T37" fmla="*/ 1 h 768"/>
                <a:gd name="T38" fmla="*/ 1 w 383"/>
                <a:gd name="T39" fmla="*/ 1 h 768"/>
                <a:gd name="T40" fmla="*/ 1 w 383"/>
                <a:gd name="T41" fmla="*/ 1 h 768"/>
                <a:gd name="T42" fmla="*/ 1 w 383"/>
                <a:gd name="T43" fmla="*/ 1 h 768"/>
                <a:gd name="T44" fmla="*/ 1 w 383"/>
                <a:gd name="T45" fmla="*/ 0 h 76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383"/>
                <a:gd name="T70" fmla="*/ 0 h 768"/>
                <a:gd name="T71" fmla="*/ 383 w 383"/>
                <a:gd name="T72" fmla="*/ 768 h 76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383" h="768">
                  <a:moveTo>
                    <a:pt x="257" y="0"/>
                  </a:moveTo>
                  <a:lnTo>
                    <a:pt x="126" y="0"/>
                  </a:lnTo>
                  <a:lnTo>
                    <a:pt x="0" y="753"/>
                  </a:lnTo>
                  <a:lnTo>
                    <a:pt x="0" y="757"/>
                  </a:lnTo>
                  <a:lnTo>
                    <a:pt x="3" y="762"/>
                  </a:lnTo>
                  <a:lnTo>
                    <a:pt x="6" y="765"/>
                  </a:lnTo>
                  <a:lnTo>
                    <a:pt x="11" y="768"/>
                  </a:lnTo>
                  <a:lnTo>
                    <a:pt x="17" y="768"/>
                  </a:lnTo>
                  <a:lnTo>
                    <a:pt x="21" y="765"/>
                  </a:lnTo>
                  <a:lnTo>
                    <a:pt x="25" y="762"/>
                  </a:lnTo>
                  <a:lnTo>
                    <a:pt x="27" y="756"/>
                  </a:lnTo>
                  <a:lnTo>
                    <a:pt x="149" y="28"/>
                  </a:lnTo>
                  <a:lnTo>
                    <a:pt x="234" y="28"/>
                  </a:lnTo>
                  <a:lnTo>
                    <a:pt x="356" y="756"/>
                  </a:lnTo>
                  <a:lnTo>
                    <a:pt x="359" y="762"/>
                  </a:lnTo>
                  <a:lnTo>
                    <a:pt x="362" y="765"/>
                  </a:lnTo>
                  <a:lnTo>
                    <a:pt x="367" y="768"/>
                  </a:lnTo>
                  <a:lnTo>
                    <a:pt x="371" y="768"/>
                  </a:lnTo>
                  <a:lnTo>
                    <a:pt x="377" y="765"/>
                  </a:lnTo>
                  <a:lnTo>
                    <a:pt x="381" y="762"/>
                  </a:lnTo>
                  <a:lnTo>
                    <a:pt x="383" y="757"/>
                  </a:lnTo>
                  <a:lnTo>
                    <a:pt x="383" y="753"/>
                  </a:lnTo>
                  <a:lnTo>
                    <a:pt x="257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rgbClr val="ADADA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1" name="Freeform 54">
              <a:extLst>
                <a:ext uri="{FF2B5EF4-FFF2-40B4-BE49-F238E27FC236}">
                  <a16:creationId xmlns:a16="http://schemas.microsoft.com/office/drawing/2014/main" id="{2EA1C32E-089C-4830-A6FE-3764D66D83A9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5069" y="2145"/>
              <a:ext cx="184" cy="396"/>
            </a:xfrm>
            <a:custGeom>
              <a:avLst/>
              <a:gdLst>
                <a:gd name="T0" fmla="*/ 1 w 334"/>
                <a:gd name="T1" fmla="*/ 1 h 718"/>
                <a:gd name="T2" fmla="*/ 1 w 334"/>
                <a:gd name="T3" fmla="*/ 1 h 718"/>
                <a:gd name="T4" fmla="*/ 1 w 334"/>
                <a:gd name="T5" fmla="*/ 1 h 718"/>
                <a:gd name="T6" fmla="*/ 1 w 334"/>
                <a:gd name="T7" fmla="*/ 1 h 718"/>
                <a:gd name="T8" fmla="*/ 1 w 334"/>
                <a:gd name="T9" fmla="*/ 0 h 718"/>
                <a:gd name="T10" fmla="*/ 1 w 334"/>
                <a:gd name="T11" fmla="*/ 1 h 718"/>
                <a:gd name="T12" fmla="*/ 1 w 334"/>
                <a:gd name="T13" fmla="*/ 1 h 718"/>
                <a:gd name="T14" fmla="*/ 1 w 334"/>
                <a:gd name="T15" fmla="*/ 1 h 718"/>
                <a:gd name="T16" fmla="*/ 1 w 334"/>
                <a:gd name="T17" fmla="*/ 1 h 718"/>
                <a:gd name="T18" fmla="*/ 0 w 334"/>
                <a:gd name="T19" fmla="*/ 1 h 718"/>
                <a:gd name="T20" fmla="*/ 1 w 334"/>
                <a:gd name="T21" fmla="*/ 1 h 718"/>
                <a:gd name="T22" fmla="*/ 1 w 334"/>
                <a:gd name="T23" fmla="*/ 1 h 718"/>
                <a:gd name="T24" fmla="*/ 1 w 334"/>
                <a:gd name="T25" fmla="*/ 1 h 71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34"/>
                <a:gd name="T40" fmla="*/ 0 h 718"/>
                <a:gd name="T41" fmla="*/ 334 w 334"/>
                <a:gd name="T42" fmla="*/ 718 h 71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34" h="718">
                  <a:moveTo>
                    <a:pt x="57" y="539"/>
                  </a:moveTo>
                  <a:lnTo>
                    <a:pt x="292" y="414"/>
                  </a:lnTo>
                  <a:lnTo>
                    <a:pt x="90" y="256"/>
                  </a:lnTo>
                  <a:lnTo>
                    <a:pt x="246" y="146"/>
                  </a:lnTo>
                  <a:lnTo>
                    <a:pt x="110" y="0"/>
                  </a:lnTo>
                  <a:lnTo>
                    <a:pt x="90" y="18"/>
                  </a:lnTo>
                  <a:lnTo>
                    <a:pt x="205" y="142"/>
                  </a:lnTo>
                  <a:lnTo>
                    <a:pt x="45" y="253"/>
                  </a:lnTo>
                  <a:lnTo>
                    <a:pt x="243" y="410"/>
                  </a:lnTo>
                  <a:lnTo>
                    <a:pt x="0" y="539"/>
                  </a:lnTo>
                  <a:lnTo>
                    <a:pt x="322" y="718"/>
                  </a:lnTo>
                  <a:lnTo>
                    <a:pt x="334" y="695"/>
                  </a:lnTo>
                  <a:lnTo>
                    <a:pt x="57" y="539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rgbClr val="ADADA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2" name="Freeform 55">
              <a:extLst>
                <a:ext uri="{FF2B5EF4-FFF2-40B4-BE49-F238E27FC236}">
                  <a16:creationId xmlns:a16="http://schemas.microsoft.com/office/drawing/2014/main" id="{CC83EA3D-402F-4578-98CF-997499E141C3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5057" y="2145"/>
              <a:ext cx="185" cy="396"/>
            </a:xfrm>
            <a:custGeom>
              <a:avLst/>
              <a:gdLst>
                <a:gd name="T0" fmla="*/ 1 w 337"/>
                <a:gd name="T1" fmla="*/ 1 h 718"/>
                <a:gd name="T2" fmla="*/ 1 w 337"/>
                <a:gd name="T3" fmla="*/ 1 h 718"/>
                <a:gd name="T4" fmla="*/ 1 w 337"/>
                <a:gd name="T5" fmla="*/ 1 h 718"/>
                <a:gd name="T6" fmla="*/ 1 w 337"/>
                <a:gd name="T7" fmla="*/ 1 h 718"/>
                <a:gd name="T8" fmla="*/ 1 w 337"/>
                <a:gd name="T9" fmla="*/ 1 h 718"/>
                <a:gd name="T10" fmla="*/ 1 w 337"/>
                <a:gd name="T11" fmla="*/ 1 h 718"/>
                <a:gd name="T12" fmla="*/ 1 w 337"/>
                <a:gd name="T13" fmla="*/ 0 h 718"/>
                <a:gd name="T14" fmla="*/ 1 w 337"/>
                <a:gd name="T15" fmla="*/ 1 h 718"/>
                <a:gd name="T16" fmla="*/ 1 w 337"/>
                <a:gd name="T17" fmla="*/ 1 h 718"/>
                <a:gd name="T18" fmla="*/ 1 w 337"/>
                <a:gd name="T19" fmla="*/ 1 h 718"/>
                <a:gd name="T20" fmla="*/ 1 w 337"/>
                <a:gd name="T21" fmla="*/ 1 h 718"/>
                <a:gd name="T22" fmla="*/ 0 w 337"/>
                <a:gd name="T23" fmla="*/ 1 h 718"/>
                <a:gd name="T24" fmla="*/ 1 w 337"/>
                <a:gd name="T25" fmla="*/ 1 h 718"/>
                <a:gd name="T26" fmla="*/ 1 w 337"/>
                <a:gd name="T27" fmla="*/ 1 h 718"/>
                <a:gd name="T28" fmla="*/ 1 w 337"/>
                <a:gd name="T29" fmla="*/ 1 h 71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37"/>
                <a:gd name="T46" fmla="*/ 0 h 718"/>
                <a:gd name="T47" fmla="*/ 337 w 337"/>
                <a:gd name="T48" fmla="*/ 718 h 71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37" h="718">
                  <a:moveTo>
                    <a:pt x="90" y="410"/>
                  </a:moveTo>
                  <a:lnTo>
                    <a:pt x="275" y="265"/>
                  </a:lnTo>
                  <a:lnTo>
                    <a:pt x="284" y="257"/>
                  </a:lnTo>
                  <a:lnTo>
                    <a:pt x="273" y="244"/>
                  </a:lnTo>
                  <a:lnTo>
                    <a:pt x="129" y="139"/>
                  </a:lnTo>
                  <a:lnTo>
                    <a:pt x="243" y="18"/>
                  </a:lnTo>
                  <a:lnTo>
                    <a:pt x="224" y="0"/>
                  </a:lnTo>
                  <a:lnTo>
                    <a:pt x="89" y="144"/>
                  </a:lnTo>
                  <a:lnTo>
                    <a:pt x="243" y="254"/>
                  </a:lnTo>
                  <a:lnTo>
                    <a:pt x="43" y="414"/>
                  </a:lnTo>
                  <a:lnTo>
                    <a:pt x="281" y="554"/>
                  </a:lnTo>
                  <a:lnTo>
                    <a:pt x="0" y="695"/>
                  </a:lnTo>
                  <a:lnTo>
                    <a:pt x="12" y="718"/>
                  </a:lnTo>
                  <a:lnTo>
                    <a:pt x="337" y="556"/>
                  </a:lnTo>
                  <a:lnTo>
                    <a:pt x="90" y="410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rgbClr val="ADADA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3" name="Rectangle 56">
              <a:extLst>
                <a:ext uri="{FF2B5EF4-FFF2-40B4-BE49-F238E27FC236}">
                  <a16:creationId xmlns:a16="http://schemas.microsoft.com/office/drawing/2014/main" id="{644D56F7-653D-4865-A96D-891FDAE6F817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146" y="2121"/>
              <a:ext cx="16" cy="3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rgbClr val="ADADAD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4" name="Rectangle 57">
              <a:extLst>
                <a:ext uri="{FF2B5EF4-FFF2-40B4-BE49-F238E27FC236}">
                  <a16:creationId xmlns:a16="http://schemas.microsoft.com/office/drawing/2014/main" id="{74A0B9FA-2029-4D41-B0A3-758077B1E167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016" y="2549"/>
              <a:ext cx="274" cy="56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65" name="Group 58">
            <a:extLst>
              <a:ext uri="{FF2B5EF4-FFF2-40B4-BE49-F238E27FC236}">
                <a16:creationId xmlns:a16="http://schemas.microsoft.com/office/drawing/2014/main" id="{86357200-9441-4736-B710-A33159B8BC52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7167563" y="4656137"/>
            <a:ext cx="528637" cy="457200"/>
            <a:chOff x="391" y="1762"/>
            <a:chExt cx="377" cy="362"/>
          </a:xfrm>
        </p:grpSpPr>
        <p:sp>
          <p:nvSpPr>
            <p:cNvPr id="66" name="Freeform 59">
              <a:extLst>
                <a:ext uri="{FF2B5EF4-FFF2-40B4-BE49-F238E27FC236}">
                  <a16:creationId xmlns:a16="http://schemas.microsoft.com/office/drawing/2014/main" id="{6599BF12-81B2-4C5F-85A4-9F4717FFBAE7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558" y="1979"/>
              <a:ext cx="208" cy="143"/>
            </a:xfrm>
            <a:custGeom>
              <a:avLst/>
              <a:gdLst>
                <a:gd name="T0" fmla="*/ 0 w 846"/>
                <a:gd name="T1" fmla="*/ 0 h 580"/>
                <a:gd name="T2" fmla="*/ 0 w 846"/>
                <a:gd name="T3" fmla="*/ 0 h 580"/>
                <a:gd name="T4" fmla="*/ 0 w 846"/>
                <a:gd name="T5" fmla="*/ 0 h 580"/>
                <a:gd name="T6" fmla="*/ 0 w 846"/>
                <a:gd name="T7" fmla="*/ 0 h 580"/>
                <a:gd name="T8" fmla="*/ 0 w 846"/>
                <a:gd name="T9" fmla="*/ 0 h 580"/>
                <a:gd name="T10" fmla="*/ 0 w 846"/>
                <a:gd name="T11" fmla="*/ 0 h 580"/>
                <a:gd name="T12" fmla="*/ 0 w 846"/>
                <a:gd name="T13" fmla="*/ 0 h 58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46"/>
                <a:gd name="T22" fmla="*/ 0 h 580"/>
                <a:gd name="T23" fmla="*/ 846 w 846"/>
                <a:gd name="T24" fmla="*/ 580 h 58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46" h="580">
                  <a:moveTo>
                    <a:pt x="295" y="580"/>
                  </a:moveTo>
                  <a:cubicBezTo>
                    <a:pt x="491" y="562"/>
                    <a:pt x="671" y="464"/>
                    <a:pt x="794" y="308"/>
                  </a:cubicBezTo>
                  <a:cubicBezTo>
                    <a:pt x="846" y="205"/>
                    <a:pt x="807" y="78"/>
                    <a:pt x="705" y="25"/>
                  </a:cubicBezTo>
                  <a:cubicBezTo>
                    <a:pt x="673" y="8"/>
                    <a:pt x="637" y="0"/>
                    <a:pt x="601" y="1"/>
                  </a:cubicBezTo>
                  <a:lnTo>
                    <a:pt x="0" y="580"/>
                  </a:lnTo>
                  <a:lnTo>
                    <a:pt x="295" y="580"/>
                  </a:lnTo>
                  <a:close/>
                </a:path>
              </a:pathLst>
            </a:custGeom>
            <a:solidFill>
              <a:srgbClr val="DEDEDE"/>
            </a:soli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7" name="Freeform 60">
              <a:extLst>
                <a:ext uri="{FF2B5EF4-FFF2-40B4-BE49-F238E27FC236}">
                  <a16:creationId xmlns:a16="http://schemas.microsoft.com/office/drawing/2014/main" id="{FC9CB68A-9420-4E07-8C38-EFC3AC28A795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587" y="2013"/>
              <a:ext cx="138" cy="108"/>
            </a:xfrm>
            <a:custGeom>
              <a:avLst/>
              <a:gdLst>
                <a:gd name="T0" fmla="*/ 0 w 138"/>
                <a:gd name="T1" fmla="*/ 80 h 108"/>
                <a:gd name="T2" fmla="*/ 138 w 138"/>
                <a:gd name="T3" fmla="*/ 0 h 108"/>
                <a:gd name="T4" fmla="*/ 129 w 138"/>
                <a:gd name="T5" fmla="*/ 34 h 108"/>
                <a:gd name="T6" fmla="*/ 0 w 138"/>
                <a:gd name="T7" fmla="*/ 108 h 108"/>
                <a:gd name="T8" fmla="*/ 0 w 138"/>
                <a:gd name="T9" fmla="*/ 80 h 1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08"/>
                <a:gd name="T17" fmla="*/ 138 w 138"/>
                <a:gd name="T18" fmla="*/ 108 h 1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08">
                  <a:moveTo>
                    <a:pt x="0" y="80"/>
                  </a:moveTo>
                  <a:lnTo>
                    <a:pt x="138" y="0"/>
                  </a:lnTo>
                  <a:lnTo>
                    <a:pt x="129" y="34"/>
                  </a:lnTo>
                  <a:lnTo>
                    <a:pt x="0" y="108"/>
                  </a:lnTo>
                  <a:lnTo>
                    <a:pt x="0" y="80"/>
                  </a:lnTo>
                  <a:close/>
                </a:path>
              </a:pathLst>
            </a:custGeom>
            <a:noFill/>
            <a:ln w="6350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8" name="Freeform 61">
              <a:extLst>
                <a:ext uri="{FF2B5EF4-FFF2-40B4-BE49-F238E27FC236}">
                  <a16:creationId xmlns:a16="http://schemas.microsoft.com/office/drawing/2014/main" id="{AF852031-CB3F-4959-B946-AB7A4923AD6E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560" y="1762"/>
              <a:ext cx="208" cy="110"/>
            </a:xfrm>
            <a:custGeom>
              <a:avLst/>
              <a:gdLst>
                <a:gd name="T0" fmla="*/ 0 w 843"/>
                <a:gd name="T1" fmla="*/ 0 h 447"/>
                <a:gd name="T2" fmla="*/ 0 w 843"/>
                <a:gd name="T3" fmla="*/ 0 h 447"/>
                <a:gd name="T4" fmla="*/ 0 w 843"/>
                <a:gd name="T5" fmla="*/ 0 h 447"/>
                <a:gd name="T6" fmla="*/ 0 w 843"/>
                <a:gd name="T7" fmla="*/ 0 h 447"/>
                <a:gd name="T8" fmla="*/ 0 w 843"/>
                <a:gd name="T9" fmla="*/ 0 h 447"/>
                <a:gd name="T10" fmla="*/ 0 w 843"/>
                <a:gd name="T11" fmla="*/ 0 h 44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43"/>
                <a:gd name="T19" fmla="*/ 0 h 447"/>
                <a:gd name="T20" fmla="*/ 843 w 843"/>
                <a:gd name="T21" fmla="*/ 447 h 44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43" h="447">
                  <a:moveTo>
                    <a:pt x="0" y="3"/>
                  </a:moveTo>
                  <a:lnTo>
                    <a:pt x="68" y="0"/>
                  </a:lnTo>
                  <a:lnTo>
                    <a:pt x="608" y="286"/>
                  </a:lnTo>
                  <a:lnTo>
                    <a:pt x="843" y="447"/>
                  </a:lnTo>
                  <a:lnTo>
                    <a:pt x="777" y="447"/>
                  </a:lnTo>
                  <a:cubicBezTo>
                    <a:pt x="516" y="303"/>
                    <a:pt x="257" y="155"/>
                    <a:pt x="0" y="3"/>
                  </a:cubicBezTo>
                  <a:close/>
                </a:path>
              </a:pathLst>
            </a:custGeom>
            <a:noFill/>
            <a:ln w="6350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9" name="Freeform 62">
              <a:extLst>
                <a:ext uri="{FF2B5EF4-FFF2-40B4-BE49-F238E27FC236}">
                  <a16:creationId xmlns:a16="http://schemas.microsoft.com/office/drawing/2014/main" id="{C6B585EF-FFD7-4E22-8622-29CA9484D47D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95" y="1914"/>
              <a:ext cx="311" cy="179"/>
            </a:xfrm>
            <a:custGeom>
              <a:avLst/>
              <a:gdLst>
                <a:gd name="T0" fmla="*/ 0 w 1262"/>
                <a:gd name="T1" fmla="*/ 0 h 727"/>
                <a:gd name="T2" fmla="*/ 0 w 1262"/>
                <a:gd name="T3" fmla="*/ 0 h 727"/>
                <a:gd name="T4" fmla="*/ 0 w 1262"/>
                <a:gd name="T5" fmla="*/ 0 h 727"/>
                <a:gd name="T6" fmla="*/ 0 w 1262"/>
                <a:gd name="T7" fmla="*/ 0 h 727"/>
                <a:gd name="T8" fmla="*/ 0 w 1262"/>
                <a:gd name="T9" fmla="*/ 0 h 7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62"/>
                <a:gd name="T16" fmla="*/ 0 h 727"/>
                <a:gd name="T17" fmla="*/ 1262 w 1262"/>
                <a:gd name="T18" fmla="*/ 727 h 7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62" h="727">
                  <a:moveTo>
                    <a:pt x="0" y="281"/>
                  </a:moveTo>
                  <a:lnTo>
                    <a:pt x="487" y="0"/>
                  </a:lnTo>
                  <a:lnTo>
                    <a:pt x="1262" y="447"/>
                  </a:lnTo>
                  <a:lnTo>
                    <a:pt x="779" y="727"/>
                  </a:lnTo>
                  <a:cubicBezTo>
                    <a:pt x="492" y="635"/>
                    <a:pt x="227" y="483"/>
                    <a:pt x="0" y="281"/>
                  </a:cubicBezTo>
                  <a:close/>
                </a:path>
              </a:pathLst>
            </a:custGeom>
            <a:solidFill>
              <a:srgbClr val="DDDDDD"/>
            </a:solidFill>
            <a:ln w="6350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0" name="Freeform 63">
              <a:extLst>
                <a:ext uri="{FF2B5EF4-FFF2-40B4-BE49-F238E27FC236}">
                  <a16:creationId xmlns:a16="http://schemas.microsoft.com/office/drawing/2014/main" id="{080C8E37-C254-4E82-BDD3-F2F1A81705C1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515" y="1762"/>
              <a:ext cx="236" cy="262"/>
            </a:xfrm>
            <a:custGeom>
              <a:avLst/>
              <a:gdLst>
                <a:gd name="T0" fmla="*/ 0 w 959"/>
                <a:gd name="T1" fmla="*/ 0 h 1067"/>
                <a:gd name="T2" fmla="*/ 0 w 959"/>
                <a:gd name="T3" fmla="*/ 0 h 1067"/>
                <a:gd name="T4" fmla="*/ 0 w 959"/>
                <a:gd name="T5" fmla="*/ 0 h 1067"/>
                <a:gd name="T6" fmla="*/ 0 w 959"/>
                <a:gd name="T7" fmla="*/ 0 h 1067"/>
                <a:gd name="T8" fmla="*/ 0 w 959"/>
                <a:gd name="T9" fmla="*/ 0 h 1067"/>
                <a:gd name="T10" fmla="*/ 0 w 959"/>
                <a:gd name="T11" fmla="*/ 0 h 106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59"/>
                <a:gd name="T19" fmla="*/ 0 h 1067"/>
                <a:gd name="T20" fmla="*/ 959 w 959"/>
                <a:gd name="T21" fmla="*/ 1067 h 106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59" h="1067">
                  <a:moveTo>
                    <a:pt x="775" y="1067"/>
                  </a:moveTo>
                  <a:cubicBezTo>
                    <a:pt x="518" y="917"/>
                    <a:pt x="259" y="768"/>
                    <a:pt x="0" y="620"/>
                  </a:cubicBezTo>
                  <a:lnTo>
                    <a:pt x="184" y="0"/>
                  </a:lnTo>
                  <a:lnTo>
                    <a:pt x="959" y="447"/>
                  </a:lnTo>
                  <a:lnTo>
                    <a:pt x="775" y="1067"/>
                  </a:lnTo>
                  <a:close/>
                </a:path>
              </a:pathLst>
            </a:cu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1" name="Freeform 64">
              <a:extLst>
                <a:ext uri="{FF2B5EF4-FFF2-40B4-BE49-F238E27FC236}">
                  <a16:creationId xmlns:a16="http://schemas.microsoft.com/office/drawing/2014/main" id="{71A80058-5AC6-45D4-9D08-4DE4F317EE10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91" y="1987"/>
              <a:ext cx="192" cy="137"/>
            </a:xfrm>
            <a:custGeom>
              <a:avLst/>
              <a:gdLst>
                <a:gd name="T0" fmla="*/ 0 w 779"/>
                <a:gd name="T1" fmla="*/ 0 h 559"/>
                <a:gd name="T2" fmla="*/ 0 w 779"/>
                <a:gd name="T3" fmla="*/ 0 h 559"/>
                <a:gd name="T4" fmla="*/ 0 w 779"/>
                <a:gd name="T5" fmla="*/ 0 h 559"/>
                <a:gd name="T6" fmla="*/ 0 w 779"/>
                <a:gd name="T7" fmla="*/ 0 h 559"/>
                <a:gd name="T8" fmla="*/ 0 w 779"/>
                <a:gd name="T9" fmla="*/ 0 h 559"/>
                <a:gd name="T10" fmla="*/ 0 w 779"/>
                <a:gd name="T11" fmla="*/ 0 h 559"/>
                <a:gd name="T12" fmla="*/ 0 w 779"/>
                <a:gd name="T13" fmla="*/ 0 h 55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79"/>
                <a:gd name="T22" fmla="*/ 0 h 559"/>
                <a:gd name="T23" fmla="*/ 779 w 779"/>
                <a:gd name="T24" fmla="*/ 559 h 55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79" h="559">
                  <a:moveTo>
                    <a:pt x="0" y="106"/>
                  </a:moveTo>
                  <a:cubicBezTo>
                    <a:pt x="218" y="321"/>
                    <a:pt x="486" y="478"/>
                    <a:pt x="779" y="559"/>
                  </a:cubicBezTo>
                  <a:lnTo>
                    <a:pt x="779" y="446"/>
                  </a:lnTo>
                  <a:cubicBezTo>
                    <a:pt x="487" y="366"/>
                    <a:pt x="219" y="213"/>
                    <a:pt x="0" y="0"/>
                  </a:cubicBezTo>
                  <a:lnTo>
                    <a:pt x="0" y="106"/>
                  </a:lnTo>
                  <a:close/>
                </a:path>
              </a:pathLst>
            </a:custGeom>
            <a:solidFill>
              <a:srgbClr val="DDDDDD"/>
            </a:solidFill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2" name="Freeform 65">
              <a:extLst>
                <a:ext uri="{FF2B5EF4-FFF2-40B4-BE49-F238E27FC236}">
                  <a16:creationId xmlns:a16="http://schemas.microsoft.com/office/drawing/2014/main" id="{1D2D09B7-3F57-4C27-99F3-F6642CE2E9F7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95" y="1762"/>
              <a:ext cx="373" cy="359"/>
            </a:xfrm>
            <a:custGeom>
              <a:avLst/>
              <a:gdLst>
                <a:gd name="T0" fmla="*/ 0 w 1512"/>
                <a:gd name="T1" fmla="*/ 0 h 1460"/>
                <a:gd name="T2" fmla="*/ 0 w 1512"/>
                <a:gd name="T3" fmla="*/ 0 h 1460"/>
                <a:gd name="T4" fmla="*/ 0 w 1512"/>
                <a:gd name="T5" fmla="*/ 0 h 1460"/>
                <a:gd name="T6" fmla="*/ 0 w 1512"/>
                <a:gd name="T7" fmla="*/ 0 h 1460"/>
                <a:gd name="T8" fmla="*/ 0 w 1512"/>
                <a:gd name="T9" fmla="*/ 0 h 1460"/>
                <a:gd name="T10" fmla="*/ 0 w 1512"/>
                <a:gd name="T11" fmla="*/ 0 h 1460"/>
                <a:gd name="T12" fmla="*/ 0 w 1512"/>
                <a:gd name="T13" fmla="*/ 0 h 1460"/>
                <a:gd name="T14" fmla="*/ 0 w 1512"/>
                <a:gd name="T15" fmla="*/ 0 h 1460"/>
                <a:gd name="T16" fmla="*/ 0 w 1512"/>
                <a:gd name="T17" fmla="*/ 0 h 146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512"/>
                <a:gd name="T28" fmla="*/ 0 h 1460"/>
                <a:gd name="T29" fmla="*/ 1512 w 1512"/>
                <a:gd name="T30" fmla="*/ 1460 h 146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512" h="1460">
                  <a:moveTo>
                    <a:pt x="779" y="1460"/>
                  </a:moveTo>
                  <a:lnTo>
                    <a:pt x="1301" y="1158"/>
                  </a:lnTo>
                  <a:lnTo>
                    <a:pt x="1512" y="447"/>
                  </a:lnTo>
                  <a:lnTo>
                    <a:pt x="737" y="0"/>
                  </a:lnTo>
                  <a:lnTo>
                    <a:pt x="671" y="0"/>
                  </a:lnTo>
                  <a:lnTo>
                    <a:pt x="487" y="620"/>
                  </a:lnTo>
                  <a:lnTo>
                    <a:pt x="0" y="901"/>
                  </a:lnTo>
                  <a:lnTo>
                    <a:pt x="0" y="1007"/>
                  </a:lnTo>
                  <a:cubicBezTo>
                    <a:pt x="219" y="1221"/>
                    <a:pt x="486" y="1377"/>
                    <a:pt x="779" y="1460"/>
                  </a:cubicBez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3" name="Freeform 66">
              <a:extLst>
                <a:ext uri="{FF2B5EF4-FFF2-40B4-BE49-F238E27FC236}">
                  <a16:creationId xmlns:a16="http://schemas.microsoft.com/office/drawing/2014/main" id="{14AF4ABE-4CBD-43DA-A195-DA4452F8AF41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529" y="1780"/>
              <a:ext cx="169" cy="229"/>
            </a:xfrm>
            <a:custGeom>
              <a:avLst/>
              <a:gdLst>
                <a:gd name="T0" fmla="*/ 40 w 169"/>
                <a:gd name="T1" fmla="*/ 0 h 229"/>
                <a:gd name="T2" fmla="*/ 0 w 169"/>
                <a:gd name="T3" fmla="*/ 131 h 229"/>
                <a:gd name="T4" fmla="*/ 169 w 169"/>
                <a:gd name="T5" fmla="*/ 229 h 229"/>
                <a:gd name="T6" fmla="*/ 0 60000 65536"/>
                <a:gd name="T7" fmla="*/ 0 60000 65536"/>
                <a:gd name="T8" fmla="*/ 0 60000 65536"/>
                <a:gd name="T9" fmla="*/ 0 w 169"/>
                <a:gd name="T10" fmla="*/ 0 h 229"/>
                <a:gd name="T11" fmla="*/ 169 w 169"/>
                <a:gd name="T12" fmla="*/ 229 h 22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9" h="229">
                  <a:moveTo>
                    <a:pt x="40" y="0"/>
                  </a:moveTo>
                  <a:lnTo>
                    <a:pt x="0" y="131"/>
                  </a:lnTo>
                  <a:lnTo>
                    <a:pt x="169" y="229"/>
                  </a:lnTo>
                </a:path>
              </a:pathLst>
            </a:custGeom>
            <a:noFill/>
            <a:ln w="6350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4" name="Freeform 67">
              <a:extLst>
                <a:ext uri="{FF2B5EF4-FFF2-40B4-BE49-F238E27FC236}">
                  <a16:creationId xmlns:a16="http://schemas.microsoft.com/office/drawing/2014/main" id="{421F2019-A018-4280-A892-3BE846D82C0A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534" y="1780"/>
              <a:ext cx="203" cy="229"/>
            </a:xfrm>
            <a:custGeom>
              <a:avLst/>
              <a:gdLst>
                <a:gd name="T0" fmla="*/ 0 w 822"/>
                <a:gd name="T1" fmla="*/ 0 h 930"/>
                <a:gd name="T2" fmla="*/ 0 w 822"/>
                <a:gd name="T3" fmla="*/ 0 h 930"/>
                <a:gd name="T4" fmla="*/ 0 w 822"/>
                <a:gd name="T5" fmla="*/ 0 h 930"/>
                <a:gd name="T6" fmla="*/ 0 w 822"/>
                <a:gd name="T7" fmla="*/ 0 h 930"/>
                <a:gd name="T8" fmla="*/ 0 w 822"/>
                <a:gd name="T9" fmla="*/ 0 h 930"/>
                <a:gd name="T10" fmla="*/ 0 w 822"/>
                <a:gd name="T11" fmla="*/ 0 h 930"/>
                <a:gd name="T12" fmla="*/ 0 w 822"/>
                <a:gd name="T13" fmla="*/ 0 h 930"/>
                <a:gd name="T14" fmla="*/ 0 w 822"/>
                <a:gd name="T15" fmla="*/ 0 h 93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822"/>
                <a:gd name="T25" fmla="*/ 0 h 930"/>
                <a:gd name="T26" fmla="*/ 822 w 822"/>
                <a:gd name="T27" fmla="*/ 930 h 93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822" h="930">
                  <a:moveTo>
                    <a:pt x="0" y="529"/>
                  </a:moveTo>
                  <a:lnTo>
                    <a:pt x="154" y="9"/>
                  </a:lnTo>
                  <a:lnTo>
                    <a:pt x="139" y="0"/>
                  </a:lnTo>
                  <a:cubicBezTo>
                    <a:pt x="368" y="129"/>
                    <a:pt x="596" y="260"/>
                    <a:pt x="822" y="395"/>
                  </a:cubicBezTo>
                  <a:lnTo>
                    <a:pt x="665" y="930"/>
                  </a:lnTo>
                  <a:lnTo>
                    <a:pt x="668" y="915"/>
                  </a:lnTo>
                  <a:cubicBezTo>
                    <a:pt x="444" y="790"/>
                    <a:pt x="221" y="661"/>
                    <a:pt x="0" y="529"/>
                  </a:cubicBezTo>
                  <a:close/>
                </a:path>
              </a:pathLst>
            </a:custGeom>
            <a:solidFill>
              <a:srgbClr val="ADADAD"/>
            </a:solidFill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5" name="Freeform 68">
              <a:extLst>
                <a:ext uri="{FF2B5EF4-FFF2-40B4-BE49-F238E27FC236}">
                  <a16:creationId xmlns:a16="http://schemas.microsoft.com/office/drawing/2014/main" id="{CC89CC65-193D-47D3-8941-42748EC7B146}"/>
                </a:ext>
              </a:extLst>
            </p:cNvPr>
            <p:cNvSpPr>
              <a:spLocks noChangeAspect="1" noEditPoints="1"/>
            </p:cNvSpPr>
            <p:nvPr/>
          </p:nvSpPr>
          <p:spPr bwMode="auto">
            <a:xfrm>
              <a:off x="422" y="1937"/>
              <a:ext cx="261" cy="145"/>
            </a:xfrm>
            <a:custGeom>
              <a:avLst/>
              <a:gdLst>
                <a:gd name="T0" fmla="*/ 73 w 261"/>
                <a:gd name="T1" fmla="*/ 3 h 145"/>
                <a:gd name="T2" fmla="*/ 99 w 261"/>
                <a:gd name="T3" fmla="*/ 18 h 145"/>
                <a:gd name="T4" fmla="*/ 124 w 261"/>
                <a:gd name="T5" fmla="*/ 33 h 145"/>
                <a:gd name="T6" fmla="*/ 150 w 261"/>
                <a:gd name="T7" fmla="*/ 48 h 145"/>
                <a:gd name="T8" fmla="*/ 176 w 261"/>
                <a:gd name="T9" fmla="*/ 63 h 145"/>
                <a:gd name="T10" fmla="*/ 202 w 261"/>
                <a:gd name="T11" fmla="*/ 78 h 145"/>
                <a:gd name="T12" fmla="*/ 90 w 261"/>
                <a:gd name="T13" fmla="*/ 9 h 145"/>
                <a:gd name="T14" fmla="*/ 116 w 261"/>
                <a:gd name="T15" fmla="*/ 24 h 145"/>
                <a:gd name="T16" fmla="*/ 142 w 261"/>
                <a:gd name="T17" fmla="*/ 39 h 145"/>
                <a:gd name="T18" fmla="*/ 168 w 261"/>
                <a:gd name="T19" fmla="*/ 54 h 145"/>
                <a:gd name="T20" fmla="*/ 193 w 261"/>
                <a:gd name="T21" fmla="*/ 69 h 145"/>
                <a:gd name="T22" fmla="*/ 219 w 261"/>
                <a:gd name="T23" fmla="*/ 84 h 145"/>
                <a:gd name="T24" fmla="*/ 228 w 261"/>
                <a:gd name="T25" fmla="*/ 93 h 145"/>
                <a:gd name="T26" fmla="*/ 245 w 261"/>
                <a:gd name="T27" fmla="*/ 99 h 145"/>
                <a:gd name="T28" fmla="*/ 49 w 261"/>
                <a:gd name="T29" fmla="*/ 17 h 145"/>
                <a:gd name="T30" fmla="*/ 74 w 261"/>
                <a:gd name="T31" fmla="*/ 32 h 145"/>
                <a:gd name="T32" fmla="*/ 100 w 261"/>
                <a:gd name="T33" fmla="*/ 47 h 145"/>
                <a:gd name="T34" fmla="*/ 126 w 261"/>
                <a:gd name="T35" fmla="*/ 62 h 145"/>
                <a:gd name="T36" fmla="*/ 152 w 261"/>
                <a:gd name="T37" fmla="*/ 77 h 145"/>
                <a:gd name="T38" fmla="*/ 178 w 261"/>
                <a:gd name="T39" fmla="*/ 92 h 145"/>
                <a:gd name="T40" fmla="*/ 66 w 261"/>
                <a:gd name="T41" fmla="*/ 23 h 145"/>
                <a:gd name="T42" fmla="*/ 92 w 261"/>
                <a:gd name="T43" fmla="*/ 38 h 145"/>
                <a:gd name="T44" fmla="*/ 118 w 261"/>
                <a:gd name="T45" fmla="*/ 53 h 145"/>
                <a:gd name="T46" fmla="*/ 143 w 261"/>
                <a:gd name="T47" fmla="*/ 68 h 145"/>
                <a:gd name="T48" fmla="*/ 169 w 261"/>
                <a:gd name="T49" fmla="*/ 83 h 145"/>
                <a:gd name="T50" fmla="*/ 195 w 261"/>
                <a:gd name="T51" fmla="*/ 98 h 145"/>
                <a:gd name="T52" fmla="*/ 204 w 261"/>
                <a:gd name="T53" fmla="*/ 107 h 145"/>
                <a:gd name="T54" fmla="*/ 221 w 261"/>
                <a:gd name="T55" fmla="*/ 113 h 145"/>
                <a:gd name="T56" fmla="*/ 24 w 261"/>
                <a:gd name="T57" fmla="*/ 31 h 145"/>
                <a:gd name="T58" fmla="*/ 50 w 261"/>
                <a:gd name="T59" fmla="*/ 46 h 145"/>
                <a:gd name="T60" fmla="*/ 76 w 261"/>
                <a:gd name="T61" fmla="*/ 61 h 145"/>
                <a:gd name="T62" fmla="*/ 102 w 261"/>
                <a:gd name="T63" fmla="*/ 76 h 145"/>
                <a:gd name="T64" fmla="*/ 128 w 261"/>
                <a:gd name="T65" fmla="*/ 91 h 145"/>
                <a:gd name="T66" fmla="*/ 153 w 261"/>
                <a:gd name="T67" fmla="*/ 106 h 145"/>
                <a:gd name="T68" fmla="*/ 41 w 261"/>
                <a:gd name="T69" fmla="*/ 37 h 145"/>
                <a:gd name="T70" fmla="*/ 67 w 261"/>
                <a:gd name="T71" fmla="*/ 52 h 145"/>
                <a:gd name="T72" fmla="*/ 93 w 261"/>
                <a:gd name="T73" fmla="*/ 67 h 145"/>
                <a:gd name="T74" fmla="*/ 119 w 261"/>
                <a:gd name="T75" fmla="*/ 82 h 145"/>
                <a:gd name="T76" fmla="*/ 145 w 261"/>
                <a:gd name="T77" fmla="*/ 97 h 145"/>
                <a:gd name="T78" fmla="*/ 171 w 261"/>
                <a:gd name="T79" fmla="*/ 112 h 145"/>
                <a:gd name="T80" fmla="*/ 179 w 261"/>
                <a:gd name="T81" fmla="*/ 121 h 145"/>
                <a:gd name="T82" fmla="*/ 196 w 261"/>
                <a:gd name="T83" fmla="*/ 127 h 145"/>
                <a:gd name="T84" fmla="*/ 0 w 261"/>
                <a:gd name="T85" fmla="*/ 45 h 145"/>
                <a:gd name="T86" fmla="*/ 26 w 261"/>
                <a:gd name="T87" fmla="*/ 60 h 145"/>
                <a:gd name="T88" fmla="*/ 52 w 261"/>
                <a:gd name="T89" fmla="*/ 75 h 145"/>
                <a:gd name="T90" fmla="*/ 129 w 261"/>
                <a:gd name="T91" fmla="*/ 120 h 145"/>
                <a:gd name="T92" fmla="*/ 17 w 261"/>
                <a:gd name="T93" fmla="*/ 52 h 145"/>
                <a:gd name="T94" fmla="*/ 43 w 261"/>
                <a:gd name="T95" fmla="*/ 66 h 145"/>
                <a:gd name="T96" fmla="*/ 121 w 261"/>
                <a:gd name="T97" fmla="*/ 111 h 145"/>
                <a:gd name="T98" fmla="*/ 146 w 261"/>
                <a:gd name="T99" fmla="*/ 126 h 145"/>
                <a:gd name="T100" fmla="*/ 155 w 261"/>
                <a:gd name="T101" fmla="*/ 135 h 145"/>
                <a:gd name="T102" fmla="*/ 172 w 261"/>
                <a:gd name="T103" fmla="*/ 141 h 145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261"/>
                <a:gd name="T157" fmla="*/ 0 h 145"/>
                <a:gd name="T158" fmla="*/ 261 w 261"/>
                <a:gd name="T159" fmla="*/ 145 h 145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261" h="145">
                  <a:moveTo>
                    <a:pt x="73" y="3"/>
                  </a:moveTo>
                  <a:lnTo>
                    <a:pt x="90" y="13"/>
                  </a:lnTo>
                  <a:lnTo>
                    <a:pt x="90" y="9"/>
                  </a:lnTo>
                  <a:lnTo>
                    <a:pt x="73" y="0"/>
                  </a:lnTo>
                  <a:lnTo>
                    <a:pt x="73" y="3"/>
                  </a:lnTo>
                  <a:close/>
                  <a:moveTo>
                    <a:pt x="99" y="18"/>
                  </a:moveTo>
                  <a:lnTo>
                    <a:pt x="116" y="28"/>
                  </a:lnTo>
                  <a:lnTo>
                    <a:pt x="116" y="24"/>
                  </a:lnTo>
                  <a:lnTo>
                    <a:pt x="99" y="14"/>
                  </a:lnTo>
                  <a:lnTo>
                    <a:pt x="99" y="18"/>
                  </a:lnTo>
                  <a:close/>
                  <a:moveTo>
                    <a:pt x="124" y="33"/>
                  </a:moveTo>
                  <a:lnTo>
                    <a:pt x="142" y="43"/>
                  </a:lnTo>
                  <a:lnTo>
                    <a:pt x="142" y="39"/>
                  </a:lnTo>
                  <a:lnTo>
                    <a:pt x="124" y="29"/>
                  </a:lnTo>
                  <a:lnTo>
                    <a:pt x="124" y="33"/>
                  </a:lnTo>
                  <a:close/>
                  <a:moveTo>
                    <a:pt x="150" y="48"/>
                  </a:moveTo>
                  <a:lnTo>
                    <a:pt x="168" y="58"/>
                  </a:lnTo>
                  <a:lnTo>
                    <a:pt x="168" y="54"/>
                  </a:lnTo>
                  <a:lnTo>
                    <a:pt x="150" y="44"/>
                  </a:lnTo>
                  <a:lnTo>
                    <a:pt x="150" y="48"/>
                  </a:lnTo>
                  <a:close/>
                  <a:moveTo>
                    <a:pt x="176" y="63"/>
                  </a:moveTo>
                  <a:lnTo>
                    <a:pt x="193" y="73"/>
                  </a:lnTo>
                  <a:lnTo>
                    <a:pt x="193" y="69"/>
                  </a:lnTo>
                  <a:lnTo>
                    <a:pt x="176" y="59"/>
                  </a:lnTo>
                  <a:lnTo>
                    <a:pt x="176" y="63"/>
                  </a:lnTo>
                  <a:close/>
                  <a:moveTo>
                    <a:pt x="202" y="78"/>
                  </a:moveTo>
                  <a:lnTo>
                    <a:pt x="219" y="88"/>
                  </a:lnTo>
                  <a:lnTo>
                    <a:pt x="219" y="84"/>
                  </a:lnTo>
                  <a:lnTo>
                    <a:pt x="202" y="74"/>
                  </a:lnTo>
                  <a:lnTo>
                    <a:pt x="202" y="78"/>
                  </a:lnTo>
                  <a:close/>
                  <a:moveTo>
                    <a:pt x="90" y="9"/>
                  </a:moveTo>
                  <a:lnTo>
                    <a:pt x="90" y="13"/>
                  </a:lnTo>
                  <a:lnTo>
                    <a:pt x="106" y="4"/>
                  </a:lnTo>
                  <a:lnTo>
                    <a:pt x="106" y="0"/>
                  </a:lnTo>
                  <a:lnTo>
                    <a:pt x="90" y="9"/>
                  </a:lnTo>
                  <a:close/>
                  <a:moveTo>
                    <a:pt x="116" y="24"/>
                  </a:moveTo>
                  <a:lnTo>
                    <a:pt x="116" y="28"/>
                  </a:lnTo>
                  <a:lnTo>
                    <a:pt x="132" y="19"/>
                  </a:lnTo>
                  <a:lnTo>
                    <a:pt x="132" y="15"/>
                  </a:lnTo>
                  <a:lnTo>
                    <a:pt x="116" y="24"/>
                  </a:lnTo>
                  <a:close/>
                  <a:moveTo>
                    <a:pt x="142" y="39"/>
                  </a:moveTo>
                  <a:lnTo>
                    <a:pt x="142" y="43"/>
                  </a:lnTo>
                  <a:lnTo>
                    <a:pt x="158" y="34"/>
                  </a:lnTo>
                  <a:lnTo>
                    <a:pt x="158" y="30"/>
                  </a:lnTo>
                  <a:lnTo>
                    <a:pt x="142" y="39"/>
                  </a:lnTo>
                  <a:close/>
                  <a:moveTo>
                    <a:pt x="168" y="54"/>
                  </a:moveTo>
                  <a:lnTo>
                    <a:pt x="168" y="58"/>
                  </a:lnTo>
                  <a:lnTo>
                    <a:pt x="184" y="49"/>
                  </a:lnTo>
                  <a:lnTo>
                    <a:pt x="184" y="45"/>
                  </a:lnTo>
                  <a:lnTo>
                    <a:pt x="168" y="54"/>
                  </a:lnTo>
                  <a:close/>
                  <a:moveTo>
                    <a:pt x="193" y="69"/>
                  </a:moveTo>
                  <a:lnTo>
                    <a:pt x="193" y="73"/>
                  </a:lnTo>
                  <a:lnTo>
                    <a:pt x="210" y="63"/>
                  </a:lnTo>
                  <a:lnTo>
                    <a:pt x="210" y="60"/>
                  </a:lnTo>
                  <a:lnTo>
                    <a:pt x="193" y="69"/>
                  </a:lnTo>
                  <a:close/>
                  <a:moveTo>
                    <a:pt x="219" y="84"/>
                  </a:moveTo>
                  <a:lnTo>
                    <a:pt x="219" y="88"/>
                  </a:lnTo>
                  <a:lnTo>
                    <a:pt x="235" y="78"/>
                  </a:lnTo>
                  <a:lnTo>
                    <a:pt x="235" y="75"/>
                  </a:lnTo>
                  <a:lnTo>
                    <a:pt x="219" y="84"/>
                  </a:lnTo>
                  <a:close/>
                  <a:moveTo>
                    <a:pt x="228" y="93"/>
                  </a:moveTo>
                  <a:lnTo>
                    <a:pt x="245" y="102"/>
                  </a:lnTo>
                  <a:lnTo>
                    <a:pt x="245" y="99"/>
                  </a:lnTo>
                  <a:lnTo>
                    <a:pt x="228" y="89"/>
                  </a:lnTo>
                  <a:lnTo>
                    <a:pt x="228" y="93"/>
                  </a:lnTo>
                  <a:close/>
                  <a:moveTo>
                    <a:pt x="245" y="99"/>
                  </a:moveTo>
                  <a:lnTo>
                    <a:pt x="245" y="102"/>
                  </a:lnTo>
                  <a:lnTo>
                    <a:pt x="261" y="93"/>
                  </a:lnTo>
                  <a:lnTo>
                    <a:pt x="261" y="89"/>
                  </a:lnTo>
                  <a:lnTo>
                    <a:pt x="245" y="99"/>
                  </a:lnTo>
                  <a:close/>
                  <a:moveTo>
                    <a:pt x="49" y="17"/>
                  </a:moveTo>
                  <a:lnTo>
                    <a:pt x="66" y="27"/>
                  </a:lnTo>
                  <a:lnTo>
                    <a:pt x="66" y="23"/>
                  </a:lnTo>
                  <a:lnTo>
                    <a:pt x="49" y="14"/>
                  </a:lnTo>
                  <a:lnTo>
                    <a:pt x="49" y="17"/>
                  </a:lnTo>
                  <a:close/>
                  <a:moveTo>
                    <a:pt x="74" y="32"/>
                  </a:moveTo>
                  <a:lnTo>
                    <a:pt x="92" y="42"/>
                  </a:lnTo>
                  <a:lnTo>
                    <a:pt x="92" y="38"/>
                  </a:lnTo>
                  <a:lnTo>
                    <a:pt x="74" y="28"/>
                  </a:lnTo>
                  <a:lnTo>
                    <a:pt x="74" y="32"/>
                  </a:lnTo>
                  <a:close/>
                  <a:moveTo>
                    <a:pt x="100" y="47"/>
                  </a:moveTo>
                  <a:lnTo>
                    <a:pt x="118" y="57"/>
                  </a:lnTo>
                  <a:lnTo>
                    <a:pt x="118" y="53"/>
                  </a:lnTo>
                  <a:lnTo>
                    <a:pt x="100" y="43"/>
                  </a:lnTo>
                  <a:lnTo>
                    <a:pt x="100" y="47"/>
                  </a:lnTo>
                  <a:close/>
                  <a:moveTo>
                    <a:pt x="126" y="62"/>
                  </a:moveTo>
                  <a:lnTo>
                    <a:pt x="143" y="72"/>
                  </a:lnTo>
                  <a:lnTo>
                    <a:pt x="143" y="68"/>
                  </a:lnTo>
                  <a:lnTo>
                    <a:pt x="126" y="58"/>
                  </a:lnTo>
                  <a:lnTo>
                    <a:pt x="126" y="62"/>
                  </a:lnTo>
                  <a:close/>
                  <a:moveTo>
                    <a:pt x="152" y="77"/>
                  </a:moveTo>
                  <a:lnTo>
                    <a:pt x="169" y="87"/>
                  </a:lnTo>
                  <a:lnTo>
                    <a:pt x="169" y="83"/>
                  </a:lnTo>
                  <a:lnTo>
                    <a:pt x="152" y="73"/>
                  </a:lnTo>
                  <a:lnTo>
                    <a:pt x="152" y="77"/>
                  </a:lnTo>
                  <a:close/>
                  <a:moveTo>
                    <a:pt x="178" y="92"/>
                  </a:moveTo>
                  <a:lnTo>
                    <a:pt x="195" y="102"/>
                  </a:lnTo>
                  <a:lnTo>
                    <a:pt x="195" y="98"/>
                  </a:lnTo>
                  <a:lnTo>
                    <a:pt x="178" y="88"/>
                  </a:lnTo>
                  <a:lnTo>
                    <a:pt x="178" y="92"/>
                  </a:lnTo>
                  <a:close/>
                  <a:moveTo>
                    <a:pt x="66" y="23"/>
                  </a:moveTo>
                  <a:lnTo>
                    <a:pt x="66" y="27"/>
                  </a:lnTo>
                  <a:lnTo>
                    <a:pt x="82" y="18"/>
                  </a:lnTo>
                  <a:lnTo>
                    <a:pt x="82" y="14"/>
                  </a:lnTo>
                  <a:lnTo>
                    <a:pt x="66" y="23"/>
                  </a:lnTo>
                  <a:close/>
                  <a:moveTo>
                    <a:pt x="92" y="38"/>
                  </a:moveTo>
                  <a:lnTo>
                    <a:pt x="92" y="42"/>
                  </a:lnTo>
                  <a:lnTo>
                    <a:pt x="108" y="33"/>
                  </a:lnTo>
                  <a:lnTo>
                    <a:pt x="108" y="29"/>
                  </a:lnTo>
                  <a:lnTo>
                    <a:pt x="92" y="38"/>
                  </a:lnTo>
                  <a:close/>
                  <a:moveTo>
                    <a:pt x="118" y="53"/>
                  </a:moveTo>
                  <a:lnTo>
                    <a:pt x="118" y="57"/>
                  </a:lnTo>
                  <a:lnTo>
                    <a:pt x="134" y="48"/>
                  </a:lnTo>
                  <a:lnTo>
                    <a:pt x="134" y="44"/>
                  </a:lnTo>
                  <a:lnTo>
                    <a:pt x="118" y="53"/>
                  </a:lnTo>
                  <a:close/>
                  <a:moveTo>
                    <a:pt x="143" y="68"/>
                  </a:moveTo>
                  <a:lnTo>
                    <a:pt x="143" y="72"/>
                  </a:lnTo>
                  <a:lnTo>
                    <a:pt x="159" y="63"/>
                  </a:lnTo>
                  <a:lnTo>
                    <a:pt x="159" y="59"/>
                  </a:lnTo>
                  <a:lnTo>
                    <a:pt x="143" y="68"/>
                  </a:lnTo>
                  <a:close/>
                  <a:moveTo>
                    <a:pt x="169" y="83"/>
                  </a:moveTo>
                  <a:lnTo>
                    <a:pt x="169" y="87"/>
                  </a:lnTo>
                  <a:lnTo>
                    <a:pt x="185" y="77"/>
                  </a:lnTo>
                  <a:lnTo>
                    <a:pt x="185" y="74"/>
                  </a:lnTo>
                  <a:lnTo>
                    <a:pt x="169" y="83"/>
                  </a:lnTo>
                  <a:close/>
                  <a:moveTo>
                    <a:pt x="195" y="98"/>
                  </a:moveTo>
                  <a:lnTo>
                    <a:pt x="195" y="102"/>
                  </a:lnTo>
                  <a:lnTo>
                    <a:pt x="211" y="92"/>
                  </a:lnTo>
                  <a:lnTo>
                    <a:pt x="211" y="89"/>
                  </a:lnTo>
                  <a:lnTo>
                    <a:pt x="195" y="98"/>
                  </a:lnTo>
                  <a:close/>
                  <a:moveTo>
                    <a:pt x="204" y="107"/>
                  </a:moveTo>
                  <a:lnTo>
                    <a:pt x="221" y="116"/>
                  </a:lnTo>
                  <a:lnTo>
                    <a:pt x="221" y="113"/>
                  </a:lnTo>
                  <a:lnTo>
                    <a:pt x="204" y="103"/>
                  </a:lnTo>
                  <a:lnTo>
                    <a:pt x="204" y="107"/>
                  </a:lnTo>
                  <a:close/>
                  <a:moveTo>
                    <a:pt x="221" y="113"/>
                  </a:moveTo>
                  <a:lnTo>
                    <a:pt x="221" y="116"/>
                  </a:lnTo>
                  <a:lnTo>
                    <a:pt x="237" y="107"/>
                  </a:lnTo>
                  <a:lnTo>
                    <a:pt x="237" y="103"/>
                  </a:lnTo>
                  <a:lnTo>
                    <a:pt x="221" y="113"/>
                  </a:lnTo>
                  <a:close/>
                  <a:moveTo>
                    <a:pt x="24" y="31"/>
                  </a:moveTo>
                  <a:lnTo>
                    <a:pt x="41" y="41"/>
                  </a:lnTo>
                  <a:lnTo>
                    <a:pt x="41" y="37"/>
                  </a:lnTo>
                  <a:lnTo>
                    <a:pt x="24" y="28"/>
                  </a:lnTo>
                  <a:lnTo>
                    <a:pt x="24" y="31"/>
                  </a:lnTo>
                  <a:close/>
                  <a:moveTo>
                    <a:pt x="50" y="46"/>
                  </a:moveTo>
                  <a:lnTo>
                    <a:pt x="67" y="56"/>
                  </a:lnTo>
                  <a:lnTo>
                    <a:pt x="67" y="52"/>
                  </a:lnTo>
                  <a:lnTo>
                    <a:pt x="50" y="42"/>
                  </a:lnTo>
                  <a:lnTo>
                    <a:pt x="50" y="46"/>
                  </a:lnTo>
                  <a:close/>
                  <a:moveTo>
                    <a:pt x="76" y="61"/>
                  </a:moveTo>
                  <a:lnTo>
                    <a:pt x="93" y="71"/>
                  </a:lnTo>
                  <a:lnTo>
                    <a:pt x="93" y="67"/>
                  </a:lnTo>
                  <a:lnTo>
                    <a:pt x="76" y="57"/>
                  </a:lnTo>
                  <a:lnTo>
                    <a:pt x="76" y="61"/>
                  </a:lnTo>
                  <a:close/>
                  <a:moveTo>
                    <a:pt x="102" y="76"/>
                  </a:moveTo>
                  <a:lnTo>
                    <a:pt x="119" y="86"/>
                  </a:lnTo>
                  <a:lnTo>
                    <a:pt x="119" y="82"/>
                  </a:lnTo>
                  <a:lnTo>
                    <a:pt x="102" y="72"/>
                  </a:lnTo>
                  <a:lnTo>
                    <a:pt x="102" y="76"/>
                  </a:lnTo>
                  <a:close/>
                  <a:moveTo>
                    <a:pt x="128" y="91"/>
                  </a:moveTo>
                  <a:lnTo>
                    <a:pt x="145" y="101"/>
                  </a:lnTo>
                  <a:lnTo>
                    <a:pt x="145" y="97"/>
                  </a:lnTo>
                  <a:lnTo>
                    <a:pt x="128" y="87"/>
                  </a:lnTo>
                  <a:lnTo>
                    <a:pt x="128" y="91"/>
                  </a:lnTo>
                  <a:close/>
                  <a:moveTo>
                    <a:pt x="153" y="106"/>
                  </a:moveTo>
                  <a:lnTo>
                    <a:pt x="171" y="116"/>
                  </a:lnTo>
                  <a:lnTo>
                    <a:pt x="171" y="112"/>
                  </a:lnTo>
                  <a:lnTo>
                    <a:pt x="153" y="102"/>
                  </a:lnTo>
                  <a:lnTo>
                    <a:pt x="153" y="106"/>
                  </a:lnTo>
                  <a:close/>
                  <a:moveTo>
                    <a:pt x="41" y="37"/>
                  </a:moveTo>
                  <a:lnTo>
                    <a:pt x="41" y="41"/>
                  </a:lnTo>
                  <a:lnTo>
                    <a:pt x="58" y="32"/>
                  </a:lnTo>
                  <a:lnTo>
                    <a:pt x="58" y="28"/>
                  </a:lnTo>
                  <a:lnTo>
                    <a:pt x="41" y="37"/>
                  </a:lnTo>
                  <a:close/>
                  <a:moveTo>
                    <a:pt x="67" y="52"/>
                  </a:moveTo>
                  <a:lnTo>
                    <a:pt x="67" y="56"/>
                  </a:lnTo>
                  <a:lnTo>
                    <a:pt x="84" y="47"/>
                  </a:lnTo>
                  <a:lnTo>
                    <a:pt x="84" y="43"/>
                  </a:lnTo>
                  <a:lnTo>
                    <a:pt x="67" y="52"/>
                  </a:lnTo>
                  <a:close/>
                  <a:moveTo>
                    <a:pt x="93" y="67"/>
                  </a:moveTo>
                  <a:lnTo>
                    <a:pt x="93" y="71"/>
                  </a:lnTo>
                  <a:lnTo>
                    <a:pt x="109" y="62"/>
                  </a:lnTo>
                  <a:lnTo>
                    <a:pt x="109" y="58"/>
                  </a:lnTo>
                  <a:lnTo>
                    <a:pt x="93" y="67"/>
                  </a:lnTo>
                  <a:close/>
                  <a:moveTo>
                    <a:pt x="119" y="82"/>
                  </a:moveTo>
                  <a:lnTo>
                    <a:pt x="119" y="86"/>
                  </a:lnTo>
                  <a:lnTo>
                    <a:pt x="135" y="77"/>
                  </a:lnTo>
                  <a:lnTo>
                    <a:pt x="135" y="73"/>
                  </a:lnTo>
                  <a:lnTo>
                    <a:pt x="119" y="82"/>
                  </a:lnTo>
                  <a:close/>
                  <a:moveTo>
                    <a:pt x="145" y="97"/>
                  </a:moveTo>
                  <a:lnTo>
                    <a:pt x="145" y="101"/>
                  </a:lnTo>
                  <a:lnTo>
                    <a:pt x="161" y="91"/>
                  </a:lnTo>
                  <a:lnTo>
                    <a:pt x="161" y="88"/>
                  </a:lnTo>
                  <a:lnTo>
                    <a:pt x="145" y="97"/>
                  </a:lnTo>
                  <a:close/>
                  <a:moveTo>
                    <a:pt x="171" y="112"/>
                  </a:moveTo>
                  <a:lnTo>
                    <a:pt x="171" y="116"/>
                  </a:lnTo>
                  <a:lnTo>
                    <a:pt x="187" y="106"/>
                  </a:lnTo>
                  <a:lnTo>
                    <a:pt x="187" y="102"/>
                  </a:lnTo>
                  <a:lnTo>
                    <a:pt x="171" y="112"/>
                  </a:lnTo>
                  <a:close/>
                  <a:moveTo>
                    <a:pt x="179" y="121"/>
                  </a:moveTo>
                  <a:lnTo>
                    <a:pt x="196" y="131"/>
                  </a:lnTo>
                  <a:lnTo>
                    <a:pt x="196" y="127"/>
                  </a:lnTo>
                  <a:lnTo>
                    <a:pt x="179" y="117"/>
                  </a:lnTo>
                  <a:lnTo>
                    <a:pt x="179" y="121"/>
                  </a:lnTo>
                  <a:close/>
                  <a:moveTo>
                    <a:pt x="196" y="127"/>
                  </a:moveTo>
                  <a:lnTo>
                    <a:pt x="196" y="131"/>
                  </a:lnTo>
                  <a:lnTo>
                    <a:pt x="213" y="121"/>
                  </a:lnTo>
                  <a:lnTo>
                    <a:pt x="213" y="117"/>
                  </a:lnTo>
                  <a:lnTo>
                    <a:pt x="196" y="127"/>
                  </a:lnTo>
                  <a:close/>
                  <a:moveTo>
                    <a:pt x="0" y="45"/>
                  </a:moveTo>
                  <a:lnTo>
                    <a:pt x="17" y="55"/>
                  </a:lnTo>
                  <a:lnTo>
                    <a:pt x="17" y="52"/>
                  </a:lnTo>
                  <a:lnTo>
                    <a:pt x="0" y="41"/>
                  </a:lnTo>
                  <a:lnTo>
                    <a:pt x="0" y="45"/>
                  </a:lnTo>
                  <a:close/>
                  <a:moveTo>
                    <a:pt x="26" y="60"/>
                  </a:moveTo>
                  <a:lnTo>
                    <a:pt x="43" y="70"/>
                  </a:lnTo>
                  <a:lnTo>
                    <a:pt x="43" y="66"/>
                  </a:lnTo>
                  <a:lnTo>
                    <a:pt x="26" y="56"/>
                  </a:lnTo>
                  <a:lnTo>
                    <a:pt x="26" y="60"/>
                  </a:lnTo>
                  <a:close/>
                  <a:moveTo>
                    <a:pt x="52" y="75"/>
                  </a:moveTo>
                  <a:lnTo>
                    <a:pt x="121" y="115"/>
                  </a:lnTo>
                  <a:lnTo>
                    <a:pt x="121" y="111"/>
                  </a:lnTo>
                  <a:lnTo>
                    <a:pt x="52" y="71"/>
                  </a:lnTo>
                  <a:lnTo>
                    <a:pt x="52" y="75"/>
                  </a:lnTo>
                  <a:close/>
                  <a:moveTo>
                    <a:pt x="129" y="120"/>
                  </a:moveTo>
                  <a:lnTo>
                    <a:pt x="146" y="130"/>
                  </a:lnTo>
                  <a:lnTo>
                    <a:pt x="146" y="126"/>
                  </a:lnTo>
                  <a:lnTo>
                    <a:pt x="129" y="116"/>
                  </a:lnTo>
                  <a:lnTo>
                    <a:pt x="129" y="120"/>
                  </a:lnTo>
                  <a:close/>
                  <a:moveTo>
                    <a:pt x="17" y="52"/>
                  </a:moveTo>
                  <a:lnTo>
                    <a:pt x="17" y="55"/>
                  </a:lnTo>
                  <a:lnTo>
                    <a:pt x="34" y="46"/>
                  </a:lnTo>
                  <a:lnTo>
                    <a:pt x="34" y="42"/>
                  </a:lnTo>
                  <a:lnTo>
                    <a:pt x="17" y="52"/>
                  </a:lnTo>
                  <a:close/>
                  <a:moveTo>
                    <a:pt x="43" y="66"/>
                  </a:moveTo>
                  <a:lnTo>
                    <a:pt x="43" y="70"/>
                  </a:lnTo>
                  <a:lnTo>
                    <a:pt x="59" y="61"/>
                  </a:lnTo>
                  <a:lnTo>
                    <a:pt x="59" y="57"/>
                  </a:lnTo>
                  <a:lnTo>
                    <a:pt x="43" y="66"/>
                  </a:lnTo>
                  <a:close/>
                  <a:moveTo>
                    <a:pt x="121" y="111"/>
                  </a:moveTo>
                  <a:lnTo>
                    <a:pt x="121" y="115"/>
                  </a:lnTo>
                  <a:lnTo>
                    <a:pt x="137" y="105"/>
                  </a:lnTo>
                  <a:lnTo>
                    <a:pt x="137" y="102"/>
                  </a:lnTo>
                  <a:lnTo>
                    <a:pt x="121" y="111"/>
                  </a:lnTo>
                  <a:close/>
                  <a:moveTo>
                    <a:pt x="146" y="126"/>
                  </a:moveTo>
                  <a:lnTo>
                    <a:pt x="146" y="130"/>
                  </a:lnTo>
                  <a:lnTo>
                    <a:pt x="162" y="120"/>
                  </a:lnTo>
                  <a:lnTo>
                    <a:pt x="162" y="116"/>
                  </a:lnTo>
                  <a:lnTo>
                    <a:pt x="146" y="126"/>
                  </a:lnTo>
                  <a:close/>
                  <a:moveTo>
                    <a:pt x="155" y="135"/>
                  </a:moveTo>
                  <a:lnTo>
                    <a:pt x="172" y="145"/>
                  </a:lnTo>
                  <a:lnTo>
                    <a:pt x="172" y="141"/>
                  </a:lnTo>
                  <a:lnTo>
                    <a:pt x="155" y="131"/>
                  </a:lnTo>
                  <a:lnTo>
                    <a:pt x="155" y="135"/>
                  </a:lnTo>
                  <a:close/>
                  <a:moveTo>
                    <a:pt x="172" y="141"/>
                  </a:moveTo>
                  <a:lnTo>
                    <a:pt x="172" y="145"/>
                  </a:lnTo>
                  <a:lnTo>
                    <a:pt x="188" y="135"/>
                  </a:lnTo>
                  <a:lnTo>
                    <a:pt x="188" y="131"/>
                  </a:lnTo>
                  <a:lnTo>
                    <a:pt x="172" y="141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aphicFrame>
        <p:nvGraphicFramePr>
          <p:cNvPr id="76" name="Object 3">
            <a:extLst>
              <a:ext uri="{FF2B5EF4-FFF2-40B4-BE49-F238E27FC236}">
                <a16:creationId xmlns:a16="http://schemas.microsoft.com/office/drawing/2014/main" id="{58C9F3AB-0D48-4875-B138-0DEAC355B91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3564066"/>
              </p:ext>
            </p:extLst>
          </p:nvPr>
        </p:nvGraphicFramePr>
        <p:xfrm>
          <a:off x="6253163" y="2030412"/>
          <a:ext cx="347662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0" name="Visio" r:id="rId9" imgW="506254" imgH="771049" progId="Visio.Drawing.11">
                  <p:embed/>
                </p:oleObj>
              </mc:Choice>
              <mc:Fallback>
                <p:oleObj name="Visio" r:id="rId9" imgW="506254" imgH="771049" progId="Visio.Drawing.11">
                  <p:embed/>
                  <p:pic>
                    <p:nvPicPr>
                      <p:cNvPr id="1027" name="Object 3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alphaModFix amt="69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3163" y="2030412"/>
                        <a:ext cx="347662" cy="48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000000">
                                <a:alpha val="6900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" name="Text Box 70">
            <a:extLst>
              <a:ext uri="{FF2B5EF4-FFF2-40B4-BE49-F238E27FC236}">
                <a16:creationId xmlns:a16="http://schemas.microsoft.com/office/drawing/2014/main" id="{4DCD494C-2887-49B7-8495-49B6847EA2FD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5644917" y="4489450"/>
            <a:ext cx="1492716" cy="646331"/>
          </a:xfrm>
          <a:prstGeom prst="rect">
            <a:avLst/>
          </a:prstGeom>
          <a:solidFill>
            <a:srgbClr val="FF9933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buFont typeface="Monotype Sorts" charset="2"/>
              <a:buNone/>
            </a:pPr>
            <a:r>
              <a:rPr lang="en-US" altLang="ko-KR" sz="180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R Network</a:t>
            </a:r>
          </a:p>
          <a:p>
            <a:pPr marL="342900" indent="-342900" algn="ctr">
              <a:buFont typeface="Monotype Sorts" charset="2"/>
              <a:buNone/>
            </a:pPr>
            <a:r>
              <a:rPr lang="en-US" altLang="ko-KR" sz="180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ccess</a:t>
            </a:r>
          </a:p>
        </p:txBody>
      </p:sp>
      <p:sp>
        <p:nvSpPr>
          <p:cNvPr id="78" name="Text Box 71">
            <a:extLst>
              <a:ext uri="{FF2B5EF4-FFF2-40B4-BE49-F238E27FC236}">
                <a16:creationId xmlns:a16="http://schemas.microsoft.com/office/drawing/2014/main" id="{7952620B-4EEA-4FC5-BFFB-39FAFF8B6535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4501396" y="2081212"/>
            <a:ext cx="1107997" cy="923330"/>
          </a:xfrm>
          <a:prstGeom prst="rect">
            <a:avLst/>
          </a:prstGeom>
          <a:solidFill>
            <a:srgbClr val="FF9933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buFont typeface="Monotype Sorts" charset="2"/>
              <a:buNone/>
            </a:pPr>
            <a:r>
              <a:rPr lang="en-US" altLang="ko-KR" sz="1800" b="1" dirty="0">
                <a:solidFill>
                  <a:srgbClr val="002060"/>
                </a:solidFill>
                <a:latin typeface="Arial" panose="020B0604020202020204" pitchFamily="34" charset="0"/>
                <a:ea typeface="굴림" charset="-127"/>
                <a:cs typeface="Arial" panose="020B0604020202020204" pitchFamily="34" charset="0"/>
              </a:rPr>
              <a:t>Primary </a:t>
            </a:r>
          </a:p>
          <a:p>
            <a:pPr marL="342900" indent="-342900" algn="ctr">
              <a:buFont typeface="Monotype Sorts" charset="2"/>
              <a:buNone/>
            </a:pPr>
            <a:r>
              <a:rPr lang="en-US" altLang="ko-KR" sz="180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twork</a:t>
            </a:r>
          </a:p>
          <a:p>
            <a:pPr marL="342900" indent="-342900" algn="ctr">
              <a:buFont typeface="Monotype Sorts" charset="2"/>
              <a:buNone/>
            </a:pPr>
            <a:r>
              <a:rPr lang="en-US" altLang="ko-KR" sz="180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ccess</a:t>
            </a:r>
          </a:p>
        </p:txBody>
      </p:sp>
      <p:grpSp>
        <p:nvGrpSpPr>
          <p:cNvPr id="79" name="Group 72">
            <a:extLst>
              <a:ext uri="{FF2B5EF4-FFF2-40B4-BE49-F238E27FC236}">
                <a16:creationId xmlns:a16="http://schemas.microsoft.com/office/drawing/2014/main" id="{2CB2BBA6-AF40-4CAF-923A-77777F8344F9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5484813" y="3567112"/>
            <a:ext cx="528637" cy="457200"/>
            <a:chOff x="391" y="1762"/>
            <a:chExt cx="377" cy="362"/>
          </a:xfrm>
        </p:grpSpPr>
        <p:sp>
          <p:nvSpPr>
            <p:cNvPr id="80" name="Freeform 73">
              <a:extLst>
                <a:ext uri="{FF2B5EF4-FFF2-40B4-BE49-F238E27FC236}">
                  <a16:creationId xmlns:a16="http://schemas.microsoft.com/office/drawing/2014/main" id="{35BCFD46-68A8-438E-B4AF-BADC257F25D7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558" y="1979"/>
              <a:ext cx="208" cy="143"/>
            </a:xfrm>
            <a:custGeom>
              <a:avLst/>
              <a:gdLst>
                <a:gd name="T0" fmla="*/ 0 w 846"/>
                <a:gd name="T1" fmla="*/ 0 h 580"/>
                <a:gd name="T2" fmla="*/ 0 w 846"/>
                <a:gd name="T3" fmla="*/ 0 h 580"/>
                <a:gd name="T4" fmla="*/ 0 w 846"/>
                <a:gd name="T5" fmla="*/ 0 h 580"/>
                <a:gd name="T6" fmla="*/ 0 w 846"/>
                <a:gd name="T7" fmla="*/ 0 h 580"/>
                <a:gd name="T8" fmla="*/ 0 w 846"/>
                <a:gd name="T9" fmla="*/ 0 h 580"/>
                <a:gd name="T10" fmla="*/ 0 w 846"/>
                <a:gd name="T11" fmla="*/ 0 h 580"/>
                <a:gd name="T12" fmla="*/ 0 w 846"/>
                <a:gd name="T13" fmla="*/ 0 h 58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46"/>
                <a:gd name="T22" fmla="*/ 0 h 580"/>
                <a:gd name="T23" fmla="*/ 846 w 846"/>
                <a:gd name="T24" fmla="*/ 580 h 58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46" h="580">
                  <a:moveTo>
                    <a:pt x="295" y="580"/>
                  </a:moveTo>
                  <a:cubicBezTo>
                    <a:pt x="491" y="562"/>
                    <a:pt x="671" y="464"/>
                    <a:pt x="794" y="308"/>
                  </a:cubicBezTo>
                  <a:cubicBezTo>
                    <a:pt x="846" y="205"/>
                    <a:pt x="807" y="78"/>
                    <a:pt x="705" y="25"/>
                  </a:cubicBezTo>
                  <a:cubicBezTo>
                    <a:pt x="673" y="8"/>
                    <a:pt x="637" y="0"/>
                    <a:pt x="601" y="1"/>
                  </a:cubicBezTo>
                  <a:lnTo>
                    <a:pt x="0" y="580"/>
                  </a:lnTo>
                  <a:lnTo>
                    <a:pt x="295" y="580"/>
                  </a:lnTo>
                  <a:close/>
                </a:path>
              </a:pathLst>
            </a:custGeom>
            <a:solidFill>
              <a:srgbClr val="DEDEDE"/>
            </a:soli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1" name="Freeform 74">
              <a:extLst>
                <a:ext uri="{FF2B5EF4-FFF2-40B4-BE49-F238E27FC236}">
                  <a16:creationId xmlns:a16="http://schemas.microsoft.com/office/drawing/2014/main" id="{F0CC42E0-C59A-4D65-8C7D-ADC641FC656B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587" y="2013"/>
              <a:ext cx="138" cy="108"/>
            </a:xfrm>
            <a:custGeom>
              <a:avLst/>
              <a:gdLst>
                <a:gd name="T0" fmla="*/ 0 w 138"/>
                <a:gd name="T1" fmla="*/ 80 h 108"/>
                <a:gd name="T2" fmla="*/ 138 w 138"/>
                <a:gd name="T3" fmla="*/ 0 h 108"/>
                <a:gd name="T4" fmla="*/ 129 w 138"/>
                <a:gd name="T5" fmla="*/ 34 h 108"/>
                <a:gd name="T6" fmla="*/ 0 w 138"/>
                <a:gd name="T7" fmla="*/ 108 h 108"/>
                <a:gd name="T8" fmla="*/ 0 w 138"/>
                <a:gd name="T9" fmla="*/ 80 h 1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08"/>
                <a:gd name="T17" fmla="*/ 138 w 138"/>
                <a:gd name="T18" fmla="*/ 108 h 1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08">
                  <a:moveTo>
                    <a:pt x="0" y="80"/>
                  </a:moveTo>
                  <a:lnTo>
                    <a:pt x="138" y="0"/>
                  </a:lnTo>
                  <a:lnTo>
                    <a:pt x="129" y="34"/>
                  </a:lnTo>
                  <a:lnTo>
                    <a:pt x="0" y="108"/>
                  </a:lnTo>
                  <a:lnTo>
                    <a:pt x="0" y="80"/>
                  </a:lnTo>
                  <a:close/>
                </a:path>
              </a:pathLst>
            </a:custGeom>
            <a:noFill/>
            <a:ln w="6350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2" name="Freeform 75">
              <a:extLst>
                <a:ext uri="{FF2B5EF4-FFF2-40B4-BE49-F238E27FC236}">
                  <a16:creationId xmlns:a16="http://schemas.microsoft.com/office/drawing/2014/main" id="{2794ADB5-1159-4E8F-969D-752E77BF0F1F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560" y="1762"/>
              <a:ext cx="208" cy="110"/>
            </a:xfrm>
            <a:custGeom>
              <a:avLst/>
              <a:gdLst>
                <a:gd name="T0" fmla="*/ 0 w 843"/>
                <a:gd name="T1" fmla="*/ 0 h 447"/>
                <a:gd name="T2" fmla="*/ 0 w 843"/>
                <a:gd name="T3" fmla="*/ 0 h 447"/>
                <a:gd name="T4" fmla="*/ 0 w 843"/>
                <a:gd name="T5" fmla="*/ 0 h 447"/>
                <a:gd name="T6" fmla="*/ 0 w 843"/>
                <a:gd name="T7" fmla="*/ 0 h 447"/>
                <a:gd name="T8" fmla="*/ 0 w 843"/>
                <a:gd name="T9" fmla="*/ 0 h 447"/>
                <a:gd name="T10" fmla="*/ 0 w 843"/>
                <a:gd name="T11" fmla="*/ 0 h 44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43"/>
                <a:gd name="T19" fmla="*/ 0 h 447"/>
                <a:gd name="T20" fmla="*/ 843 w 843"/>
                <a:gd name="T21" fmla="*/ 447 h 44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43" h="447">
                  <a:moveTo>
                    <a:pt x="0" y="3"/>
                  </a:moveTo>
                  <a:lnTo>
                    <a:pt x="68" y="0"/>
                  </a:lnTo>
                  <a:lnTo>
                    <a:pt x="608" y="286"/>
                  </a:lnTo>
                  <a:lnTo>
                    <a:pt x="843" y="447"/>
                  </a:lnTo>
                  <a:lnTo>
                    <a:pt x="777" y="447"/>
                  </a:lnTo>
                  <a:cubicBezTo>
                    <a:pt x="516" y="303"/>
                    <a:pt x="257" y="155"/>
                    <a:pt x="0" y="3"/>
                  </a:cubicBezTo>
                  <a:close/>
                </a:path>
              </a:pathLst>
            </a:custGeom>
            <a:noFill/>
            <a:ln w="6350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3" name="Freeform 76">
              <a:extLst>
                <a:ext uri="{FF2B5EF4-FFF2-40B4-BE49-F238E27FC236}">
                  <a16:creationId xmlns:a16="http://schemas.microsoft.com/office/drawing/2014/main" id="{F10DB628-DE8C-42EE-8DCB-17C3BE154E4F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95" y="1914"/>
              <a:ext cx="311" cy="179"/>
            </a:xfrm>
            <a:custGeom>
              <a:avLst/>
              <a:gdLst>
                <a:gd name="T0" fmla="*/ 0 w 1262"/>
                <a:gd name="T1" fmla="*/ 0 h 727"/>
                <a:gd name="T2" fmla="*/ 0 w 1262"/>
                <a:gd name="T3" fmla="*/ 0 h 727"/>
                <a:gd name="T4" fmla="*/ 0 w 1262"/>
                <a:gd name="T5" fmla="*/ 0 h 727"/>
                <a:gd name="T6" fmla="*/ 0 w 1262"/>
                <a:gd name="T7" fmla="*/ 0 h 727"/>
                <a:gd name="T8" fmla="*/ 0 w 1262"/>
                <a:gd name="T9" fmla="*/ 0 h 7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62"/>
                <a:gd name="T16" fmla="*/ 0 h 727"/>
                <a:gd name="T17" fmla="*/ 1262 w 1262"/>
                <a:gd name="T18" fmla="*/ 727 h 7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62" h="727">
                  <a:moveTo>
                    <a:pt x="0" y="281"/>
                  </a:moveTo>
                  <a:lnTo>
                    <a:pt x="487" y="0"/>
                  </a:lnTo>
                  <a:lnTo>
                    <a:pt x="1262" y="447"/>
                  </a:lnTo>
                  <a:lnTo>
                    <a:pt x="779" y="727"/>
                  </a:lnTo>
                  <a:cubicBezTo>
                    <a:pt x="492" y="635"/>
                    <a:pt x="227" y="483"/>
                    <a:pt x="0" y="281"/>
                  </a:cubicBezTo>
                  <a:close/>
                </a:path>
              </a:pathLst>
            </a:custGeom>
            <a:solidFill>
              <a:srgbClr val="DDDDDD"/>
            </a:solidFill>
            <a:ln w="6350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4" name="Freeform 77">
              <a:extLst>
                <a:ext uri="{FF2B5EF4-FFF2-40B4-BE49-F238E27FC236}">
                  <a16:creationId xmlns:a16="http://schemas.microsoft.com/office/drawing/2014/main" id="{2EC47178-B1D1-45AF-B128-0D7FF71ABB81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515" y="1762"/>
              <a:ext cx="236" cy="262"/>
            </a:xfrm>
            <a:custGeom>
              <a:avLst/>
              <a:gdLst>
                <a:gd name="T0" fmla="*/ 0 w 959"/>
                <a:gd name="T1" fmla="*/ 0 h 1067"/>
                <a:gd name="T2" fmla="*/ 0 w 959"/>
                <a:gd name="T3" fmla="*/ 0 h 1067"/>
                <a:gd name="T4" fmla="*/ 0 w 959"/>
                <a:gd name="T5" fmla="*/ 0 h 1067"/>
                <a:gd name="T6" fmla="*/ 0 w 959"/>
                <a:gd name="T7" fmla="*/ 0 h 1067"/>
                <a:gd name="T8" fmla="*/ 0 w 959"/>
                <a:gd name="T9" fmla="*/ 0 h 1067"/>
                <a:gd name="T10" fmla="*/ 0 w 959"/>
                <a:gd name="T11" fmla="*/ 0 h 106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59"/>
                <a:gd name="T19" fmla="*/ 0 h 1067"/>
                <a:gd name="T20" fmla="*/ 959 w 959"/>
                <a:gd name="T21" fmla="*/ 1067 h 106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59" h="1067">
                  <a:moveTo>
                    <a:pt x="775" y="1067"/>
                  </a:moveTo>
                  <a:cubicBezTo>
                    <a:pt x="518" y="917"/>
                    <a:pt x="259" y="768"/>
                    <a:pt x="0" y="620"/>
                  </a:cubicBezTo>
                  <a:lnTo>
                    <a:pt x="184" y="0"/>
                  </a:lnTo>
                  <a:lnTo>
                    <a:pt x="959" y="447"/>
                  </a:lnTo>
                  <a:lnTo>
                    <a:pt x="775" y="1067"/>
                  </a:lnTo>
                  <a:close/>
                </a:path>
              </a:pathLst>
            </a:cu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5" name="Freeform 78">
              <a:extLst>
                <a:ext uri="{FF2B5EF4-FFF2-40B4-BE49-F238E27FC236}">
                  <a16:creationId xmlns:a16="http://schemas.microsoft.com/office/drawing/2014/main" id="{F137BF81-CC2E-4AEC-9FC1-2AE5AA508ED5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91" y="1987"/>
              <a:ext cx="192" cy="137"/>
            </a:xfrm>
            <a:custGeom>
              <a:avLst/>
              <a:gdLst>
                <a:gd name="T0" fmla="*/ 0 w 779"/>
                <a:gd name="T1" fmla="*/ 0 h 559"/>
                <a:gd name="T2" fmla="*/ 0 w 779"/>
                <a:gd name="T3" fmla="*/ 0 h 559"/>
                <a:gd name="T4" fmla="*/ 0 w 779"/>
                <a:gd name="T5" fmla="*/ 0 h 559"/>
                <a:gd name="T6" fmla="*/ 0 w 779"/>
                <a:gd name="T7" fmla="*/ 0 h 559"/>
                <a:gd name="T8" fmla="*/ 0 w 779"/>
                <a:gd name="T9" fmla="*/ 0 h 559"/>
                <a:gd name="T10" fmla="*/ 0 w 779"/>
                <a:gd name="T11" fmla="*/ 0 h 559"/>
                <a:gd name="T12" fmla="*/ 0 w 779"/>
                <a:gd name="T13" fmla="*/ 0 h 55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79"/>
                <a:gd name="T22" fmla="*/ 0 h 559"/>
                <a:gd name="T23" fmla="*/ 779 w 779"/>
                <a:gd name="T24" fmla="*/ 559 h 55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79" h="559">
                  <a:moveTo>
                    <a:pt x="0" y="106"/>
                  </a:moveTo>
                  <a:cubicBezTo>
                    <a:pt x="218" y="321"/>
                    <a:pt x="486" y="478"/>
                    <a:pt x="779" y="559"/>
                  </a:cubicBezTo>
                  <a:lnTo>
                    <a:pt x="779" y="446"/>
                  </a:lnTo>
                  <a:cubicBezTo>
                    <a:pt x="487" y="366"/>
                    <a:pt x="219" y="213"/>
                    <a:pt x="0" y="0"/>
                  </a:cubicBezTo>
                  <a:lnTo>
                    <a:pt x="0" y="106"/>
                  </a:lnTo>
                  <a:close/>
                </a:path>
              </a:pathLst>
            </a:custGeom>
            <a:solidFill>
              <a:srgbClr val="DDDDDD"/>
            </a:solidFill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6" name="Freeform 79">
              <a:extLst>
                <a:ext uri="{FF2B5EF4-FFF2-40B4-BE49-F238E27FC236}">
                  <a16:creationId xmlns:a16="http://schemas.microsoft.com/office/drawing/2014/main" id="{CB0F5A6A-BB97-445D-AAA4-3CE8CFDB84D0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95" y="1762"/>
              <a:ext cx="373" cy="359"/>
            </a:xfrm>
            <a:custGeom>
              <a:avLst/>
              <a:gdLst>
                <a:gd name="T0" fmla="*/ 0 w 1512"/>
                <a:gd name="T1" fmla="*/ 0 h 1460"/>
                <a:gd name="T2" fmla="*/ 0 w 1512"/>
                <a:gd name="T3" fmla="*/ 0 h 1460"/>
                <a:gd name="T4" fmla="*/ 0 w 1512"/>
                <a:gd name="T5" fmla="*/ 0 h 1460"/>
                <a:gd name="T6" fmla="*/ 0 w 1512"/>
                <a:gd name="T7" fmla="*/ 0 h 1460"/>
                <a:gd name="T8" fmla="*/ 0 w 1512"/>
                <a:gd name="T9" fmla="*/ 0 h 1460"/>
                <a:gd name="T10" fmla="*/ 0 w 1512"/>
                <a:gd name="T11" fmla="*/ 0 h 1460"/>
                <a:gd name="T12" fmla="*/ 0 w 1512"/>
                <a:gd name="T13" fmla="*/ 0 h 1460"/>
                <a:gd name="T14" fmla="*/ 0 w 1512"/>
                <a:gd name="T15" fmla="*/ 0 h 1460"/>
                <a:gd name="T16" fmla="*/ 0 w 1512"/>
                <a:gd name="T17" fmla="*/ 0 h 146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512"/>
                <a:gd name="T28" fmla="*/ 0 h 1460"/>
                <a:gd name="T29" fmla="*/ 1512 w 1512"/>
                <a:gd name="T30" fmla="*/ 1460 h 146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512" h="1460">
                  <a:moveTo>
                    <a:pt x="779" y="1460"/>
                  </a:moveTo>
                  <a:lnTo>
                    <a:pt x="1301" y="1158"/>
                  </a:lnTo>
                  <a:lnTo>
                    <a:pt x="1512" y="447"/>
                  </a:lnTo>
                  <a:lnTo>
                    <a:pt x="737" y="0"/>
                  </a:lnTo>
                  <a:lnTo>
                    <a:pt x="671" y="0"/>
                  </a:lnTo>
                  <a:lnTo>
                    <a:pt x="487" y="620"/>
                  </a:lnTo>
                  <a:lnTo>
                    <a:pt x="0" y="901"/>
                  </a:lnTo>
                  <a:lnTo>
                    <a:pt x="0" y="1007"/>
                  </a:lnTo>
                  <a:cubicBezTo>
                    <a:pt x="219" y="1221"/>
                    <a:pt x="486" y="1377"/>
                    <a:pt x="779" y="1460"/>
                  </a:cubicBez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7" name="Freeform 80">
              <a:extLst>
                <a:ext uri="{FF2B5EF4-FFF2-40B4-BE49-F238E27FC236}">
                  <a16:creationId xmlns:a16="http://schemas.microsoft.com/office/drawing/2014/main" id="{C7293E18-6CE1-44D1-B661-2AC233A41D3B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529" y="1780"/>
              <a:ext cx="169" cy="229"/>
            </a:xfrm>
            <a:custGeom>
              <a:avLst/>
              <a:gdLst>
                <a:gd name="T0" fmla="*/ 40 w 169"/>
                <a:gd name="T1" fmla="*/ 0 h 229"/>
                <a:gd name="T2" fmla="*/ 0 w 169"/>
                <a:gd name="T3" fmla="*/ 131 h 229"/>
                <a:gd name="T4" fmla="*/ 169 w 169"/>
                <a:gd name="T5" fmla="*/ 229 h 229"/>
                <a:gd name="T6" fmla="*/ 0 60000 65536"/>
                <a:gd name="T7" fmla="*/ 0 60000 65536"/>
                <a:gd name="T8" fmla="*/ 0 60000 65536"/>
                <a:gd name="T9" fmla="*/ 0 w 169"/>
                <a:gd name="T10" fmla="*/ 0 h 229"/>
                <a:gd name="T11" fmla="*/ 169 w 169"/>
                <a:gd name="T12" fmla="*/ 229 h 22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9" h="229">
                  <a:moveTo>
                    <a:pt x="40" y="0"/>
                  </a:moveTo>
                  <a:lnTo>
                    <a:pt x="0" y="131"/>
                  </a:lnTo>
                  <a:lnTo>
                    <a:pt x="169" y="229"/>
                  </a:lnTo>
                </a:path>
              </a:pathLst>
            </a:custGeom>
            <a:noFill/>
            <a:ln w="6350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8" name="Freeform 81">
              <a:extLst>
                <a:ext uri="{FF2B5EF4-FFF2-40B4-BE49-F238E27FC236}">
                  <a16:creationId xmlns:a16="http://schemas.microsoft.com/office/drawing/2014/main" id="{2917F608-8E61-4B0C-9BA8-5E128D1C0B53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534" y="1780"/>
              <a:ext cx="203" cy="229"/>
            </a:xfrm>
            <a:custGeom>
              <a:avLst/>
              <a:gdLst>
                <a:gd name="T0" fmla="*/ 0 w 822"/>
                <a:gd name="T1" fmla="*/ 0 h 930"/>
                <a:gd name="T2" fmla="*/ 0 w 822"/>
                <a:gd name="T3" fmla="*/ 0 h 930"/>
                <a:gd name="T4" fmla="*/ 0 w 822"/>
                <a:gd name="T5" fmla="*/ 0 h 930"/>
                <a:gd name="T6" fmla="*/ 0 w 822"/>
                <a:gd name="T7" fmla="*/ 0 h 930"/>
                <a:gd name="T8" fmla="*/ 0 w 822"/>
                <a:gd name="T9" fmla="*/ 0 h 930"/>
                <a:gd name="T10" fmla="*/ 0 w 822"/>
                <a:gd name="T11" fmla="*/ 0 h 930"/>
                <a:gd name="T12" fmla="*/ 0 w 822"/>
                <a:gd name="T13" fmla="*/ 0 h 930"/>
                <a:gd name="T14" fmla="*/ 0 w 822"/>
                <a:gd name="T15" fmla="*/ 0 h 93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822"/>
                <a:gd name="T25" fmla="*/ 0 h 930"/>
                <a:gd name="T26" fmla="*/ 822 w 822"/>
                <a:gd name="T27" fmla="*/ 930 h 93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822" h="930">
                  <a:moveTo>
                    <a:pt x="0" y="529"/>
                  </a:moveTo>
                  <a:lnTo>
                    <a:pt x="154" y="9"/>
                  </a:lnTo>
                  <a:lnTo>
                    <a:pt x="139" y="0"/>
                  </a:lnTo>
                  <a:cubicBezTo>
                    <a:pt x="368" y="129"/>
                    <a:pt x="596" y="260"/>
                    <a:pt x="822" y="395"/>
                  </a:cubicBezTo>
                  <a:lnTo>
                    <a:pt x="665" y="930"/>
                  </a:lnTo>
                  <a:lnTo>
                    <a:pt x="668" y="915"/>
                  </a:lnTo>
                  <a:cubicBezTo>
                    <a:pt x="444" y="790"/>
                    <a:pt x="221" y="661"/>
                    <a:pt x="0" y="529"/>
                  </a:cubicBezTo>
                  <a:close/>
                </a:path>
              </a:pathLst>
            </a:custGeom>
            <a:solidFill>
              <a:srgbClr val="ADADAD"/>
            </a:solidFill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9" name="Freeform 82">
              <a:extLst>
                <a:ext uri="{FF2B5EF4-FFF2-40B4-BE49-F238E27FC236}">
                  <a16:creationId xmlns:a16="http://schemas.microsoft.com/office/drawing/2014/main" id="{AA1C71F0-6AFA-43A7-8B6A-A9BF34C2D166}"/>
                </a:ext>
              </a:extLst>
            </p:cNvPr>
            <p:cNvSpPr>
              <a:spLocks noChangeAspect="1" noEditPoints="1"/>
            </p:cNvSpPr>
            <p:nvPr/>
          </p:nvSpPr>
          <p:spPr bwMode="auto">
            <a:xfrm>
              <a:off x="422" y="1937"/>
              <a:ext cx="261" cy="145"/>
            </a:xfrm>
            <a:custGeom>
              <a:avLst/>
              <a:gdLst>
                <a:gd name="T0" fmla="*/ 73 w 261"/>
                <a:gd name="T1" fmla="*/ 3 h 145"/>
                <a:gd name="T2" fmla="*/ 99 w 261"/>
                <a:gd name="T3" fmla="*/ 18 h 145"/>
                <a:gd name="T4" fmla="*/ 124 w 261"/>
                <a:gd name="T5" fmla="*/ 33 h 145"/>
                <a:gd name="T6" fmla="*/ 150 w 261"/>
                <a:gd name="T7" fmla="*/ 48 h 145"/>
                <a:gd name="T8" fmla="*/ 176 w 261"/>
                <a:gd name="T9" fmla="*/ 63 h 145"/>
                <a:gd name="T10" fmla="*/ 202 w 261"/>
                <a:gd name="T11" fmla="*/ 78 h 145"/>
                <a:gd name="T12" fmla="*/ 90 w 261"/>
                <a:gd name="T13" fmla="*/ 9 h 145"/>
                <a:gd name="T14" fmla="*/ 116 w 261"/>
                <a:gd name="T15" fmla="*/ 24 h 145"/>
                <a:gd name="T16" fmla="*/ 142 w 261"/>
                <a:gd name="T17" fmla="*/ 39 h 145"/>
                <a:gd name="T18" fmla="*/ 168 w 261"/>
                <a:gd name="T19" fmla="*/ 54 h 145"/>
                <a:gd name="T20" fmla="*/ 193 w 261"/>
                <a:gd name="T21" fmla="*/ 69 h 145"/>
                <a:gd name="T22" fmla="*/ 219 w 261"/>
                <a:gd name="T23" fmla="*/ 84 h 145"/>
                <a:gd name="T24" fmla="*/ 228 w 261"/>
                <a:gd name="T25" fmla="*/ 93 h 145"/>
                <a:gd name="T26" fmla="*/ 245 w 261"/>
                <a:gd name="T27" fmla="*/ 99 h 145"/>
                <a:gd name="T28" fmla="*/ 49 w 261"/>
                <a:gd name="T29" fmla="*/ 17 h 145"/>
                <a:gd name="T30" fmla="*/ 74 w 261"/>
                <a:gd name="T31" fmla="*/ 32 h 145"/>
                <a:gd name="T32" fmla="*/ 100 w 261"/>
                <a:gd name="T33" fmla="*/ 47 h 145"/>
                <a:gd name="T34" fmla="*/ 126 w 261"/>
                <a:gd name="T35" fmla="*/ 62 h 145"/>
                <a:gd name="T36" fmla="*/ 152 w 261"/>
                <a:gd name="T37" fmla="*/ 77 h 145"/>
                <a:gd name="T38" fmla="*/ 178 w 261"/>
                <a:gd name="T39" fmla="*/ 92 h 145"/>
                <a:gd name="T40" fmla="*/ 66 w 261"/>
                <a:gd name="T41" fmla="*/ 23 h 145"/>
                <a:gd name="T42" fmla="*/ 92 w 261"/>
                <a:gd name="T43" fmla="*/ 38 h 145"/>
                <a:gd name="T44" fmla="*/ 118 w 261"/>
                <a:gd name="T45" fmla="*/ 53 h 145"/>
                <a:gd name="T46" fmla="*/ 143 w 261"/>
                <a:gd name="T47" fmla="*/ 68 h 145"/>
                <a:gd name="T48" fmla="*/ 169 w 261"/>
                <a:gd name="T49" fmla="*/ 83 h 145"/>
                <a:gd name="T50" fmla="*/ 195 w 261"/>
                <a:gd name="T51" fmla="*/ 98 h 145"/>
                <a:gd name="T52" fmla="*/ 204 w 261"/>
                <a:gd name="T53" fmla="*/ 107 h 145"/>
                <a:gd name="T54" fmla="*/ 221 w 261"/>
                <a:gd name="T55" fmla="*/ 113 h 145"/>
                <a:gd name="T56" fmla="*/ 24 w 261"/>
                <a:gd name="T57" fmla="*/ 31 h 145"/>
                <a:gd name="T58" fmla="*/ 50 w 261"/>
                <a:gd name="T59" fmla="*/ 46 h 145"/>
                <a:gd name="T60" fmla="*/ 76 w 261"/>
                <a:gd name="T61" fmla="*/ 61 h 145"/>
                <a:gd name="T62" fmla="*/ 102 w 261"/>
                <a:gd name="T63" fmla="*/ 76 h 145"/>
                <a:gd name="T64" fmla="*/ 128 w 261"/>
                <a:gd name="T65" fmla="*/ 91 h 145"/>
                <a:gd name="T66" fmla="*/ 153 w 261"/>
                <a:gd name="T67" fmla="*/ 106 h 145"/>
                <a:gd name="T68" fmla="*/ 41 w 261"/>
                <a:gd name="T69" fmla="*/ 37 h 145"/>
                <a:gd name="T70" fmla="*/ 67 w 261"/>
                <a:gd name="T71" fmla="*/ 52 h 145"/>
                <a:gd name="T72" fmla="*/ 93 w 261"/>
                <a:gd name="T73" fmla="*/ 67 h 145"/>
                <a:gd name="T74" fmla="*/ 119 w 261"/>
                <a:gd name="T75" fmla="*/ 82 h 145"/>
                <a:gd name="T76" fmla="*/ 145 w 261"/>
                <a:gd name="T77" fmla="*/ 97 h 145"/>
                <a:gd name="T78" fmla="*/ 171 w 261"/>
                <a:gd name="T79" fmla="*/ 112 h 145"/>
                <a:gd name="T80" fmla="*/ 179 w 261"/>
                <a:gd name="T81" fmla="*/ 121 h 145"/>
                <a:gd name="T82" fmla="*/ 196 w 261"/>
                <a:gd name="T83" fmla="*/ 127 h 145"/>
                <a:gd name="T84" fmla="*/ 0 w 261"/>
                <a:gd name="T85" fmla="*/ 45 h 145"/>
                <a:gd name="T86" fmla="*/ 26 w 261"/>
                <a:gd name="T87" fmla="*/ 60 h 145"/>
                <a:gd name="T88" fmla="*/ 52 w 261"/>
                <a:gd name="T89" fmla="*/ 75 h 145"/>
                <a:gd name="T90" fmla="*/ 129 w 261"/>
                <a:gd name="T91" fmla="*/ 120 h 145"/>
                <a:gd name="T92" fmla="*/ 17 w 261"/>
                <a:gd name="T93" fmla="*/ 52 h 145"/>
                <a:gd name="T94" fmla="*/ 43 w 261"/>
                <a:gd name="T95" fmla="*/ 66 h 145"/>
                <a:gd name="T96" fmla="*/ 121 w 261"/>
                <a:gd name="T97" fmla="*/ 111 h 145"/>
                <a:gd name="T98" fmla="*/ 146 w 261"/>
                <a:gd name="T99" fmla="*/ 126 h 145"/>
                <a:gd name="T100" fmla="*/ 155 w 261"/>
                <a:gd name="T101" fmla="*/ 135 h 145"/>
                <a:gd name="T102" fmla="*/ 172 w 261"/>
                <a:gd name="T103" fmla="*/ 141 h 145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261"/>
                <a:gd name="T157" fmla="*/ 0 h 145"/>
                <a:gd name="T158" fmla="*/ 261 w 261"/>
                <a:gd name="T159" fmla="*/ 145 h 145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261" h="145">
                  <a:moveTo>
                    <a:pt x="73" y="3"/>
                  </a:moveTo>
                  <a:lnTo>
                    <a:pt x="90" y="13"/>
                  </a:lnTo>
                  <a:lnTo>
                    <a:pt x="90" y="9"/>
                  </a:lnTo>
                  <a:lnTo>
                    <a:pt x="73" y="0"/>
                  </a:lnTo>
                  <a:lnTo>
                    <a:pt x="73" y="3"/>
                  </a:lnTo>
                  <a:close/>
                  <a:moveTo>
                    <a:pt x="99" y="18"/>
                  </a:moveTo>
                  <a:lnTo>
                    <a:pt x="116" y="28"/>
                  </a:lnTo>
                  <a:lnTo>
                    <a:pt x="116" y="24"/>
                  </a:lnTo>
                  <a:lnTo>
                    <a:pt x="99" y="14"/>
                  </a:lnTo>
                  <a:lnTo>
                    <a:pt x="99" y="18"/>
                  </a:lnTo>
                  <a:close/>
                  <a:moveTo>
                    <a:pt x="124" y="33"/>
                  </a:moveTo>
                  <a:lnTo>
                    <a:pt x="142" y="43"/>
                  </a:lnTo>
                  <a:lnTo>
                    <a:pt x="142" y="39"/>
                  </a:lnTo>
                  <a:lnTo>
                    <a:pt x="124" y="29"/>
                  </a:lnTo>
                  <a:lnTo>
                    <a:pt x="124" y="33"/>
                  </a:lnTo>
                  <a:close/>
                  <a:moveTo>
                    <a:pt x="150" y="48"/>
                  </a:moveTo>
                  <a:lnTo>
                    <a:pt x="168" y="58"/>
                  </a:lnTo>
                  <a:lnTo>
                    <a:pt x="168" y="54"/>
                  </a:lnTo>
                  <a:lnTo>
                    <a:pt x="150" y="44"/>
                  </a:lnTo>
                  <a:lnTo>
                    <a:pt x="150" y="48"/>
                  </a:lnTo>
                  <a:close/>
                  <a:moveTo>
                    <a:pt x="176" y="63"/>
                  </a:moveTo>
                  <a:lnTo>
                    <a:pt x="193" y="73"/>
                  </a:lnTo>
                  <a:lnTo>
                    <a:pt x="193" y="69"/>
                  </a:lnTo>
                  <a:lnTo>
                    <a:pt x="176" y="59"/>
                  </a:lnTo>
                  <a:lnTo>
                    <a:pt x="176" y="63"/>
                  </a:lnTo>
                  <a:close/>
                  <a:moveTo>
                    <a:pt x="202" y="78"/>
                  </a:moveTo>
                  <a:lnTo>
                    <a:pt x="219" y="88"/>
                  </a:lnTo>
                  <a:lnTo>
                    <a:pt x="219" y="84"/>
                  </a:lnTo>
                  <a:lnTo>
                    <a:pt x="202" y="74"/>
                  </a:lnTo>
                  <a:lnTo>
                    <a:pt x="202" y="78"/>
                  </a:lnTo>
                  <a:close/>
                  <a:moveTo>
                    <a:pt x="90" y="9"/>
                  </a:moveTo>
                  <a:lnTo>
                    <a:pt x="90" y="13"/>
                  </a:lnTo>
                  <a:lnTo>
                    <a:pt x="106" y="4"/>
                  </a:lnTo>
                  <a:lnTo>
                    <a:pt x="106" y="0"/>
                  </a:lnTo>
                  <a:lnTo>
                    <a:pt x="90" y="9"/>
                  </a:lnTo>
                  <a:close/>
                  <a:moveTo>
                    <a:pt x="116" y="24"/>
                  </a:moveTo>
                  <a:lnTo>
                    <a:pt x="116" y="28"/>
                  </a:lnTo>
                  <a:lnTo>
                    <a:pt x="132" y="19"/>
                  </a:lnTo>
                  <a:lnTo>
                    <a:pt x="132" y="15"/>
                  </a:lnTo>
                  <a:lnTo>
                    <a:pt x="116" y="24"/>
                  </a:lnTo>
                  <a:close/>
                  <a:moveTo>
                    <a:pt x="142" y="39"/>
                  </a:moveTo>
                  <a:lnTo>
                    <a:pt x="142" y="43"/>
                  </a:lnTo>
                  <a:lnTo>
                    <a:pt x="158" y="34"/>
                  </a:lnTo>
                  <a:lnTo>
                    <a:pt x="158" y="30"/>
                  </a:lnTo>
                  <a:lnTo>
                    <a:pt x="142" y="39"/>
                  </a:lnTo>
                  <a:close/>
                  <a:moveTo>
                    <a:pt x="168" y="54"/>
                  </a:moveTo>
                  <a:lnTo>
                    <a:pt x="168" y="58"/>
                  </a:lnTo>
                  <a:lnTo>
                    <a:pt x="184" y="49"/>
                  </a:lnTo>
                  <a:lnTo>
                    <a:pt x="184" y="45"/>
                  </a:lnTo>
                  <a:lnTo>
                    <a:pt x="168" y="54"/>
                  </a:lnTo>
                  <a:close/>
                  <a:moveTo>
                    <a:pt x="193" y="69"/>
                  </a:moveTo>
                  <a:lnTo>
                    <a:pt x="193" y="73"/>
                  </a:lnTo>
                  <a:lnTo>
                    <a:pt x="210" y="63"/>
                  </a:lnTo>
                  <a:lnTo>
                    <a:pt x="210" y="60"/>
                  </a:lnTo>
                  <a:lnTo>
                    <a:pt x="193" y="69"/>
                  </a:lnTo>
                  <a:close/>
                  <a:moveTo>
                    <a:pt x="219" y="84"/>
                  </a:moveTo>
                  <a:lnTo>
                    <a:pt x="219" y="88"/>
                  </a:lnTo>
                  <a:lnTo>
                    <a:pt x="235" y="78"/>
                  </a:lnTo>
                  <a:lnTo>
                    <a:pt x="235" y="75"/>
                  </a:lnTo>
                  <a:lnTo>
                    <a:pt x="219" y="84"/>
                  </a:lnTo>
                  <a:close/>
                  <a:moveTo>
                    <a:pt x="228" y="93"/>
                  </a:moveTo>
                  <a:lnTo>
                    <a:pt x="245" y="102"/>
                  </a:lnTo>
                  <a:lnTo>
                    <a:pt x="245" y="99"/>
                  </a:lnTo>
                  <a:lnTo>
                    <a:pt x="228" y="89"/>
                  </a:lnTo>
                  <a:lnTo>
                    <a:pt x="228" y="93"/>
                  </a:lnTo>
                  <a:close/>
                  <a:moveTo>
                    <a:pt x="245" y="99"/>
                  </a:moveTo>
                  <a:lnTo>
                    <a:pt x="245" y="102"/>
                  </a:lnTo>
                  <a:lnTo>
                    <a:pt x="261" y="93"/>
                  </a:lnTo>
                  <a:lnTo>
                    <a:pt x="261" y="89"/>
                  </a:lnTo>
                  <a:lnTo>
                    <a:pt x="245" y="99"/>
                  </a:lnTo>
                  <a:close/>
                  <a:moveTo>
                    <a:pt x="49" y="17"/>
                  </a:moveTo>
                  <a:lnTo>
                    <a:pt x="66" y="27"/>
                  </a:lnTo>
                  <a:lnTo>
                    <a:pt x="66" y="23"/>
                  </a:lnTo>
                  <a:lnTo>
                    <a:pt x="49" y="14"/>
                  </a:lnTo>
                  <a:lnTo>
                    <a:pt x="49" y="17"/>
                  </a:lnTo>
                  <a:close/>
                  <a:moveTo>
                    <a:pt x="74" y="32"/>
                  </a:moveTo>
                  <a:lnTo>
                    <a:pt x="92" y="42"/>
                  </a:lnTo>
                  <a:lnTo>
                    <a:pt x="92" y="38"/>
                  </a:lnTo>
                  <a:lnTo>
                    <a:pt x="74" y="28"/>
                  </a:lnTo>
                  <a:lnTo>
                    <a:pt x="74" y="32"/>
                  </a:lnTo>
                  <a:close/>
                  <a:moveTo>
                    <a:pt x="100" y="47"/>
                  </a:moveTo>
                  <a:lnTo>
                    <a:pt x="118" y="57"/>
                  </a:lnTo>
                  <a:lnTo>
                    <a:pt x="118" y="53"/>
                  </a:lnTo>
                  <a:lnTo>
                    <a:pt x="100" y="43"/>
                  </a:lnTo>
                  <a:lnTo>
                    <a:pt x="100" y="47"/>
                  </a:lnTo>
                  <a:close/>
                  <a:moveTo>
                    <a:pt x="126" y="62"/>
                  </a:moveTo>
                  <a:lnTo>
                    <a:pt x="143" y="72"/>
                  </a:lnTo>
                  <a:lnTo>
                    <a:pt x="143" y="68"/>
                  </a:lnTo>
                  <a:lnTo>
                    <a:pt x="126" y="58"/>
                  </a:lnTo>
                  <a:lnTo>
                    <a:pt x="126" y="62"/>
                  </a:lnTo>
                  <a:close/>
                  <a:moveTo>
                    <a:pt x="152" y="77"/>
                  </a:moveTo>
                  <a:lnTo>
                    <a:pt x="169" y="87"/>
                  </a:lnTo>
                  <a:lnTo>
                    <a:pt x="169" y="83"/>
                  </a:lnTo>
                  <a:lnTo>
                    <a:pt x="152" y="73"/>
                  </a:lnTo>
                  <a:lnTo>
                    <a:pt x="152" y="77"/>
                  </a:lnTo>
                  <a:close/>
                  <a:moveTo>
                    <a:pt x="178" y="92"/>
                  </a:moveTo>
                  <a:lnTo>
                    <a:pt x="195" y="102"/>
                  </a:lnTo>
                  <a:lnTo>
                    <a:pt x="195" y="98"/>
                  </a:lnTo>
                  <a:lnTo>
                    <a:pt x="178" y="88"/>
                  </a:lnTo>
                  <a:lnTo>
                    <a:pt x="178" y="92"/>
                  </a:lnTo>
                  <a:close/>
                  <a:moveTo>
                    <a:pt x="66" y="23"/>
                  </a:moveTo>
                  <a:lnTo>
                    <a:pt x="66" y="27"/>
                  </a:lnTo>
                  <a:lnTo>
                    <a:pt x="82" y="18"/>
                  </a:lnTo>
                  <a:lnTo>
                    <a:pt x="82" y="14"/>
                  </a:lnTo>
                  <a:lnTo>
                    <a:pt x="66" y="23"/>
                  </a:lnTo>
                  <a:close/>
                  <a:moveTo>
                    <a:pt x="92" y="38"/>
                  </a:moveTo>
                  <a:lnTo>
                    <a:pt x="92" y="42"/>
                  </a:lnTo>
                  <a:lnTo>
                    <a:pt x="108" y="33"/>
                  </a:lnTo>
                  <a:lnTo>
                    <a:pt x="108" y="29"/>
                  </a:lnTo>
                  <a:lnTo>
                    <a:pt x="92" y="38"/>
                  </a:lnTo>
                  <a:close/>
                  <a:moveTo>
                    <a:pt x="118" y="53"/>
                  </a:moveTo>
                  <a:lnTo>
                    <a:pt x="118" y="57"/>
                  </a:lnTo>
                  <a:lnTo>
                    <a:pt x="134" y="48"/>
                  </a:lnTo>
                  <a:lnTo>
                    <a:pt x="134" y="44"/>
                  </a:lnTo>
                  <a:lnTo>
                    <a:pt x="118" y="53"/>
                  </a:lnTo>
                  <a:close/>
                  <a:moveTo>
                    <a:pt x="143" y="68"/>
                  </a:moveTo>
                  <a:lnTo>
                    <a:pt x="143" y="72"/>
                  </a:lnTo>
                  <a:lnTo>
                    <a:pt x="159" y="63"/>
                  </a:lnTo>
                  <a:lnTo>
                    <a:pt x="159" y="59"/>
                  </a:lnTo>
                  <a:lnTo>
                    <a:pt x="143" y="68"/>
                  </a:lnTo>
                  <a:close/>
                  <a:moveTo>
                    <a:pt x="169" y="83"/>
                  </a:moveTo>
                  <a:lnTo>
                    <a:pt x="169" y="87"/>
                  </a:lnTo>
                  <a:lnTo>
                    <a:pt x="185" y="77"/>
                  </a:lnTo>
                  <a:lnTo>
                    <a:pt x="185" y="74"/>
                  </a:lnTo>
                  <a:lnTo>
                    <a:pt x="169" y="83"/>
                  </a:lnTo>
                  <a:close/>
                  <a:moveTo>
                    <a:pt x="195" y="98"/>
                  </a:moveTo>
                  <a:lnTo>
                    <a:pt x="195" y="102"/>
                  </a:lnTo>
                  <a:lnTo>
                    <a:pt x="211" y="92"/>
                  </a:lnTo>
                  <a:lnTo>
                    <a:pt x="211" y="89"/>
                  </a:lnTo>
                  <a:lnTo>
                    <a:pt x="195" y="98"/>
                  </a:lnTo>
                  <a:close/>
                  <a:moveTo>
                    <a:pt x="204" y="107"/>
                  </a:moveTo>
                  <a:lnTo>
                    <a:pt x="221" y="116"/>
                  </a:lnTo>
                  <a:lnTo>
                    <a:pt x="221" y="113"/>
                  </a:lnTo>
                  <a:lnTo>
                    <a:pt x="204" y="103"/>
                  </a:lnTo>
                  <a:lnTo>
                    <a:pt x="204" y="107"/>
                  </a:lnTo>
                  <a:close/>
                  <a:moveTo>
                    <a:pt x="221" y="113"/>
                  </a:moveTo>
                  <a:lnTo>
                    <a:pt x="221" y="116"/>
                  </a:lnTo>
                  <a:lnTo>
                    <a:pt x="237" y="107"/>
                  </a:lnTo>
                  <a:lnTo>
                    <a:pt x="237" y="103"/>
                  </a:lnTo>
                  <a:lnTo>
                    <a:pt x="221" y="113"/>
                  </a:lnTo>
                  <a:close/>
                  <a:moveTo>
                    <a:pt x="24" y="31"/>
                  </a:moveTo>
                  <a:lnTo>
                    <a:pt x="41" y="41"/>
                  </a:lnTo>
                  <a:lnTo>
                    <a:pt x="41" y="37"/>
                  </a:lnTo>
                  <a:lnTo>
                    <a:pt x="24" y="28"/>
                  </a:lnTo>
                  <a:lnTo>
                    <a:pt x="24" y="31"/>
                  </a:lnTo>
                  <a:close/>
                  <a:moveTo>
                    <a:pt x="50" y="46"/>
                  </a:moveTo>
                  <a:lnTo>
                    <a:pt x="67" y="56"/>
                  </a:lnTo>
                  <a:lnTo>
                    <a:pt x="67" y="52"/>
                  </a:lnTo>
                  <a:lnTo>
                    <a:pt x="50" y="42"/>
                  </a:lnTo>
                  <a:lnTo>
                    <a:pt x="50" y="46"/>
                  </a:lnTo>
                  <a:close/>
                  <a:moveTo>
                    <a:pt x="76" y="61"/>
                  </a:moveTo>
                  <a:lnTo>
                    <a:pt x="93" y="71"/>
                  </a:lnTo>
                  <a:lnTo>
                    <a:pt x="93" y="67"/>
                  </a:lnTo>
                  <a:lnTo>
                    <a:pt x="76" y="57"/>
                  </a:lnTo>
                  <a:lnTo>
                    <a:pt x="76" y="61"/>
                  </a:lnTo>
                  <a:close/>
                  <a:moveTo>
                    <a:pt x="102" y="76"/>
                  </a:moveTo>
                  <a:lnTo>
                    <a:pt x="119" y="86"/>
                  </a:lnTo>
                  <a:lnTo>
                    <a:pt x="119" y="82"/>
                  </a:lnTo>
                  <a:lnTo>
                    <a:pt x="102" y="72"/>
                  </a:lnTo>
                  <a:lnTo>
                    <a:pt x="102" y="76"/>
                  </a:lnTo>
                  <a:close/>
                  <a:moveTo>
                    <a:pt x="128" y="91"/>
                  </a:moveTo>
                  <a:lnTo>
                    <a:pt x="145" y="101"/>
                  </a:lnTo>
                  <a:lnTo>
                    <a:pt x="145" y="97"/>
                  </a:lnTo>
                  <a:lnTo>
                    <a:pt x="128" y="87"/>
                  </a:lnTo>
                  <a:lnTo>
                    <a:pt x="128" y="91"/>
                  </a:lnTo>
                  <a:close/>
                  <a:moveTo>
                    <a:pt x="153" y="106"/>
                  </a:moveTo>
                  <a:lnTo>
                    <a:pt x="171" y="116"/>
                  </a:lnTo>
                  <a:lnTo>
                    <a:pt x="171" y="112"/>
                  </a:lnTo>
                  <a:lnTo>
                    <a:pt x="153" y="102"/>
                  </a:lnTo>
                  <a:lnTo>
                    <a:pt x="153" y="106"/>
                  </a:lnTo>
                  <a:close/>
                  <a:moveTo>
                    <a:pt x="41" y="37"/>
                  </a:moveTo>
                  <a:lnTo>
                    <a:pt x="41" y="41"/>
                  </a:lnTo>
                  <a:lnTo>
                    <a:pt x="58" y="32"/>
                  </a:lnTo>
                  <a:lnTo>
                    <a:pt x="58" y="28"/>
                  </a:lnTo>
                  <a:lnTo>
                    <a:pt x="41" y="37"/>
                  </a:lnTo>
                  <a:close/>
                  <a:moveTo>
                    <a:pt x="67" y="52"/>
                  </a:moveTo>
                  <a:lnTo>
                    <a:pt x="67" y="56"/>
                  </a:lnTo>
                  <a:lnTo>
                    <a:pt x="84" y="47"/>
                  </a:lnTo>
                  <a:lnTo>
                    <a:pt x="84" y="43"/>
                  </a:lnTo>
                  <a:lnTo>
                    <a:pt x="67" y="52"/>
                  </a:lnTo>
                  <a:close/>
                  <a:moveTo>
                    <a:pt x="93" y="67"/>
                  </a:moveTo>
                  <a:lnTo>
                    <a:pt x="93" y="71"/>
                  </a:lnTo>
                  <a:lnTo>
                    <a:pt x="109" y="62"/>
                  </a:lnTo>
                  <a:lnTo>
                    <a:pt x="109" y="58"/>
                  </a:lnTo>
                  <a:lnTo>
                    <a:pt x="93" y="67"/>
                  </a:lnTo>
                  <a:close/>
                  <a:moveTo>
                    <a:pt x="119" y="82"/>
                  </a:moveTo>
                  <a:lnTo>
                    <a:pt x="119" y="86"/>
                  </a:lnTo>
                  <a:lnTo>
                    <a:pt x="135" y="77"/>
                  </a:lnTo>
                  <a:lnTo>
                    <a:pt x="135" y="73"/>
                  </a:lnTo>
                  <a:lnTo>
                    <a:pt x="119" y="82"/>
                  </a:lnTo>
                  <a:close/>
                  <a:moveTo>
                    <a:pt x="145" y="97"/>
                  </a:moveTo>
                  <a:lnTo>
                    <a:pt x="145" y="101"/>
                  </a:lnTo>
                  <a:lnTo>
                    <a:pt x="161" y="91"/>
                  </a:lnTo>
                  <a:lnTo>
                    <a:pt x="161" y="88"/>
                  </a:lnTo>
                  <a:lnTo>
                    <a:pt x="145" y="97"/>
                  </a:lnTo>
                  <a:close/>
                  <a:moveTo>
                    <a:pt x="171" y="112"/>
                  </a:moveTo>
                  <a:lnTo>
                    <a:pt x="171" y="116"/>
                  </a:lnTo>
                  <a:lnTo>
                    <a:pt x="187" y="106"/>
                  </a:lnTo>
                  <a:lnTo>
                    <a:pt x="187" y="102"/>
                  </a:lnTo>
                  <a:lnTo>
                    <a:pt x="171" y="112"/>
                  </a:lnTo>
                  <a:close/>
                  <a:moveTo>
                    <a:pt x="179" y="121"/>
                  </a:moveTo>
                  <a:lnTo>
                    <a:pt x="196" y="131"/>
                  </a:lnTo>
                  <a:lnTo>
                    <a:pt x="196" y="127"/>
                  </a:lnTo>
                  <a:lnTo>
                    <a:pt x="179" y="117"/>
                  </a:lnTo>
                  <a:lnTo>
                    <a:pt x="179" y="121"/>
                  </a:lnTo>
                  <a:close/>
                  <a:moveTo>
                    <a:pt x="196" y="127"/>
                  </a:moveTo>
                  <a:lnTo>
                    <a:pt x="196" y="131"/>
                  </a:lnTo>
                  <a:lnTo>
                    <a:pt x="213" y="121"/>
                  </a:lnTo>
                  <a:lnTo>
                    <a:pt x="213" y="117"/>
                  </a:lnTo>
                  <a:lnTo>
                    <a:pt x="196" y="127"/>
                  </a:lnTo>
                  <a:close/>
                  <a:moveTo>
                    <a:pt x="0" y="45"/>
                  </a:moveTo>
                  <a:lnTo>
                    <a:pt x="17" y="55"/>
                  </a:lnTo>
                  <a:lnTo>
                    <a:pt x="17" y="52"/>
                  </a:lnTo>
                  <a:lnTo>
                    <a:pt x="0" y="41"/>
                  </a:lnTo>
                  <a:lnTo>
                    <a:pt x="0" y="45"/>
                  </a:lnTo>
                  <a:close/>
                  <a:moveTo>
                    <a:pt x="26" y="60"/>
                  </a:moveTo>
                  <a:lnTo>
                    <a:pt x="43" y="70"/>
                  </a:lnTo>
                  <a:lnTo>
                    <a:pt x="43" y="66"/>
                  </a:lnTo>
                  <a:lnTo>
                    <a:pt x="26" y="56"/>
                  </a:lnTo>
                  <a:lnTo>
                    <a:pt x="26" y="60"/>
                  </a:lnTo>
                  <a:close/>
                  <a:moveTo>
                    <a:pt x="52" y="75"/>
                  </a:moveTo>
                  <a:lnTo>
                    <a:pt x="121" y="115"/>
                  </a:lnTo>
                  <a:lnTo>
                    <a:pt x="121" y="111"/>
                  </a:lnTo>
                  <a:lnTo>
                    <a:pt x="52" y="71"/>
                  </a:lnTo>
                  <a:lnTo>
                    <a:pt x="52" y="75"/>
                  </a:lnTo>
                  <a:close/>
                  <a:moveTo>
                    <a:pt x="129" y="120"/>
                  </a:moveTo>
                  <a:lnTo>
                    <a:pt x="146" y="130"/>
                  </a:lnTo>
                  <a:lnTo>
                    <a:pt x="146" y="126"/>
                  </a:lnTo>
                  <a:lnTo>
                    <a:pt x="129" y="116"/>
                  </a:lnTo>
                  <a:lnTo>
                    <a:pt x="129" y="120"/>
                  </a:lnTo>
                  <a:close/>
                  <a:moveTo>
                    <a:pt x="17" y="52"/>
                  </a:moveTo>
                  <a:lnTo>
                    <a:pt x="17" y="55"/>
                  </a:lnTo>
                  <a:lnTo>
                    <a:pt x="34" y="46"/>
                  </a:lnTo>
                  <a:lnTo>
                    <a:pt x="34" y="42"/>
                  </a:lnTo>
                  <a:lnTo>
                    <a:pt x="17" y="52"/>
                  </a:lnTo>
                  <a:close/>
                  <a:moveTo>
                    <a:pt x="43" y="66"/>
                  </a:moveTo>
                  <a:lnTo>
                    <a:pt x="43" y="70"/>
                  </a:lnTo>
                  <a:lnTo>
                    <a:pt x="59" y="61"/>
                  </a:lnTo>
                  <a:lnTo>
                    <a:pt x="59" y="57"/>
                  </a:lnTo>
                  <a:lnTo>
                    <a:pt x="43" y="66"/>
                  </a:lnTo>
                  <a:close/>
                  <a:moveTo>
                    <a:pt x="121" y="111"/>
                  </a:moveTo>
                  <a:lnTo>
                    <a:pt x="121" y="115"/>
                  </a:lnTo>
                  <a:lnTo>
                    <a:pt x="137" y="105"/>
                  </a:lnTo>
                  <a:lnTo>
                    <a:pt x="137" y="102"/>
                  </a:lnTo>
                  <a:lnTo>
                    <a:pt x="121" y="111"/>
                  </a:lnTo>
                  <a:close/>
                  <a:moveTo>
                    <a:pt x="146" y="126"/>
                  </a:moveTo>
                  <a:lnTo>
                    <a:pt x="146" y="130"/>
                  </a:lnTo>
                  <a:lnTo>
                    <a:pt x="162" y="120"/>
                  </a:lnTo>
                  <a:lnTo>
                    <a:pt x="162" y="116"/>
                  </a:lnTo>
                  <a:lnTo>
                    <a:pt x="146" y="126"/>
                  </a:lnTo>
                  <a:close/>
                  <a:moveTo>
                    <a:pt x="155" y="135"/>
                  </a:moveTo>
                  <a:lnTo>
                    <a:pt x="172" y="145"/>
                  </a:lnTo>
                  <a:lnTo>
                    <a:pt x="172" y="141"/>
                  </a:lnTo>
                  <a:lnTo>
                    <a:pt x="155" y="131"/>
                  </a:lnTo>
                  <a:lnTo>
                    <a:pt x="155" y="135"/>
                  </a:lnTo>
                  <a:close/>
                  <a:moveTo>
                    <a:pt x="172" y="141"/>
                  </a:moveTo>
                  <a:lnTo>
                    <a:pt x="172" y="145"/>
                  </a:lnTo>
                  <a:lnTo>
                    <a:pt x="188" y="135"/>
                  </a:lnTo>
                  <a:lnTo>
                    <a:pt x="188" y="131"/>
                  </a:lnTo>
                  <a:lnTo>
                    <a:pt x="172" y="141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90" name="Freeform 83">
            <a:extLst>
              <a:ext uri="{FF2B5EF4-FFF2-40B4-BE49-F238E27FC236}">
                <a16:creationId xmlns:a16="http://schemas.microsoft.com/office/drawing/2014/main" id="{0CF5C166-BA04-410D-9479-5C0B01245C9B}"/>
              </a:ext>
            </a:extLst>
          </p:cNvPr>
          <p:cNvSpPr>
            <a:spLocks noChangeAspect="1"/>
          </p:cNvSpPr>
          <p:nvPr/>
        </p:nvSpPr>
        <p:spPr bwMode="auto">
          <a:xfrm rot="20293709">
            <a:off x="6367463" y="3594100"/>
            <a:ext cx="1460500" cy="400050"/>
          </a:xfrm>
          <a:custGeom>
            <a:avLst/>
            <a:gdLst>
              <a:gd name="T0" fmla="*/ 0 w 272"/>
              <a:gd name="T1" fmla="*/ 0 h 317"/>
              <a:gd name="T2" fmla="*/ 2147483647 w 272"/>
              <a:gd name="T3" fmla="*/ 2147483647 h 317"/>
              <a:gd name="T4" fmla="*/ 2147483647 w 272"/>
              <a:gd name="T5" fmla="*/ 2147483647 h 317"/>
              <a:gd name="T6" fmla="*/ 2147483647 w 272"/>
              <a:gd name="T7" fmla="*/ 2147483647 h 317"/>
              <a:gd name="T8" fmla="*/ 0 60000 65536"/>
              <a:gd name="T9" fmla="*/ 0 60000 65536"/>
              <a:gd name="T10" fmla="*/ 0 60000 65536"/>
              <a:gd name="T11" fmla="*/ 0 60000 65536"/>
              <a:gd name="T12" fmla="*/ 0 w 272"/>
              <a:gd name="T13" fmla="*/ 0 h 317"/>
              <a:gd name="T14" fmla="*/ 272 w 272"/>
              <a:gd name="T15" fmla="*/ 317 h 3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2" h="317">
                <a:moveTo>
                  <a:pt x="0" y="0"/>
                </a:moveTo>
                <a:lnTo>
                  <a:pt x="136" y="181"/>
                </a:lnTo>
                <a:lnTo>
                  <a:pt x="136" y="90"/>
                </a:lnTo>
                <a:lnTo>
                  <a:pt x="272" y="317"/>
                </a:lnTo>
              </a:path>
            </a:pathLst>
          </a:custGeom>
          <a:noFill/>
          <a:ln w="9525">
            <a:solidFill>
              <a:srgbClr val="0070C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1" name="Text Box 84">
            <a:extLst>
              <a:ext uri="{FF2B5EF4-FFF2-40B4-BE49-F238E27FC236}">
                <a16:creationId xmlns:a16="http://schemas.microsoft.com/office/drawing/2014/main" id="{84FDB255-F614-49D0-AB83-C4826D22B4DE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465888" y="1814512"/>
            <a:ext cx="89535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Monotype Sorts" charset="2"/>
              <a:buNone/>
            </a:pPr>
            <a:r>
              <a:rPr lang="en-US" altLang="ko-KR" sz="16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R User</a:t>
            </a:r>
          </a:p>
        </p:txBody>
      </p:sp>
      <p:sp>
        <p:nvSpPr>
          <p:cNvPr id="92" name="Text Box 85">
            <a:extLst>
              <a:ext uri="{FF2B5EF4-FFF2-40B4-BE49-F238E27FC236}">
                <a16:creationId xmlns:a16="http://schemas.microsoft.com/office/drawing/2014/main" id="{70B6736D-CEF3-42DB-88DA-BF09BB9638B5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881427" y="1244600"/>
            <a:ext cx="177484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buFont typeface="Monotype Sorts" charset="2"/>
              <a:buNone/>
            </a:pPr>
            <a:r>
              <a:rPr lang="en-US" altLang="ko-KR" sz="1800">
                <a:latin typeface="Arial" panose="020B0604020202020204" pitchFamily="34" charset="0"/>
                <a:cs typeface="Arial" panose="020B0604020202020204" pitchFamily="34" charset="0"/>
              </a:rPr>
              <a:t>Spectrum Band</a:t>
            </a:r>
          </a:p>
        </p:txBody>
      </p:sp>
      <p:sp>
        <p:nvSpPr>
          <p:cNvPr id="93" name="Text Box 86">
            <a:extLst>
              <a:ext uri="{FF2B5EF4-FFF2-40B4-BE49-F238E27FC236}">
                <a16:creationId xmlns:a16="http://schemas.microsoft.com/office/drawing/2014/main" id="{AE247AFE-5A4B-42E6-B66E-EFD94BF2FFE5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7877175" y="3605212"/>
            <a:ext cx="1495425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buFont typeface="Monotype Sorts" charset="2"/>
              <a:buNone/>
            </a:pPr>
            <a:r>
              <a:rPr lang="en-US" altLang="ko-KR" sz="16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R </a:t>
            </a:r>
          </a:p>
          <a:p>
            <a:pPr algn="ctr">
              <a:spcBef>
                <a:spcPct val="0"/>
              </a:spcBef>
              <a:buFont typeface="Monotype Sorts" charset="2"/>
              <a:buNone/>
            </a:pPr>
            <a:r>
              <a:rPr lang="en-US" altLang="ko-KR" sz="16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ase Station</a:t>
            </a:r>
          </a:p>
        </p:txBody>
      </p:sp>
      <p:sp>
        <p:nvSpPr>
          <p:cNvPr id="94" name="Text Box 87">
            <a:extLst>
              <a:ext uri="{FF2B5EF4-FFF2-40B4-BE49-F238E27FC236}">
                <a16:creationId xmlns:a16="http://schemas.microsoft.com/office/drawing/2014/main" id="{AE507422-9577-4B30-A6BE-9A9F619E1068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4832350" y="5834062"/>
            <a:ext cx="3733800" cy="642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Monotype Sorts" charset="2"/>
              <a:buNone/>
            </a:pPr>
            <a:r>
              <a:rPr lang="en-US" altLang="ko-KR" sz="1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gnitive Radio Network </a:t>
            </a:r>
          </a:p>
          <a:p>
            <a:pPr algn="ctr">
              <a:buFont typeface="Monotype Sorts" charset="2"/>
              <a:buNone/>
            </a:pPr>
            <a:r>
              <a:rPr lang="en-US" altLang="ko-KR" sz="1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altLang="ko-KR" sz="1800" dirty="0">
                <a:solidFill>
                  <a:srgbClr val="FF0000"/>
                </a:solidFill>
                <a:latin typeface="Arial" panose="020B0604020202020204" pitchFamily="34" charset="0"/>
                <a:ea typeface="굴림" charset="-127"/>
                <a:cs typeface="Arial" panose="020B0604020202020204" pitchFamily="34" charset="0"/>
              </a:rPr>
              <a:t>With Infrastructure)</a:t>
            </a:r>
          </a:p>
        </p:txBody>
      </p:sp>
      <p:sp>
        <p:nvSpPr>
          <p:cNvPr id="95" name="Text Box 88">
            <a:extLst>
              <a:ext uri="{FF2B5EF4-FFF2-40B4-BE49-F238E27FC236}">
                <a16:creationId xmlns:a16="http://schemas.microsoft.com/office/drawing/2014/main" id="{AFE3F273-8ED0-4077-9B1D-14F6A8DE723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9906000" y="3224212"/>
            <a:ext cx="1447800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Monotype Sorts" charset="2"/>
              <a:buNone/>
            </a:pPr>
            <a:r>
              <a:rPr lang="en-US" altLang="ko-KR" sz="16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ther Cognitive Radio Networks</a:t>
            </a:r>
          </a:p>
        </p:txBody>
      </p:sp>
      <p:sp>
        <p:nvSpPr>
          <p:cNvPr id="96" name="Freeform 89">
            <a:extLst>
              <a:ext uri="{FF2B5EF4-FFF2-40B4-BE49-F238E27FC236}">
                <a16:creationId xmlns:a16="http://schemas.microsoft.com/office/drawing/2014/main" id="{2A9030B6-23A6-4ABF-9336-C82D8F5E4E5D}"/>
              </a:ext>
            </a:extLst>
          </p:cNvPr>
          <p:cNvSpPr>
            <a:spLocks noChangeAspect="1"/>
          </p:cNvSpPr>
          <p:nvPr/>
        </p:nvSpPr>
        <p:spPr bwMode="auto">
          <a:xfrm>
            <a:off x="8763000" y="2767012"/>
            <a:ext cx="762000" cy="684213"/>
          </a:xfrm>
          <a:custGeom>
            <a:avLst/>
            <a:gdLst>
              <a:gd name="T0" fmla="*/ 0 w 182"/>
              <a:gd name="T1" fmla="*/ 2147483647 h 589"/>
              <a:gd name="T2" fmla="*/ 2147483647 w 182"/>
              <a:gd name="T3" fmla="*/ 2147483647 h 589"/>
              <a:gd name="T4" fmla="*/ 2147483647 w 182"/>
              <a:gd name="T5" fmla="*/ 0 h 589"/>
              <a:gd name="T6" fmla="*/ 0 60000 65536"/>
              <a:gd name="T7" fmla="*/ 0 60000 65536"/>
              <a:gd name="T8" fmla="*/ 0 60000 65536"/>
              <a:gd name="T9" fmla="*/ 0 w 182"/>
              <a:gd name="T10" fmla="*/ 0 h 589"/>
              <a:gd name="T11" fmla="*/ 182 w 182"/>
              <a:gd name="T12" fmla="*/ 589 h 58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2" h="589">
                <a:moveTo>
                  <a:pt x="0" y="589"/>
                </a:moveTo>
                <a:lnTo>
                  <a:pt x="182" y="589"/>
                </a:lnTo>
                <a:lnTo>
                  <a:pt x="182" y="0"/>
                </a:lnTo>
              </a:path>
            </a:pathLst>
          </a:cu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7" name="Freeform 90">
            <a:extLst>
              <a:ext uri="{FF2B5EF4-FFF2-40B4-BE49-F238E27FC236}">
                <a16:creationId xmlns:a16="http://schemas.microsoft.com/office/drawing/2014/main" id="{3583853E-09B5-45EA-9CA0-11F326025B1E}"/>
              </a:ext>
            </a:extLst>
          </p:cNvPr>
          <p:cNvSpPr>
            <a:spLocks noChangeAspect="1"/>
          </p:cNvSpPr>
          <p:nvPr/>
        </p:nvSpPr>
        <p:spPr bwMode="auto">
          <a:xfrm flipH="1">
            <a:off x="9705975" y="2767012"/>
            <a:ext cx="317500" cy="712788"/>
          </a:xfrm>
          <a:custGeom>
            <a:avLst/>
            <a:gdLst>
              <a:gd name="T0" fmla="*/ 0 w 182"/>
              <a:gd name="T1" fmla="*/ 2147483647 h 589"/>
              <a:gd name="T2" fmla="*/ 2147483647 w 182"/>
              <a:gd name="T3" fmla="*/ 2147483647 h 589"/>
              <a:gd name="T4" fmla="*/ 2147483647 w 182"/>
              <a:gd name="T5" fmla="*/ 0 h 589"/>
              <a:gd name="T6" fmla="*/ 0 60000 65536"/>
              <a:gd name="T7" fmla="*/ 0 60000 65536"/>
              <a:gd name="T8" fmla="*/ 0 60000 65536"/>
              <a:gd name="T9" fmla="*/ 0 w 182"/>
              <a:gd name="T10" fmla="*/ 0 h 589"/>
              <a:gd name="T11" fmla="*/ 182 w 182"/>
              <a:gd name="T12" fmla="*/ 589 h 58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2" h="589">
                <a:moveTo>
                  <a:pt x="0" y="589"/>
                </a:moveTo>
                <a:lnTo>
                  <a:pt x="182" y="589"/>
                </a:lnTo>
                <a:lnTo>
                  <a:pt x="182" y="0"/>
                </a:lnTo>
              </a:path>
            </a:pathLst>
          </a:custGeom>
          <a:noFill/>
          <a:ln w="6350">
            <a:solidFill>
              <a:schemeClr val="tx1"/>
            </a:solidFill>
            <a:round/>
            <a:headEnd type="triangle" w="med" len="med"/>
            <a:tailEnd/>
          </a:ln>
        </p:spPr>
        <p:txBody>
          <a:bodyPr wrap="none" lIns="90000" tIns="46800" rIns="90000" bIns="46800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98" name="Object 4">
            <a:extLst>
              <a:ext uri="{FF2B5EF4-FFF2-40B4-BE49-F238E27FC236}">
                <a16:creationId xmlns:a16="http://schemas.microsoft.com/office/drawing/2014/main" id="{7CFA1BF0-9BC1-42D4-A3C9-2E5E07187AE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2793130"/>
              </p:ext>
            </p:extLst>
          </p:nvPr>
        </p:nvGraphicFramePr>
        <p:xfrm>
          <a:off x="9388475" y="2212975"/>
          <a:ext cx="50482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1" name="Visio" r:id="rId10" imgW="828199" imgH="1127760" progId="Visio.Drawing.11">
                  <p:embed/>
                </p:oleObj>
              </mc:Choice>
              <mc:Fallback>
                <p:oleObj name="Visio" r:id="rId10" imgW="828199" imgH="1127760" progId="Visio.Drawing.11">
                  <p:embed/>
                  <p:pic>
                    <p:nvPicPr>
                      <p:cNvPr id="102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alphaModFix amt="69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88475" y="2212975"/>
                        <a:ext cx="504825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000000">
                                <a:alpha val="6900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" name="Text Box 92">
            <a:extLst>
              <a:ext uri="{FF2B5EF4-FFF2-40B4-BE49-F238E27FC236}">
                <a16:creationId xmlns:a16="http://schemas.microsoft.com/office/drawing/2014/main" id="{8B9E5CC4-469F-4090-80D1-B237EBC7DE14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8905508" y="1862137"/>
            <a:ext cx="1848584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buFont typeface="Monotype Sorts" charset="2"/>
              <a:buNone/>
            </a:pPr>
            <a:r>
              <a:rPr lang="en-US" altLang="ko-KR" sz="16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pectrum Broker</a:t>
            </a:r>
          </a:p>
        </p:txBody>
      </p:sp>
      <p:sp>
        <p:nvSpPr>
          <p:cNvPr id="100" name="Freeform 93">
            <a:extLst>
              <a:ext uri="{FF2B5EF4-FFF2-40B4-BE49-F238E27FC236}">
                <a16:creationId xmlns:a16="http://schemas.microsoft.com/office/drawing/2014/main" id="{62B533A3-BFD6-4E6B-B94B-D1B082E31B5F}"/>
              </a:ext>
            </a:extLst>
          </p:cNvPr>
          <p:cNvSpPr>
            <a:spLocks noChangeAspect="1"/>
          </p:cNvSpPr>
          <p:nvPr/>
        </p:nvSpPr>
        <p:spPr bwMode="auto">
          <a:xfrm rot="5698111">
            <a:off x="3227387" y="4645025"/>
            <a:ext cx="403225" cy="609600"/>
          </a:xfrm>
          <a:custGeom>
            <a:avLst/>
            <a:gdLst>
              <a:gd name="T0" fmla="*/ 0 w 272"/>
              <a:gd name="T1" fmla="*/ 0 h 317"/>
              <a:gd name="T2" fmla="*/ 2147483647 w 272"/>
              <a:gd name="T3" fmla="*/ 2147483647 h 317"/>
              <a:gd name="T4" fmla="*/ 2147483647 w 272"/>
              <a:gd name="T5" fmla="*/ 2147483647 h 317"/>
              <a:gd name="T6" fmla="*/ 2147483647 w 272"/>
              <a:gd name="T7" fmla="*/ 2147483647 h 317"/>
              <a:gd name="T8" fmla="*/ 0 60000 65536"/>
              <a:gd name="T9" fmla="*/ 0 60000 65536"/>
              <a:gd name="T10" fmla="*/ 0 60000 65536"/>
              <a:gd name="T11" fmla="*/ 0 60000 65536"/>
              <a:gd name="T12" fmla="*/ 0 w 272"/>
              <a:gd name="T13" fmla="*/ 0 h 317"/>
              <a:gd name="T14" fmla="*/ 272 w 272"/>
              <a:gd name="T15" fmla="*/ 317 h 3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2" h="317">
                <a:moveTo>
                  <a:pt x="0" y="0"/>
                </a:moveTo>
                <a:lnTo>
                  <a:pt x="136" y="181"/>
                </a:lnTo>
                <a:lnTo>
                  <a:pt x="136" y="90"/>
                </a:lnTo>
                <a:lnTo>
                  <a:pt x="272" y="317"/>
                </a:lnTo>
              </a:path>
            </a:pathLst>
          </a:custGeom>
          <a:noFill/>
          <a:ln w="9525">
            <a:solidFill>
              <a:srgbClr val="0070C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1" name="Freeform 94">
            <a:extLst>
              <a:ext uri="{FF2B5EF4-FFF2-40B4-BE49-F238E27FC236}">
                <a16:creationId xmlns:a16="http://schemas.microsoft.com/office/drawing/2014/main" id="{2B08F405-ECF8-4AA0-BCFD-812A0F615D8B}"/>
              </a:ext>
            </a:extLst>
          </p:cNvPr>
          <p:cNvSpPr>
            <a:spLocks noChangeAspect="1"/>
          </p:cNvSpPr>
          <p:nvPr/>
        </p:nvSpPr>
        <p:spPr bwMode="auto">
          <a:xfrm rot="7565170">
            <a:off x="3379787" y="5026025"/>
            <a:ext cx="403225" cy="609600"/>
          </a:xfrm>
          <a:custGeom>
            <a:avLst/>
            <a:gdLst>
              <a:gd name="T0" fmla="*/ 0 w 272"/>
              <a:gd name="T1" fmla="*/ 0 h 317"/>
              <a:gd name="T2" fmla="*/ 2147483647 w 272"/>
              <a:gd name="T3" fmla="*/ 2147483647 h 317"/>
              <a:gd name="T4" fmla="*/ 2147483647 w 272"/>
              <a:gd name="T5" fmla="*/ 2147483647 h 317"/>
              <a:gd name="T6" fmla="*/ 2147483647 w 272"/>
              <a:gd name="T7" fmla="*/ 2147483647 h 317"/>
              <a:gd name="T8" fmla="*/ 0 60000 65536"/>
              <a:gd name="T9" fmla="*/ 0 60000 65536"/>
              <a:gd name="T10" fmla="*/ 0 60000 65536"/>
              <a:gd name="T11" fmla="*/ 0 60000 65536"/>
              <a:gd name="T12" fmla="*/ 0 w 272"/>
              <a:gd name="T13" fmla="*/ 0 h 317"/>
              <a:gd name="T14" fmla="*/ 272 w 272"/>
              <a:gd name="T15" fmla="*/ 317 h 3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2" h="317">
                <a:moveTo>
                  <a:pt x="0" y="0"/>
                </a:moveTo>
                <a:lnTo>
                  <a:pt x="136" y="181"/>
                </a:lnTo>
                <a:lnTo>
                  <a:pt x="136" y="90"/>
                </a:lnTo>
                <a:lnTo>
                  <a:pt x="272" y="317"/>
                </a:lnTo>
              </a:path>
            </a:pathLst>
          </a:custGeom>
          <a:noFill/>
          <a:ln w="9525">
            <a:solidFill>
              <a:srgbClr val="0070C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2" name="Freeform 95">
            <a:extLst>
              <a:ext uri="{FF2B5EF4-FFF2-40B4-BE49-F238E27FC236}">
                <a16:creationId xmlns:a16="http://schemas.microsoft.com/office/drawing/2014/main" id="{FB6A9F62-0758-46A8-8F50-B48EDDA97D02}"/>
              </a:ext>
            </a:extLst>
          </p:cNvPr>
          <p:cNvSpPr>
            <a:spLocks noChangeAspect="1"/>
          </p:cNvSpPr>
          <p:nvPr/>
        </p:nvSpPr>
        <p:spPr bwMode="auto">
          <a:xfrm rot="9997339">
            <a:off x="4016375" y="4595812"/>
            <a:ext cx="403225" cy="609600"/>
          </a:xfrm>
          <a:custGeom>
            <a:avLst/>
            <a:gdLst>
              <a:gd name="T0" fmla="*/ 0 w 272"/>
              <a:gd name="T1" fmla="*/ 0 h 317"/>
              <a:gd name="T2" fmla="*/ 2147483647 w 272"/>
              <a:gd name="T3" fmla="*/ 2147483647 h 317"/>
              <a:gd name="T4" fmla="*/ 2147483647 w 272"/>
              <a:gd name="T5" fmla="*/ 2147483647 h 317"/>
              <a:gd name="T6" fmla="*/ 2147483647 w 272"/>
              <a:gd name="T7" fmla="*/ 2147483647 h 317"/>
              <a:gd name="T8" fmla="*/ 0 60000 65536"/>
              <a:gd name="T9" fmla="*/ 0 60000 65536"/>
              <a:gd name="T10" fmla="*/ 0 60000 65536"/>
              <a:gd name="T11" fmla="*/ 0 60000 65536"/>
              <a:gd name="T12" fmla="*/ 0 w 272"/>
              <a:gd name="T13" fmla="*/ 0 h 317"/>
              <a:gd name="T14" fmla="*/ 272 w 272"/>
              <a:gd name="T15" fmla="*/ 317 h 3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2" h="317">
                <a:moveTo>
                  <a:pt x="0" y="0"/>
                </a:moveTo>
                <a:lnTo>
                  <a:pt x="136" y="181"/>
                </a:lnTo>
                <a:lnTo>
                  <a:pt x="136" y="90"/>
                </a:lnTo>
                <a:lnTo>
                  <a:pt x="272" y="317"/>
                </a:lnTo>
              </a:path>
            </a:pathLst>
          </a:custGeom>
          <a:noFill/>
          <a:ln w="9525">
            <a:solidFill>
              <a:srgbClr val="0070C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267096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F4E32A-E51D-4E96-A08B-54D0721F4B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3200" dirty="0">
                <a:ea typeface="굴림" charset="-127"/>
              </a:rPr>
              <a:t>CR Network on Unlicensed Band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DA8998B-AFEB-4BEF-BB3F-0FA43FCDB60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CL’18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ACEAEFA-B123-4A0E-B1C9-7F0B98E7CA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ECE592-076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FB213E2-6F43-488C-89F4-6667267895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D5CAF6-1D2F-43D7-8CE8-8C548F457419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61" name="Content Placeholder 2">
            <a:extLst>
              <a:ext uri="{FF2B5EF4-FFF2-40B4-BE49-F238E27FC236}">
                <a16:creationId xmlns:a16="http://schemas.microsoft.com/office/drawing/2014/main" id="{8F57D2C3-913F-4B89-BCA2-C614C39E97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71500" y="1197750"/>
            <a:ext cx="11163300" cy="5158600"/>
          </a:xfrm>
        </p:spPr>
        <p:txBody>
          <a:bodyPr/>
          <a:lstStyle/>
          <a:p>
            <a:endParaRPr lang="en-US" dirty="0"/>
          </a:p>
          <a:p>
            <a:endParaRPr lang="en-US" dirty="0"/>
          </a:p>
          <a:p>
            <a:r>
              <a:rPr lang="en-US" sz="2400" b="1" dirty="0"/>
              <a:t>Since there are no license holders, all network entities have the same right to access the spectrum bands. </a:t>
            </a:r>
          </a:p>
          <a:p>
            <a:endParaRPr lang="en-US" sz="2400" b="1" dirty="0"/>
          </a:p>
          <a:p>
            <a:r>
              <a:rPr lang="en-US" sz="2400" b="1" dirty="0"/>
              <a:t>Multiple CR networks co-exist in the same area and communicate using the same portion of the spectrum.</a:t>
            </a:r>
          </a:p>
          <a:p>
            <a:endParaRPr lang="en-US" sz="2400" b="1" dirty="0"/>
          </a:p>
          <a:p>
            <a:r>
              <a:rPr lang="en-US" sz="2400" b="1" dirty="0"/>
              <a:t>Intelligent spectrum sharing algorithms can improve the efficiency of spectrum usage and support high </a:t>
            </a:r>
            <a:r>
              <a:rPr lang="en-US" sz="2400" b="1" dirty="0" err="1"/>
              <a:t>QoS</a:t>
            </a:r>
            <a:r>
              <a:rPr lang="en-US" sz="2400" b="1" dirty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492816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F4E32A-E51D-4E96-A08B-54D0721F4B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3200" dirty="0">
                <a:ea typeface="굴림" charset="-127"/>
              </a:rPr>
              <a:t>CR Network on Unlicensed Band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DA8998B-AFEB-4BEF-BB3F-0FA43FCDB60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CL’18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ACEAEFA-B123-4A0E-B1C9-7F0B98E7CA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ECE592-076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FB213E2-6F43-488C-89F4-6667267895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D5CAF6-1D2F-43D7-8CE8-8C548F457419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sp>
        <p:nvSpPr>
          <p:cNvPr id="61" name="Content Placeholder 2">
            <a:extLst>
              <a:ext uri="{FF2B5EF4-FFF2-40B4-BE49-F238E27FC236}">
                <a16:creationId xmlns:a16="http://schemas.microsoft.com/office/drawing/2014/main" id="{8F57D2C3-913F-4B89-BCA2-C614C39E97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71500" y="1197750"/>
            <a:ext cx="11163300" cy="5158600"/>
          </a:xfrm>
        </p:spPr>
        <p:txBody>
          <a:bodyPr/>
          <a:lstStyle/>
          <a:p>
            <a:endParaRPr lang="en-US" dirty="0"/>
          </a:p>
          <a:p>
            <a:endParaRPr lang="en-US" dirty="0"/>
          </a:p>
          <a:p>
            <a:r>
              <a:rPr lang="en-US" sz="2400" b="1" dirty="0"/>
              <a:t>CR users focus on detecting the transmissions of other CR users. </a:t>
            </a:r>
          </a:p>
          <a:p>
            <a:endParaRPr lang="en-US" sz="2400" b="1" dirty="0"/>
          </a:p>
          <a:p>
            <a:r>
              <a:rPr lang="en-US" sz="2400" b="1" dirty="0"/>
              <a:t>Since all CR users have the same right to access the spectrum, CR users should compete with each other for the same unlicensed band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271882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F4E32A-E51D-4E96-A08B-54D0721F4B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3200" dirty="0">
                <a:ea typeface="굴림" charset="-127"/>
              </a:rPr>
              <a:t>CR Network on Unlicensed Band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DA8998B-AFEB-4BEF-BB3F-0FA43FCDB60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CL’18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ACEAEFA-B123-4A0E-B1C9-7F0B98E7CA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ECE592-076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FB213E2-6F43-488C-89F4-6667267895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D5CAF6-1D2F-43D7-8CE8-8C548F457419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sp>
        <p:nvSpPr>
          <p:cNvPr id="61" name="Content Placeholder 2">
            <a:extLst>
              <a:ext uri="{FF2B5EF4-FFF2-40B4-BE49-F238E27FC236}">
                <a16:creationId xmlns:a16="http://schemas.microsoft.com/office/drawing/2014/main" id="{8F57D2C3-913F-4B89-BCA2-C614C39E97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71500" y="1197750"/>
            <a:ext cx="10096500" cy="5158600"/>
          </a:xfrm>
        </p:spPr>
        <p:txBody>
          <a:bodyPr/>
          <a:lstStyle/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r>
              <a:rPr lang="en-US" sz="2800" b="1" dirty="0">
                <a:solidFill>
                  <a:srgbClr val="FF0000"/>
                </a:solidFill>
              </a:rPr>
              <a:t>REQUIREMENTS:</a:t>
            </a:r>
          </a:p>
          <a:p>
            <a:endParaRPr lang="en-US" sz="2400" b="1" dirty="0"/>
          </a:p>
          <a:p>
            <a:pPr marL="457200" indent="-457200">
              <a:buFont typeface="+mj-lt"/>
              <a:buAutoNum type="arabicPeriod"/>
            </a:pPr>
            <a:r>
              <a:rPr lang="en-US" sz="2400" b="1" dirty="0"/>
              <a:t>Sophisticated spectrum sharing methods among CR users </a:t>
            </a:r>
          </a:p>
          <a:p>
            <a:pPr marL="457200" indent="-457200">
              <a:buFont typeface="+mj-lt"/>
              <a:buAutoNum type="arabicPeriod"/>
            </a:pPr>
            <a:endParaRPr lang="en-US" sz="2400" b="1" dirty="0"/>
          </a:p>
          <a:p>
            <a:pPr marL="457200" indent="-457200">
              <a:buFont typeface="+mj-lt"/>
              <a:buAutoNum type="arabicPeriod"/>
            </a:pPr>
            <a:r>
              <a:rPr lang="en-US" sz="2400" b="1" dirty="0"/>
              <a:t>Fair spectrum sharing among networks if multiple CR network operators reside in the same unlicensed </a:t>
            </a:r>
            <a:r>
              <a:rPr lang="en-US" sz="2400" b="1"/>
              <a:t>band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495397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Oval 9">
            <a:extLst>
              <a:ext uri="{FF2B5EF4-FFF2-40B4-BE49-F238E27FC236}">
                <a16:creationId xmlns:a16="http://schemas.microsoft.com/office/drawing/2014/main" id="{8594AC02-E39A-495F-9E24-5379AA53BBB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030538" y="4464050"/>
            <a:ext cx="7186612" cy="1109663"/>
          </a:xfrm>
          <a:prstGeom prst="ellipse">
            <a:avLst/>
          </a:prstGeom>
          <a:solidFill>
            <a:schemeClr val="bg1">
              <a:alpha val="25882"/>
            </a:schemeClr>
          </a:solidFill>
          <a:ln w="31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42900" indent="-342900" algn="ctr">
              <a:buFont typeface="Monotype Sorts" charset="2"/>
              <a:buNone/>
            </a:pPr>
            <a:endParaRPr lang="ko-KR" altLang="en-US" sz="10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E5AA5FA-5625-492D-A5B2-5151AAE0E2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 Ad Hoc Networks Architectur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775B527-6D39-4D64-8B2A-0CFC06630E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CL’18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7421401-A5F5-4BA2-AC00-E69775C72F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ECE592-076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1F62D5B-1A2E-4E83-9E2B-D74A60732E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D5CAF6-1D2F-43D7-8CE8-8C548F457419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graphicFrame>
        <p:nvGraphicFramePr>
          <p:cNvPr id="7" name="Object 7">
            <a:extLst>
              <a:ext uri="{FF2B5EF4-FFF2-40B4-BE49-F238E27FC236}">
                <a16:creationId xmlns:a16="http://schemas.microsoft.com/office/drawing/2014/main" id="{B32B20E7-9C50-4791-9ADF-719B47543976}"/>
              </a:ext>
            </a:extLst>
          </p:cNvPr>
          <p:cNvGraphicFramePr>
            <a:graphicFrameLocks noGrp="1" noChangeAspect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3259077259"/>
              </p:ext>
            </p:extLst>
          </p:nvPr>
        </p:nvGraphicFramePr>
        <p:xfrm>
          <a:off x="2814638" y="2220913"/>
          <a:ext cx="987425" cy="91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41" name="Visio" r:id="rId3" imgW="987742" imgH="916781" progId="Visio.Drawing.11">
                  <p:embed/>
                </p:oleObj>
              </mc:Choice>
              <mc:Fallback>
                <p:oleObj name="Visio" r:id="rId3" imgW="987742" imgH="916781" progId="Visio.Drawing.11">
                  <p:embed/>
                  <p:pic>
                    <p:nvPicPr>
                      <p:cNvPr id="2055" name="Object 7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alphaModFix amt="69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4638" y="2220913"/>
                        <a:ext cx="987425" cy="915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000000">
                                <a:alpha val="6900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8">
            <a:extLst>
              <a:ext uri="{FF2B5EF4-FFF2-40B4-BE49-F238E27FC236}">
                <a16:creationId xmlns:a16="http://schemas.microsoft.com/office/drawing/2014/main" id="{39D81054-0E42-4975-BBBF-51B1D0D8BDF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0025369"/>
              </p:ext>
            </p:extLst>
          </p:nvPr>
        </p:nvGraphicFramePr>
        <p:xfrm>
          <a:off x="5210175" y="4813300"/>
          <a:ext cx="427038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42" name="Visio" r:id="rId5" imgW="987742" imgH="916781" progId="Visio.Drawing.11">
                  <p:embed/>
                </p:oleObj>
              </mc:Choice>
              <mc:Fallback>
                <p:oleObj name="Visio" r:id="rId5" imgW="987742" imgH="916781" progId="Visio.Drawing.11">
                  <p:embed/>
                  <p:pic>
                    <p:nvPicPr>
                      <p:cNvPr id="2056" name="Object 8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alphaModFix amt="69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0175" y="4813300"/>
                        <a:ext cx="427038" cy="39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000000">
                                <a:alpha val="6900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9">
            <a:extLst>
              <a:ext uri="{FF2B5EF4-FFF2-40B4-BE49-F238E27FC236}">
                <a16:creationId xmlns:a16="http://schemas.microsoft.com/office/drawing/2014/main" id="{8682FF1A-36F1-40BB-8FF8-1FF477A27B2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4095560"/>
              </p:ext>
            </p:extLst>
          </p:nvPr>
        </p:nvGraphicFramePr>
        <p:xfrm>
          <a:off x="4816475" y="4233863"/>
          <a:ext cx="265113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43" name="Visio" r:id="rId6" imgW="506254" imgH="771049" progId="Visio.Drawing.11">
                  <p:embed/>
                </p:oleObj>
              </mc:Choice>
              <mc:Fallback>
                <p:oleObj name="Visio" r:id="rId6" imgW="506254" imgH="771049" progId="Visio.Drawing.11">
                  <p:embed/>
                  <p:pic>
                    <p:nvPicPr>
                      <p:cNvPr id="2057" name="Object 9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alphaModFix amt="69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6475" y="4233863"/>
                        <a:ext cx="265113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000000">
                                <a:alpha val="6900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Line 3">
            <a:extLst>
              <a:ext uri="{FF2B5EF4-FFF2-40B4-BE49-F238E27FC236}">
                <a16:creationId xmlns:a16="http://schemas.microsoft.com/office/drawing/2014/main" id="{C5A64DB8-3BB3-43AB-B049-82CB5E473194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2462213" y="2894013"/>
            <a:ext cx="0" cy="1296987"/>
          </a:xfrm>
          <a:prstGeom prst="line">
            <a:avLst/>
          </a:prstGeom>
          <a:noFill/>
          <a:ln w="6350" cap="rnd">
            <a:solidFill>
              <a:schemeClr val="bg2"/>
            </a:solidFill>
            <a:prstDash val="sysDot"/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Line 4">
            <a:extLst>
              <a:ext uri="{FF2B5EF4-FFF2-40B4-BE49-F238E27FC236}">
                <a16:creationId xmlns:a16="http://schemas.microsoft.com/office/drawing/2014/main" id="{E6A68859-C3F3-45D1-A21B-5301910513A4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2141538" y="2894013"/>
            <a:ext cx="0" cy="1296987"/>
          </a:xfrm>
          <a:prstGeom prst="line">
            <a:avLst/>
          </a:prstGeom>
          <a:noFill/>
          <a:ln w="6350" cap="rnd">
            <a:solidFill>
              <a:schemeClr val="bg2"/>
            </a:solidFill>
            <a:prstDash val="sysDot"/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Line 5">
            <a:extLst>
              <a:ext uri="{FF2B5EF4-FFF2-40B4-BE49-F238E27FC236}">
                <a16:creationId xmlns:a16="http://schemas.microsoft.com/office/drawing/2014/main" id="{9B6C39F3-2A69-4A5F-9120-BCF82A485E72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2522538" y="2208213"/>
            <a:ext cx="0" cy="1296987"/>
          </a:xfrm>
          <a:prstGeom prst="line">
            <a:avLst/>
          </a:prstGeom>
          <a:noFill/>
          <a:ln w="6350" cap="rnd">
            <a:solidFill>
              <a:schemeClr val="bg2"/>
            </a:solidFill>
            <a:prstDash val="sysDot"/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Line 6">
            <a:extLst>
              <a:ext uri="{FF2B5EF4-FFF2-40B4-BE49-F238E27FC236}">
                <a16:creationId xmlns:a16="http://schemas.microsoft.com/office/drawing/2014/main" id="{242FC3DA-B0C3-4D44-BA0B-68501BF5FDE7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2363788" y="2894013"/>
            <a:ext cx="0" cy="1296987"/>
          </a:xfrm>
          <a:prstGeom prst="line">
            <a:avLst/>
          </a:prstGeom>
          <a:noFill/>
          <a:ln w="6350" cap="rnd">
            <a:solidFill>
              <a:schemeClr val="bg2"/>
            </a:solidFill>
            <a:prstDash val="sysDot"/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Line 7">
            <a:extLst>
              <a:ext uri="{FF2B5EF4-FFF2-40B4-BE49-F238E27FC236}">
                <a16:creationId xmlns:a16="http://schemas.microsoft.com/office/drawing/2014/main" id="{32637042-DF45-429A-A4C8-5B7242E246D0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2030413" y="2894013"/>
            <a:ext cx="0" cy="1296987"/>
          </a:xfrm>
          <a:prstGeom prst="line">
            <a:avLst/>
          </a:prstGeom>
          <a:noFill/>
          <a:ln w="6350" cap="rnd">
            <a:solidFill>
              <a:schemeClr val="bg2"/>
            </a:solidFill>
            <a:prstDash val="sysDot"/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Oval 8">
            <a:extLst>
              <a:ext uri="{FF2B5EF4-FFF2-40B4-BE49-F238E27FC236}">
                <a16:creationId xmlns:a16="http://schemas.microsoft.com/office/drawing/2014/main" id="{B7F44B7E-84FA-4672-8A36-720F0623AFC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019800" y="1546225"/>
            <a:ext cx="4041775" cy="4167188"/>
          </a:xfrm>
          <a:prstGeom prst="ellipse">
            <a:avLst/>
          </a:prstGeom>
          <a:solidFill>
            <a:srgbClr val="00FF00">
              <a:alpha val="69019"/>
            </a:srgbClr>
          </a:solidFill>
          <a:ln w="9525">
            <a:solidFill>
              <a:srgbClr val="0033CC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Oval 10">
            <a:extLst>
              <a:ext uri="{FF2B5EF4-FFF2-40B4-BE49-F238E27FC236}">
                <a16:creationId xmlns:a16="http://schemas.microsoft.com/office/drawing/2014/main" id="{AA55F445-C46D-4B36-94AE-DD904A0D8440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098800" y="2925763"/>
            <a:ext cx="7188200" cy="1187450"/>
          </a:xfrm>
          <a:prstGeom prst="ellipse">
            <a:avLst/>
          </a:prstGeom>
          <a:solidFill>
            <a:schemeClr val="bg1">
              <a:alpha val="25882"/>
            </a:schemeClr>
          </a:solidFill>
          <a:ln w="31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42900" indent="-342900" algn="ctr">
              <a:buFont typeface="Monotype Sorts" charset="2"/>
              <a:buNone/>
            </a:pPr>
            <a:endParaRPr lang="ko-KR" altLang="en-US" sz="10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19" name="Group 11">
            <a:extLst>
              <a:ext uri="{FF2B5EF4-FFF2-40B4-BE49-F238E27FC236}">
                <a16:creationId xmlns:a16="http://schemas.microsoft.com/office/drawing/2014/main" id="{8FA9D9A0-1322-4A99-B67F-A235891D6E70}"/>
              </a:ext>
            </a:extLst>
          </p:cNvPr>
          <p:cNvGrpSpPr>
            <a:grpSpLocks/>
          </p:cNvGrpSpPr>
          <p:nvPr/>
        </p:nvGrpSpPr>
        <p:grpSpPr bwMode="auto">
          <a:xfrm>
            <a:off x="4654550" y="2630488"/>
            <a:ext cx="433388" cy="935037"/>
            <a:chOff x="2324" y="1515"/>
            <a:chExt cx="273" cy="589"/>
          </a:xfrm>
        </p:grpSpPr>
        <p:sp>
          <p:nvSpPr>
            <p:cNvPr id="20" name="Freeform 12">
              <a:extLst>
                <a:ext uri="{FF2B5EF4-FFF2-40B4-BE49-F238E27FC236}">
                  <a16:creationId xmlns:a16="http://schemas.microsoft.com/office/drawing/2014/main" id="{680BA602-3EBD-4397-AC5F-E551B5A83160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380" y="1515"/>
              <a:ext cx="169" cy="170"/>
            </a:xfrm>
            <a:custGeom>
              <a:avLst/>
              <a:gdLst>
                <a:gd name="T0" fmla="*/ 1 w 306"/>
                <a:gd name="T1" fmla="*/ 1 h 307"/>
                <a:gd name="T2" fmla="*/ 1 w 306"/>
                <a:gd name="T3" fmla="*/ 1 h 307"/>
                <a:gd name="T4" fmla="*/ 1 w 306"/>
                <a:gd name="T5" fmla="*/ 1 h 307"/>
                <a:gd name="T6" fmla="*/ 1 w 306"/>
                <a:gd name="T7" fmla="*/ 1 h 307"/>
                <a:gd name="T8" fmla="*/ 1 w 306"/>
                <a:gd name="T9" fmla="*/ 1 h 307"/>
                <a:gd name="T10" fmla="*/ 1 w 306"/>
                <a:gd name="T11" fmla="*/ 1 h 307"/>
                <a:gd name="T12" fmla="*/ 1 w 306"/>
                <a:gd name="T13" fmla="*/ 1 h 307"/>
                <a:gd name="T14" fmla="*/ 1 w 306"/>
                <a:gd name="T15" fmla="*/ 1 h 307"/>
                <a:gd name="T16" fmla="*/ 1 w 306"/>
                <a:gd name="T17" fmla="*/ 1 h 307"/>
                <a:gd name="T18" fmla="*/ 1 w 306"/>
                <a:gd name="T19" fmla="*/ 1 h 307"/>
                <a:gd name="T20" fmla="*/ 1 w 306"/>
                <a:gd name="T21" fmla="*/ 1 h 307"/>
                <a:gd name="T22" fmla="*/ 1 w 306"/>
                <a:gd name="T23" fmla="*/ 1 h 307"/>
                <a:gd name="T24" fmla="*/ 1 w 306"/>
                <a:gd name="T25" fmla="*/ 1 h 307"/>
                <a:gd name="T26" fmla="*/ 1 w 306"/>
                <a:gd name="T27" fmla="*/ 1 h 307"/>
                <a:gd name="T28" fmla="*/ 1 w 306"/>
                <a:gd name="T29" fmla="*/ 1 h 307"/>
                <a:gd name="T30" fmla="*/ 1 w 306"/>
                <a:gd name="T31" fmla="*/ 1 h 307"/>
                <a:gd name="T32" fmla="*/ 1 w 306"/>
                <a:gd name="T33" fmla="*/ 1 h 307"/>
                <a:gd name="T34" fmla="*/ 1 w 306"/>
                <a:gd name="T35" fmla="*/ 1 h 307"/>
                <a:gd name="T36" fmla="*/ 1 w 306"/>
                <a:gd name="T37" fmla="*/ 1 h 307"/>
                <a:gd name="T38" fmla="*/ 1 w 306"/>
                <a:gd name="T39" fmla="*/ 1 h 307"/>
                <a:gd name="T40" fmla="*/ 1 w 306"/>
                <a:gd name="T41" fmla="*/ 1 h 307"/>
                <a:gd name="T42" fmla="*/ 1 w 306"/>
                <a:gd name="T43" fmla="*/ 1 h 307"/>
                <a:gd name="T44" fmla="*/ 1 w 306"/>
                <a:gd name="T45" fmla="*/ 1 h 307"/>
                <a:gd name="T46" fmla="*/ 1 w 306"/>
                <a:gd name="T47" fmla="*/ 1 h 307"/>
                <a:gd name="T48" fmla="*/ 1 w 306"/>
                <a:gd name="T49" fmla="*/ 1 h 307"/>
                <a:gd name="T50" fmla="*/ 1 w 306"/>
                <a:gd name="T51" fmla="*/ 1 h 307"/>
                <a:gd name="T52" fmla="*/ 1 w 306"/>
                <a:gd name="T53" fmla="*/ 1 h 307"/>
                <a:gd name="T54" fmla="*/ 1 w 306"/>
                <a:gd name="T55" fmla="*/ 1 h 307"/>
                <a:gd name="T56" fmla="*/ 1 w 306"/>
                <a:gd name="T57" fmla="*/ 1 h 307"/>
                <a:gd name="T58" fmla="*/ 1 w 306"/>
                <a:gd name="T59" fmla="*/ 1 h 307"/>
                <a:gd name="T60" fmla="*/ 1 w 306"/>
                <a:gd name="T61" fmla="*/ 1 h 307"/>
                <a:gd name="T62" fmla="*/ 1 w 306"/>
                <a:gd name="T63" fmla="*/ 1 h 307"/>
                <a:gd name="T64" fmla="*/ 1 w 306"/>
                <a:gd name="T65" fmla="*/ 0 h 307"/>
                <a:gd name="T66" fmla="*/ 1 w 306"/>
                <a:gd name="T67" fmla="*/ 1 h 307"/>
                <a:gd name="T68" fmla="*/ 1 w 306"/>
                <a:gd name="T69" fmla="*/ 1 h 307"/>
                <a:gd name="T70" fmla="*/ 1 w 306"/>
                <a:gd name="T71" fmla="*/ 1 h 307"/>
                <a:gd name="T72" fmla="*/ 1 w 306"/>
                <a:gd name="T73" fmla="*/ 1 h 307"/>
                <a:gd name="T74" fmla="*/ 1 w 306"/>
                <a:gd name="T75" fmla="*/ 1 h 307"/>
                <a:gd name="T76" fmla="*/ 1 w 306"/>
                <a:gd name="T77" fmla="*/ 1 h 307"/>
                <a:gd name="T78" fmla="*/ 1 w 306"/>
                <a:gd name="T79" fmla="*/ 1 h 307"/>
                <a:gd name="T80" fmla="*/ 0 w 306"/>
                <a:gd name="T81" fmla="*/ 1 h 307"/>
                <a:gd name="T82" fmla="*/ 1 w 306"/>
                <a:gd name="T83" fmla="*/ 1 h 307"/>
                <a:gd name="T84" fmla="*/ 1 w 306"/>
                <a:gd name="T85" fmla="*/ 1 h 307"/>
                <a:gd name="T86" fmla="*/ 1 w 306"/>
                <a:gd name="T87" fmla="*/ 1 h 307"/>
                <a:gd name="T88" fmla="*/ 1 w 306"/>
                <a:gd name="T89" fmla="*/ 1 h 307"/>
                <a:gd name="T90" fmla="*/ 1 w 306"/>
                <a:gd name="T91" fmla="*/ 1 h 307"/>
                <a:gd name="T92" fmla="*/ 1 w 306"/>
                <a:gd name="T93" fmla="*/ 1 h 307"/>
                <a:gd name="T94" fmla="*/ 1 w 306"/>
                <a:gd name="T95" fmla="*/ 1 h 307"/>
                <a:gd name="T96" fmla="*/ 1 w 306"/>
                <a:gd name="T97" fmla="*/ 1 h 307"/>
                <a:gd name="T98" fmla="*/ 1 w 306"/>
                <a:gd name="T99" fmla="*/ 1 h 307"/>
                <a:gd name="T100" fmla="*/ 1 w 306"/>
                <a:gd name="T101" fmla="*/ 1 h 307"/>
                <a:gd name="T102" fmla="*/ 1 w 306"/>
                <a:gd name="T103" fmla="*/ 1 h 307"/>
                <a:gd name="T104" fmla="*/ 1 w 306"/>
                <a:gd name="T105" fmla="*/ 1 h 307"/>
                <a:gd name="T106" fmla="*/ 1 w 306"/>
                <a:gd name="T107" fmla="*/ 1 h 307"/>
                <a:gd name="T108" fmla="*/ 1 w 306"/>
                <a:gd name="T109" fmla="*/ 1 h 307"/>
                <a:gd name="T110" fmla="*/ 1 w 306"/>
                <a:gd name="T111" fmla="*/ 1 h 307"/>
                <a:gd name="T112" fmla="*/ 1 w 306"/>
                <a:gd name="T113" fmla="*/ 1 h 30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306"/>
                <a:gd name="T172" fmla="*/ 0 h 307"/>
                <a:gd name="T173" fmla="*/ 306 w 306"/>
                <a:gd name="T174" fmla="*/ 307 h 30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306" h="307">
                  <a:moveTo>
                    <a:pt x="153" y="307"/>
                  </a:moveTo>
                  <a:lnTo>
                    <a:pt x="168" y="306"/>
                  </a:lnTo>
                  <a:lnTo>
                    <a:pt x="183" y="304"/>
                  </a:lnTo>
                  <a:lnTo>
                    <a:pt x="198" y="300"/>
                  </a:lnTo>
                  <a:lnTo>
                    <a:pt x="212" y="296"/>
                  </a:lnTo>
                  <a:lnTo>
                    <a:pt x="226" y="289"/>
                  </a:lnTo>
                  <a:lnTo>
                    <a:pt x="238" y="282"/>
                  </a:lnTo>
                  <a:lnTo>
                    <a:pt x="250" y="273"/>
                  </a:lnTo>
                  <a:lnTo>
                    <a:pt x="262" y="262"/>
                  </a:lnTo>
                  <a:lnTo>
                    <a:pt x="272" y="251"/>
                  </a:lnTo>
                  <a:lnTo>
                    <a:pt x="281" y="238"/>
                  </a:lnTo>
                  <a:lnTo>
                    <a:pt x="288" y="225"/>
                  </a:lnTo>
                  <a:lnTo>
                    <a:pt x="295" y="212"/>
                  </a:lnTo>
                  <a:lnTo>
                    <a:pt x="300" y="198"/>
                  </a:lnTo>
                  <a:lnTo>
                    <a:pt x="303" y="183"/>
                  </a:lnTo>
                  <a:lnTo>
                    <a:pt x="305" y="168"/>
                  </a:lnTo>
                  <a:lnTo>
                    <a:pt x="306" y="153"/>
                  </a:lnTo>
                  <a:lnTo>
                    <a:pt x="305" y="138"/>
                  </a:lnTo>
                  <a:lnTo>
                    <a:pt x="303" y="123"/>
                  </a:lnTo>
                  <a:lnTo>
                    <a:pt x="300" y="108"/>
                  </a:lnTo>
                  <a:lnTo>
                    <a:pt x="295" y="94"/>
                  </a:lnTo>
                  <a:lnTo>
                    <a:pt x="288" y="80"/>
                  </a:lnTo>
                  <a:lnTo>
                    <a:pt x="281" y="68"/>
                  </a:lnTo>
                  <a:lnTo>
                    <a:pt x="272" y="56"/>
                  </a:lnTo>
                  <a:lnTo>
                    <a:pt x="262" y="44"/>
                  </a:lnTo>
                  <a:lnTo>
                    <a:pt x="250" y="34"/>
                  </a:lnTo>
                  <a:lnTo>
                    <a:pt x="238" y="25"/>
                  </a:lnTo>
                  <a:lnTo>
                    <a:pt x="226" y="18"/>
                  </a:lnTo>
                  <a:lnTo>
                    <a:pt x="212" y="11"/>
                  </a:lnTo>
                  <a:lnTo>
                    <a:pt x="198" y="6"/>
                  </a:lnTo>
                  <a:lnTo>
                    <a:pt x="183" y="3"/>
                  </a:lnTo>
                  <a:lnTo>
                    <a:pt x="168" y="1"/>
                  </a:lnTo>
                  <a:lnTo>
                    <a:pt x="153" y="0"/>
                  </a:lnTo>
                  <a:lnTo>
                    <a:pt x="122" y="3"/>
                  </a:lnTo>
                  <a:lnTo>
                    <a:pt x="93" y="12"/>
                  </a:lnTo>
                  <a:lnTo>
                    <a:pt x="67" y="26"/>
                  </a:lnTo>
                  <a:lnTo>
                    <a:pt x="45" y="44"/>
                  </a:lnTo>
                  <a:lnTo>
                    <a:pt x="27" y="68"/>
                  </a:lnTo>
                  <a:lnTo>
                    <a:pt x="12" y="93"/>
                  </a:lnTo>
                  <a:lnTo>
                    <a:pt x="4" y="122"/>
                  </a:lnTo>
                  <a:lnTo>
                    <a:pt x="0" y="153"/>
                  </a:lnTo>
                  <a:lnTo>
                    <a:pt x="1" y="168"/>
                  </a:lnTo>
                  <a:lnTo>
                    <a:pt x="4" y="183"/>
                  </a:lnTo>
                  <a:lnTo>
                    <a:pt x="7" y="198"/>
                  </a:lnTo>
                  <a:lnTo>
                    <a:pt x="12" y="212"/>
                  </a:lnTo>
                  <a:lnTo>
                    <a:pt x="19" y="225"/>
                  </a:lnTo>
                  <a:lnTo>
                    <a:pt x="25" y="238"/>
                  </a:lnTo>
                  <a:lnTo>
                    <a:pt x="35" y="251"/>
                  </a:lnTo>
                  <a:lnTo>
                    <a:pt x="45" y="262"/>
                  </a:lnTo>
                  <a:lnTo>
                    <a:pt x="57" y="273"/>
                  </a:lnTo>
                  <a:lnTo>
                    <a:pt x="68" y="282"/>
                  </a:lnTo>
                  <a:lnTo>
                    <a:pt x="81" y="289"/>
                  </a:lnTo>
                  <a:lnTo>
                    <a:pt x="95" y="296"/>
                  </a:lnTo>
                  <a:lnTo>
                    <a:pt x="108" y="300"/>
                  </a:lnTo>
                  <a:lnTo>
                    <a:pt x="123" y="304"/>
                  </a:lnTo>
                  <a:lnTo>
                    <a:pt x="138" y="306"/>
                  </a:lnTo>
                  <a:lnTo>
                    <a:pt x="153" y="307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1" name="Freeform 13">
              <a:extLst>
                <a:ext uri="{FF2B5EF4-FFF2-40B4-BE49-F238E27FC236}">
                  <a16:creationId xmlns:a16="http://schemas.microsoft.com/office/drawing/2014/main" id="{85CEFD68-B5C4-4747-86C8-2396BE3822CD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429" y="1561"/>
              <a:ext cx="66" cy="67"/>
            </a:xfrm>
            <a:custGeom>
              <a:avLst/>
              <a:gdLst>
                <a:gd name="T0" fmla="*/ 1 w 120"/>
                <a:gd name="T1" fmla="*/ 1 h 120"/>
                <a:gd name="T2" fmla="*/ 1 w 120"/>
                <a:gd name="T3" fmla="*/ 1 h 120"/>
                <a:gd name="T4" fmla="*/ 1 w 120"/>
                <a:gd name="T5" fmla="*/ 1 h 120"/>
                <a:gd name="T6" fmla="*/ 1 w 120"/>
                <a:gd name="T7" fmla="*/ 1 h 120"/>
                <a:gd name="T8" fmla="*/ 1 w 120"/>
                <a:gd name="T9" fmla="*/ 1 h 120"/>
                <a:gd name="T10" fmla="*/ 1 w 120"/>
                <a:gd name="T11" fmla="*/ 1 h 120"/>
                <a:gd name="T12" fmla="*/ 1 w 120"/>
                <a:gd name="T13" fmla="*/ 1 h 120"/>
                <a:gd name="T14" fmla="*/ 1 w 120"/>
                <a:gd name="T15" fmla="*/ 1 h 120"/>
                <a:gd name="T16" fmla="*/ 1 w 120"/>
                <a:gd name="T17" fmla="*/ 1 h 120"/>
                <a:gd name="T18" fmla="*/ 1 w 120"/>
                <a:gd name="T19" fmla="*/ 1 h 120"/>
                <a:gd name="T20" fmla="*/ 1 w 120"/>
                <a:gd name="T21" fmla="*/ 1 h 120"/>
                <a:gd name="T22" fmla="*/ 1 w 120"/>
                <a:gd name="T23" fmla="*/ 1 h 120"/>
                <a:gd name="T24" fmla="*/ 1 w 120"/>
                <a:gd name="T25" fmla="*/ 1 h 120"/>
                <a:gd name="T26" fmla="*/ 1 w 120"/>
                <a:gd name="T27" fmla="*/ 1 h 120"/>
                <a:gd name="T28" fmla="*/ 1 w 120"/>
                <a:gd name="T29" fmla="*/ 1 h 120"/>
                <a:gd name="T30" fmla="*/ 1 w 120"/>
                <a:gd name="T31" fmla="*/ 1 h 120"/>
                <a:gd name="T32" fmla="*/ 1 w 120"/>
                <a:gd name="T33" fmla="*/ 1 h 120"/>
                <a:gd name="T34" fmla="*/ 1 w 120"/>
                <a:gd name="T35" fmla="*/ 1 h 120"/>
                <a:gd name="T36" fmla="*/ 1 w 120"/>
                <a:gd name="T37" fmla="*/ 1 h 120"/>
                <a:gd name="T38" fmla="*/ 1 w 120"/>
                <a:gd name="T39" fmla="*/ 1 h 120"/>
                <a:gd name="T40" fmla="*/ 1 w 120"/>
                <a:gd name="T41" fmla="*/ 1 h 120"/>
                <a:gd name="T42" fmla="*/ 1 w 120"/>
                <a:gd name="T43" fmla="*/ 1 h 120"/>
                <a:gd name="T44" fmla="*/ 1 w 120"/>
                <a:gd name="T45" fmla="*/ 1 h 120"/>
                <a:gd name="T46" fmla="*/ 1 w 120"/>
                <a:gd name="T47" fmla="*/ 0 h 120"/>
                <a:gd name="T48" fmla="*/ 1 w 120"/>
                <a:gd name="T49" fmla="*/ 0 h 120"/>
                <a:gd name="T50" fmla="*/ 1 w 120"/>
                <a:gd name="T51" fmla="*/ 1 h 120"/>
                <a:gd name="T52" fmla="*/ 1 w 120"/>
                <a:gd name="T53" fmla="*/ 1 h 120"/>
                <a:gd name="T54" fmla="*/ 1 w 120"/>
                <a:gd name="T55" fmla="*/ 1 h 120"/>
                <a:gd name="T56" fmla="*/ 1 w 120"/>
                <a:gd name="T57" fmla="*/ 1 h 120"/>
                <a:gd name="T58" fmla="*/ 1 w 120"/>
                <a:gd name="T59" fmla="*/ 1 h 120"/>
                <a:gd name="T60" fmla="*/ 1 w 120"/>
                <a:gd name="T61" fmla="*/ 1 h 120"/>
                <a:gd name="T62" fmla="*/ 1 w 120"/>
                <a:gd name="T63" fmla="*/ 1 h 120"/>
                <a:gd name="T64" fmla="*/ 0 w 120"/>
                <a:gd name="T65" fmla="*/ 1 h 120"/>
                <a:gd name="T66" fmla="*/ 1 w 120"/>
                <a:gd name="T67" fmla="*/ 1 h 120"/>
                <a:gd name="T68" fmla="*/ 1 w 120"/>
                <a:gd name="T69" fmla="*/ 1 h 120"/>
                <a:gd name="T70" fmla="*/ 1 w 120"/>
                <a:gd name="T71" fmla="*/ 1 h 120"/>
                <a:gd name="T72" fmla="*/ 1 w 120"/>
                <a:gd name="T73" fmla="*/ 1 h 120"/>
                <a:gd name="T74" fmla="*/ 1 w 120"/>
                <a:gd name="T75" fmla="*/ 1 h 120"/>
                <a:gd name="T76" fmla="*/ 1 w 120"/>
                <a:gd name="T77" fmla="*/ 1 h 120"/>
                <a:gd name="T78" fmla="*/ 1 w 120"/>
                <a:gd name="T79" fmla="*/ 1 h 120"/>
                <a:gd name="T80" fmla="*/ 1 w 120"/>
                <a:gd name="T81" fmla="*/ 1 h 120"/>
                <a:gd name="T82" fmla="*/ 1 w 120"/>
                <a:gd name="T83" fmla="*/ 1 h 120"/>
                <a:gd name="T84" fmla="*/ 1 w 120"/>
                <a:gd name="T85" fmla="*/ 1 h 120"/>
                <a:gd name="T86" fmla="*/ 1 w 120"/>
                <a:gd name="T87" fmla="*/ 1 h 120"/>
                <a:gd name="T88" fmla="*/ 1 w 120"/>
                <a:gd name="T89" fmla="*/ 1 h 120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0"/>
                <a:gd name="T136" fmla="*/ 0 h 120"/>
                <a:gd name="T137" fmla="*/ 120 w 120"/>
                <a:gd name="T138" fmla="*/ 120 h 120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0" h="120">
                  <a:moveTo>
                    <a:pt x="60" y="120"/>
                  </a:moveTo>
                  <a:lnTo>
                    <a:pt x="65" y="120"/>
                  </a:lnTo>
                  <a:lnTo>
                    <a:pt x="71" y="118"/>
                  </a:lnTo>
                  <a:lnTo>
                    <a:pt x="77" y="117"/>
                  </a:lnTo>
                  <a:lnTo>
                    <a:pt x="83" y="115"/>
                  </a:lnTo>
                  <a:lnTo>
                    <a:pt x="88" y="113"/>
                  </a:lnTo>
                  <a:lnTo>
                    <a:pt x="93" y="110"/>
                  </a:lnTo>
                  <a:lnTo>
                    <a:pt x="98" y="107"/>
                  </a:lnTo>
                  <a:lnTo>
                    <a:pt x="102" y="102"/>
                  </a:lnTo>
                  <a:lnTo>
                    <a:pt x="110" y="93"/>
                  </a:lnTo>
                  <a:lnTo>
                    <a:pt x="115" y="83"/>
                  </a:lnTo>
                  <a:lnTo>
                    <a:pt x="118" y="71"/>
                  </a:lnTo>
                  <a:lnTo>
                    <a:pt x="120" y="60"/>
                  </a:lnTo>
                  <a:lnTo>
                    <a:pt x="118" y="48"/>
                  </a:lnTo>
                  <a:lnTo>
                    <a:pt x="115" y="37"/>
                  </a:lnTo>
                  <a:lnTo>
                    <a:pt x="110" y="26"/>
                  </a:lnTo>
                  <a:lnTo>
                    <a:pt x="102" y="17"/>
                  </a:lnTo>
                  <a:lnTo>
                    <a:pt x="98" y="12"/>
                  </a:lnTo>
                  <a:lnTo>
                    <a:pt x="93" y="9"/>
                  </a:lnTo>
                  <a:lnTo>
                    <a:pt x="88" y="7"/>
                  </a:lnTo>
                  <a:lnTo>
                    <a:pt x="83" y="4"/>
                  </a:lnTo>
                  <a:lnTo>
                    <a:pt x="77" y="2"/>
                  </a:lnTo>
                  <a:lnTo>
                    <a:pt x="71" y="1"/>
                  </a:lnTo>
                  <a:lnTo>
                    <a:pt x="65" y="0"/>
                  </a:lnTo>
                  <a:lnTo>
                    <a:pt x="60" y="0"/>
                  </a:lnTo>
                  <a:lnTo>
                    <a:pt x="47" y="1"/>
                  </a:lnTo>
                  <a:lnTo>
                    <a:pt x="37" y="4"/>
                  </a:lnTo>
                  <a:lnTo>
                    <a:pt x="26" y="10"/>
                  </a:lnTo>
                  <a:lnTo>
                    <a:pt x="17" y="17"/>
                  </a:lnTo>
                  <a:lnTo>
                    <a:pt x="10" y="26"/>
                  </a:lnTo>
                  <a:lnTo>
                    <a:pt x="4" y="37"/>
                  </a:lnTo>
                  <a:lnTo>
                    <a:pt x="1" y="47"/>
                  </a:lnTo>
                  <a:lnTo>
                    <a:pt x="0" y="60"/>
                  </a:lnTo>
                  <a:lnTo>
                    <a:pt x="1" y="71"/>
                  </a:lnTo>
                  <a:lnTo>
                    <a:pt x="4" y="83"/>
                  </a:lnTo>
                  <a:lnTo>
                    <a:pt x="9" y="93"/>
                  </a:lnTo>
                  <a:lnTo>
                    <a:pt x="17" y="102"/>
                  </a:lnTo>
                  <a:lnTo>
                    <a:pt x="22" y="107"/>
                  </a:lnTo>
                  <a:lnTo>
                    <a:pt x="26" y="110"/>
                  </a:lnTo>
                  <a:lnTo>
                    <a:pt x="31" y="113"/>
                  </a:lnTo>
                  <a:lnTo>
                    <a:pt x="37" y="115"/>
                  </a:lnTo>
                  <a:lnTo>
                    <a:pt x="42" y="117"/>
                  </a:lnTo>
                  <a:lnTo>
                    <a:pt x="48" y="118"/>
                  </a:lnTo>
                  <a:lnTo>
                    <a:pt x="54" y="120"/>
                  </a:lnTo>
                  <a:lnTo>
                    <a:pt x="60" y="12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" name="Freeform 14">
              <a:extLst>
                <a:ext uri="{FF2B5EF4-FFF2-40B4-BE49-F238E27FC236}">
                  <a16:creationId xmlns:a16="http://schemas.microsoft.com/office/drawing/2014/main" id="{23930832-B205-4EA6-A433-4EBDED5127BE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445" y="1579"/>
              <a:ext cx="32" cy="31"/>
            </a:xfrm>
            <a:custGeom>
              <a:avLst/>
              <a:gdLst>
                <a:gd name="T0" fmla="*/ 0 w 56"/>
                <a:gd name="T1" fmla="*/ 1 h 56"/>
                <a:gd name="T2" fmla="*/ 1 w 56"/>
                <a:gd name="T3" fmla="*/ 1 h 56"/>
                <a:gd name="T4" fmla="*/ 1 w 56"/>
                <a:gd name="T5" fmla="*/ 1 h 56"/>
                <a:gd name="T6" fmla="*/ 1 w 56"/>
                <a:gd name="T7" fmla="*/ 1 h 56"/>
                <a:gd name="T8" fmla="*/ 1 w 56"/>
                <a:gd name="T9" fmla="*/ 1 h 56"/>
                <a:gd name="T10" fmla="*/ 1 w 56"/>
                <a:gd name="T11" fmla="*/ 1 h 56"/>
                <a:gd name="T12" fmla="*/ 1 w 56"/>
                <a:gd name="T13" fmla="*/ 1 h 56"/>
                <a:gd name="T14" fmla="*/ 1 w 56"/>
                <a:gd name="T15" fmla="*/ 0 h 56"/>
                <a:gd name="T16" fmla="*/ 1 w 56"/>
                <a:gd name="T17" fmla="*/ 0 h 56"/>
                <a:gd name="T18" fmla="*/ 1 w 56"/>
                <a:gd name="T19" fmla="*/ 0 h 56"/>
                <a:gd name="T20" fmla="*/ 1 w 56"/>
                <a:gd name="T21" fmla="*/ 1 h 56"/>
                <a:gd name="T22" fmla="*/ 1 w 56"/>
                <a:gd name="T23" fmla="*/ 1 h 56"/>
                <a:gd name="T24" fmla="*/ 1 w 56"/>
                <a:gd name="T25" fmla="*/ 1 h 56"/>
                <a:gd name="T26" fmla="*/ 1 w 56"/>
                <a:gd name="T27" fmla="*/ 1 h 56"/>
                <a:gd name="T28" fmla="*/ 1 w 56"/>
                <a:gd name="T29" fmla="*/ 1 h 56"/>
                <a:gd name="T30" fmla="*/ 1 w 56"/>
                <a:gd name="T31" fmla="*/ 1 h 56"/>
                <a:gd name="T32" fmla="*/ 1 w 56"/>
                <a:gd name="T33" fmla="*/ 1 h 56"/>
                <a:gd name="T34" fmla="*/ 1 w 56"/>
                <a:gd name="T35" fmla="*/ 1 h 56"/>
                <a:gd name="T36" fmla="*/ 1 w 56"/>
                <a:gd name="T37" fmla="*/ 1 h 56"/>
                <a:gd name="T38" fmla="*/ 1 w 56"/>
                <a:gd name="T39" fmla="*/ 1 h 56"/>
                <a:gd name="T40" fmla="*/ 1 w 56"/>
                <a:gd name="T41" fmla="*/ 1 h 56"/>
                <a:gd name="T42" fmla="*/ 1 w 56"/>
                <a:gd name="T43" fmla="*/ 1 h 56"/>
                <a:gd name="T44" fmla="*/ 1 w 56"/>
                <a:gd name="T45" fmla="*/ 1 h 56"/>
                <a:gd name="T46" fmla="*/ 1 w 56"/>
                <a:gd name="T47" fmla="*/ 1 h 56"/>
                <a:gd name="T48" fmla="*/ 1 w 56"/>
                <a:gd name="T49" fmla="*/ 1 h 56"/>
                <a:gd name="T50" fmla="*/ 1 w 56"/>
                <a:gd name="T51" fmla="*/ 1 h 56"/>
                <a:gd name="T52" fmla="*/ 1 w 56"/>
                <a:gd name="T53" fmla="*/ 1 h 56"/>
                <a:gd name="T54" fmla="*/ 1 w 56"/>
                <a:gd name="T55" fmla="*/ 1 h 56"/>
                <a:gd name="T56" fmla="*/ 0 w 56"/>
                <a:gd name="T57" fmla="*/ 1 h 5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6"/>
                <a:gd name="T88" fmla="*/ 0 h 56"/>
                <a:gd name="T89" fmla="*/ 56 w 56"/>
                <a:gd name="T90" fmla="*/ 56 h 5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6" h="56">
                  <a:moveTo>
                    <a:pt x="0" y="28"/>
                  </a:moveTo>
                  <a:lnTo>
                    <a:pt x="1" y="23"/>
                  </a:lnTo>
                  <a:lnTo>
                    <a:pt x="2" y="17"/>
                  </a:lnTo>
                  <a:lnTo>
                    <a:pt x="6" y="13"/>
                  </a:lnTo>
                  <a:lnTo>
                    <a:pt x="9" y="8"/>
                  </a:lnTo>
                  <a:lnTo>
                    <a:pt x="13" y="5"/>
                  </a:lnTo>
                  <a:lnTo>
                    <a:pt x="17" y="2"/>
                  </a:lnTo>
                  <a:lnTo>
                    <a:pt x="23" y="0"/>
                  </a:lnTo>
                  <a:lnTo>
                    <a:pt x="29" y="0"/>
                  </a:lnTo>
                  <a:lnTo>
                    <a:pt x="34" y="0"/>
                  </a:lnTo>
                  <a:lnTo>
                    <a:pt x="39" y="2"/>
                  </a:lnTo>
                  <a:lnTo>
                    <a:pt x="45" y="5"/>
                  </a:lnTo>
                  <a:lnTo>
                    <a:pt x="48" y="8"/>
                  </a:lnTo>
                  <a:lnTo>
                    <a:pt x="52" y="13"/>
                  </a:lnTo>
                  <a:lnTo>
                    <a:pt x="54" y="17"/>
                  </a:lnTo>
                  <a:lnTo>
                    <a:pt x="56" y="23"/>
                  </a:lnTo>
                  <a:lnTo>
                    <a:pt x="56" y="28"/>
                  </a:lnTo>
                  <a:lnTo>
                    <a:pt x="54" y="39"/>
                  </a:lnTo>
                  <a:lnTo>
                    <a:pt x="48" y="48"/>
                  </a:lnTo>
                  <a:lnTo>
                    <a:pt x="39" y="54"/>
                  </a:lnTo>
                  <a:lnTo>
                    <a:pt x="29" y="56"/>
                  </a:lnTo>
                  <a:lnTo>
                    <a:pt x="23" y="55"/>
                  </a:lnTo>
                  <a:lnTo>
                    <a:pt x="17" y="54"/>
                  </a:lnTo>
                  <a:lnTo>
                    <a:pt x="13" y="52"/>
                  </a:lnTo>
                  <a:lnTo>
                    <a:pt x="9" y="48"/>
                  </a:lnTo>
                  <a:lnTo>
                    <a:pt x="6" y="44"/>
                  </a:lnTo>
                  <a:lnTo>
                    <a:pt x="2" y="39"/>
                  </a:lnTo>
                  <a:lnTo>
                    <a:pt x="1" y="33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3" name="Freeform 15">
              <a:extLst>
                <a:ext uri="{FF2B5EF4-FFF2-40B4-BE49-F238E27FC236}">
                  <a16:creationId xmlns:a16="http://schemas.microsoft.com/office/drawing/2014/main" id="{6674A9C7-EA4D-4DBE-8B28-831FFC0AC416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356" y="1643"/>
              <a:ext cx="210" cy="422"/>
            </a:xfrm>
            <a:custGeom>
              <a:avLst/>
              <a:gdLst>
                <a:gd name="T0" fmla="*/ 1 w 383"/>
                <a:gd name="T1" fmla="*/ 0 h 768"/>
                <a:gd name="T2" fmla="*/ 1 w 383"/>
                <a:gd name="T3" fmla="*/ 0 h 768"/>
                <a:gd name="T4" fmla="*/ 0 w 383"/>
                <a:gd name="T5" fmla="*/ 1 h 768"/>
                <a:gd name="T6" fmla="*/ 0 w 383"/>
                <a:gd name="T7" fmla="*/ 1 h 768"/>
                <a:gd name="T8" fmla="*/ 1 w 383"/>
                <a:gd name="T9" fmla="*/ 1 h 768"/>
                <a:gd name="T10" fmla="*/ 1 w 383"/>
                <a:gd name="T11" fmla="*/ 1 h 768"/>
                <a:gd name="T12" fmla="*/ 1 w 383"/>
                <a:gd name="T13" fmla="*/ 1 h 768"/>
                <a:gd name="T14" fmla="*/ 1 w 383"/>
                <a:gd name="T15" fmla="*/ 1 h 768"/>
                <a:gd name="T16" fmla="*/ 1 w 383"/>
                <a:gd name="T17" fmla="*/ 1 h 768"/>
                <a:gd name="T18" fmla="*/ 1 w 383"/>
                <a:gd name="T19" fmla="*/ 1 h 768"/>
                <a:gd name="T20" fmla="*/ 1 w 383"/>
                <a:gd name="T21" fmla="*/ 1 h 768"/>
                <a:gd name="T22" fmla="*/ 1 w 383"/>
                <a:gd name="T23" fmla="*/ 1 h 768"/>
                <a:gd name="T24" fmla="*/ 1 w 383"/>
                <a:gd name="T25" fmla="*/ 1 h 768"/>
                <a:gd name="T26" fmla="*/ 1 w 383"/>
                <a:gd name="T27" fmla="*/ 1 h 768"/>
                <a:gd name="T28" fmla="*/ 1 w 383"/>
                <a:gd name="T29" fmla="*/ 1 h 768"/>
                <a:gd name="T30" fmla="*/ 1 w 383"/>
                <a:gd name="T31" fmla="*/ 1 h 768"/>
                <a:gd name="T32" fmla="*/ 1 w 383"/>
                <a:gd name="T33" fmla="*/ 1 h 768"/>
                <a:gd name="T34" fmla="*/ 1 w 383"/>
                <a:gd name="T35" fmla="*/ 1 h 768"/>
                <a:gd name="T36" fmla="*/ 1 w 383"/>
                <a:gd name="T37" fmla="*/ 1 h 768"/>
                <a:gd name="T38" fmla="*/ 1 w 383"/>
                <a:gd name="T39" fmla="*/ 1 h 768"/>
                <a:gd name="T40" fmla="*/ 1 w 383"/>
                <a:gd name="T41" fmla="*/ 1 h 768"/>
                <a:gd name="T42" fmla="*/ 1 w 383"/>
                <a:gd name="T43" fmla="*/ 1 h 768"/>
                <a:gd name="T44" fmla="*/ 1 w 383"/>
                <a:gd name="T45" fmla="*/ 0 h 76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383"/>
                <a:gd name="T70" fmla="*/ 0 h 768"/>
                <a:gd name="T71" fmla="*/ 383 w 383"/>
                <a:gd name="T72" fmla="*/ 768 h 76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383" h="768">
                  <a:moveTo>
                    <a:pt x="257" y="0"/>
                  </a:moveTo>
                  <a:lnTo>
                    <a:pt x="126" y="0"/>
                  </a:lnTo>
                  <a:lnTo>
                    <a:pt x="0" y="753"/>
                  </a:lnTo>
                  <a:lnTo>
                    <a:pt x="0" y="757"/>
                  </a:lnTo>
                  <a:lnTo>
                    <a:pt x="3" y="762"/>
                  </a:lnTo>
                  <a:lnTo>
                    <a:pt x="6" y="765"/>
                  </a:lnTo>
                  <a:lnTo>
                    <a:pt x="11" y="768"/>
                  </a:lnTo>
                  <a:lnTo>
                    <a:pt x="17" y="768"/>
                  </a:lnTo>
                  <a:lnTo>
                    <a:pt x="21" y="765"/>
                  </a:lnTo>
                  <a:lnTo>
                    <a:pt x="25" y="762"/>
                  </a:lnTo>
                  <a:lnTo>
                    <a:pt x="27" y="756"/>
                  </a:lnTo>
                  <a:lnTo>
                    <a:pt x="149" y="28"/>
                  </a:lnTo>
                  <a:lnTo>
                    <a:pt x="234" y="28"/>
                  </a:lnTo>
                  <a:lnTo>
                    <a:pt x="356" y="756"/>
                  </a:lnTo>
                  <a:lnTo>
                    <a:pt x="359" y="762"/>
                  </a:lnTo>
                  <a:lnTo>
                    <a:pt x="362" y="765"/>
                  </a:lnTo>
                  <a:lnTo>
                    <a:pt x="367" y="768"/>
                  </a:lnTo>
                  <a:lnTo>
                    <a:pt x="371" y="768"/>
                  </a:lnTo>
                  <a:lnTo>
                    <a:pt x="377" y="765"/>
                  </a:lnTo>
                  <a:lnTo>
                    <a:pt x="381" y="762"/>
                  </a:lnTo>
                  <a:lnTo>
                    <a:pt x="383" y="757"/>
                  </a:lnTo>
                  <a:lnTo>
                    <a:pt x="383" y="753"/>
                  </a:lnTo>
                  <a:lnTo>
                    <a:pt x="25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4" name="Freeform 16">
              <a:extLst>
                <a:ext uri="{FF2B5EF4-FFF2-40B4-BE49-F238E27FC236}">
                  <a16:creationId xmlns:a16="http://schemas.microsoft.com/office/drawing/2014/main" id="{0C645CC2-6671-4D63-911B-2BD65B0B12B0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377" y="1645"/>
              <a:ext cx="184" cy="396"/>
            </a:xfrm>
            <a:custGeom>
              <a:avLst/>
              <a:gdLst>
                <a:gd name="T0" fmla="*/ 1 w 334"/>
                <a:gd name="T1" fmla="*/ 1 h 718"/>
                <a:gd name="T2" fmla="*/ 1 w 334"/>
                <a:gd name="T3" fmla="*/ 1 h 718"/>
                <a:gd name="T4" fmla="*/ 1 w 334"/>
                <a:gd name="T5" fmla="*/ 1 h 718"/>
                <a:gd name="T6" fmla="*/ 1 w 334"/>
                <a:gd name="T7" fmla="*/ 1 h 718"/>
                <a:gd name="T8" fmla="*/ 1 w 334"/>
                <a:gd name="T9" fmla="*/ 0 h 718"/>
                <a:gd name="T10" fmla="*/ 1 w 334"/>
                <a:gd name="T11" fmla="*/ 1 h 718"/>
                <a:gd name="T12" fmla="*/ 1 w 334"/>
                <a:gd name="T13" fmla="*/ 1 h 718"/>
                <a:gd name="T14" fmla="*/ 1 w 334"/>
                <a:gd name="T15" fmla="*/ 1 h 718"/>
                <a:gd name="T16" fmla="*/ 1 w 334"/>
                <a:gd name="T17" fmla="*/ 1 h 718"/>
                <a:gd name="T18" fmla="*/ 0 w 334"/>
                <a:gd name="T19" fmla="*/ 1 h 718"/>
                <a:gd name="T20" fmla="*/ 1 w 334"/>
                <a:gd name="T21" fmla="*/ 1 h 718"/>
                <a:gd name="T22" fmla="*/ 1 w 334"/>
                <a:gd name="T23" fmla="*/ 1 h 718"/>
                <a:gd name="T24" fmla="*/ 1 w 334"/>
                <a:gd name="T25" fmla="*/ 1 h 71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34"/>
                <a:gd name="T40" fmla="*/ 0 h 718"/>
                <a:gd name="T41" fmla="*/ 334 w 334"/>
                <a:gd name="T42" fmla="*/ 718 h 71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34" h="718">
                  <a:moveTo>
                    <a:pt x="57" y="539"/>
                  </a:moveTo>
                  <a:lnTo>
                    <a:pt x="292" y="414"/>
                  </a:lnTo>
                  <a:lnTo>
                    <a:pt x="90" y="256"/>
                  </a:lnTo>
                  <a:lnTo>
                    <a:pt x="246" y="146"/>
                  </a:lnTo>
                  <a:lnTo>
                    <a:pt x="110" y="0"/>
                  </a:lnTo>
                  <a:lnTo>
                    <a:pt x="90" y="18"/>
                  </a:lnTo>
                  <a:lnTo>
                    <a:pt x="205" y="142"/>
                  </a:lnTo>
                  <a:lnTo>
                    <a:pt x="45" y="253"/>
                  </a:lnTo>
                  <a:lnTo>
                    <a:pt x="243" y="410"/>
                  </a:lnTo>
                  <a:lnTo>
                    <a:pt x="0" y="539"/>
                  </a:lnTo>
                  <a:lnTo>
                    <a:pt x="322" y="718"/>
                  </a:lnTo>
                  <a:lnTo>
                    <a:pt x="334" y="695"/>
                  </a:lnTo>
                  <a:lnTo>
                    <a:pt x="57" y="539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5" name="Freeform 17">
              <a:extLst>
                <a:ext uri="{FF2B5EF4-FFF2-40B4-BE49-F238E27FC236}">
                  <a16:creationId xmlns:a16="http://schemas.microsoft.com/office/drawing/2014/main" id="{F8044643-BE64-4746-A4AA-B4B5C0B3340B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2365" y="1668"/>
              <a:ext cx="185" cy="396"/>
            </a:xfrm>
            <a:custGeom>
              <a:avLst/>
              <a:gdLst>
                <a:gd name="T0" fmla="*/ 1 w 337"/>
                <a:gd name="T1" fmla="*/ 1 h 718"/>
                <a:gd name="T2" fmla="*/ 1 w 337"/>
                <a:gd name="T3" fmla="*/ 1 h 718"/>
                <a:gd name="T4" fmla="*/ 1 w 337"/>
                <a:gd name="T5" fmla="*/ 1 h 718"/>
                <a:gd name="T6" fmla="*/ 1 w 337"/>
                <a:gd name="T7" fmla="*/ 1 h 718"/>
                <a:gd name="T8" fmla="*/ 1 w 337"/>
                <a:gd name="T9" fmla="*/ 1 h 718"/>
                <a:gd name="T10" fmla="*/ 1 w 337"/>
                <a:gd name="T11" fmla="*/ 1 h 718"/>
                <a:gd name="T12" fmla="*/ 1 w 337"/>
                <a:gd name="T13" fmla="*/ 0 h 718"/>
                <a:gd name="T14" fmla="*/ 1 w 337"/>
                <a:gd name="T15" fmla="*/ 1 h 718"/>
                <a:gd name="T16" fmla="*/ 1 w 337"/>
                <a:gd name="T17" fmla="*/ 1 h 718"/>
                <a:gd name="T18" fmla="*/ 1 w 337"/>
                <a:gd name="T19" fmla="*/ 1 h 718"/>
                <a:gd name="T20" fmla="*/ 1 w 337"/>
                <a:gd name="T21" fmla="*/ 1 h 718"/>
                <a:gd name="T22" fmla="*/ 0 w 337"/>
                <a:gd name="T23" fmla="*/ 1 h 718"/>
                <a:gd name="T24" fmla="*/ 1 w 337"/>
                <a:gd name="T25" fmla="*/ 1 h 718"/>
                <a:gd name="T26" fmla="*/ 1 w 337"/>
                <a:gd name="T27" fmla="*/ 1 h 718"/>
                <a:gd name="T28" fmla="*/ 1 w 337"/>
                <a:gd name="T29" fmla="*/ 1 h 71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37"/>
                <a:gd name="T46" fmla="*/ 0 h 718"/>
                <a:gd name="T47" fmla="*/ 337 w 337"/>
                <a:gd name="T48" fmla="*/ 718 h 71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37" h="718">
                  <a:moveTo>
                    <a:pt x="90" y="410"/>
                  </a:moveTo>
                  <a:lnTo>
                    <a:pt x="275" y="265"/>
                  </a:lnTo>
                  <a:lnTo>
                    <a:pt x="284" y="257"/>
                  </a:lnTo>
                  <a:lnTo>
                    <a:pt x="273" y="244"/>
                  </a:lnTo>
                  <a:lnTo>
                    <a:pt x="129" y="139"/>
                  </a:lnTo>
                  <a:lnTo>
                    <a:pt x="243" y="18"/>
                  </a:lnTo>
                  <a:lnTo>
                    <a:pt x="224" y="0"/>
                  </a:lnTo>
                  <a:lnTo>
                    <a:pt x="89" y="144"/>
                  </a:lnTo>
                  <a:lnTo>
                    <a:pt x="243" y="254"/>
                  </a:lnTo>
                  <a:lnTo>
                    <a:pt x="43" y="414"/>
                  </a:lnTo>
                  <a:lnTo>
                    <a:pt x="281" y="554"/>
                  </a:lnTo>
                  <a:lnTo>
                    <a:pt x="0" y="695"/>
                  </a:lnTo>
                  <a:lnTo>
                    <a:pt x="12" y="718"/>
                  </a:lnTo>
                  <a:lnTo>
                    <a:pt x="337" y="556"/>
                  </a:lnTo>
                  <a:lnTo>
                    <a:pt x="90" y="4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" name="Rectangle 18">
              <a:extLst>
                <a:ext uri="{FF2B5EF4-FFF2-40B4-BE49-F238E27FC236}">
                  <a16:creationId xmlns:a16="http://schemas.microsoft.com/office/drawing/2014/main" id="{A456FD14-818F-4364-AF8F-3B761AD1CD1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454" y="1621"/>
              <a:ext cx="16" cy="3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7" name="Rectangle 19">
              <a:extLst>
                <a:ext uri="{FF2B5EF4-FFF2-40B4-BE49-F238E27FC236}">
                  <a16:creationId xmlns:a16="http://schemas.microsoft.com/office/drawing/2014/main" id="{77BD151F-EC19-4C81-8D5F-8CB7AF9BA1F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324" y="2049"/>
              <a:ext cx="273" cy="55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28" name="Freeform 20">
            <a:extLst>
              <a:ext uri="{FF2B5EF4-FFF2-40B4-BE49-F238E27FC236}">
                <a16:creationId xmlns:a16="http://schemas.microsoft.com/office/drawing/2014/main" id="{3C8714F1-1A95-4E84-8CB9-71DDBBF8281D}"/>
              </a:ext>
            </a:extLst>
          </p:cNvPr>
          <p:cNvSpPr>
            <a:spLocks noChangeAspect="1"/>
          </p:cNvSpPr>
          <p:nvPr/>
        </p:nvSpPr>
        <p:spPr bwMode="auto">
          <a:xfrm rot="5698111">
            <a:off x="3947319" y="2853531"/>
            <a:ext cx="523875" cy="792163"/>
          </a:xfrm>
          <a:custGeom>
            <a:avLst/>
            <a:gdLst>
              <a:gd name="T0" fmla="*/ 0 w 272"/>
              <a:gd name="T1" fmla="*/ 0 h 317"/>
              <a:gd name="T2" fmla="*/ 2147483647 w 272"/>
              <a:gd name="T3" fmla="*/ 2147483647 h 317"/>
              <a:gd name="T4" fmla="*/ 2147483647 w 272"/>
              <a:gd name="T5" fmla="*/ 2147483647 h 317"/>
              <a:gd name="T6" fmla="*/ 2147483647 w 272"/>
              <a:gd name="T7" fmla="*/ 2147483647 h 317"/>
              <a:gd name="T8" fmla="*/ 0 60000 65536"/>
              <a:gd name="T9" fmla="*/ 0 60000 65536"/>
              <a:gd name="T10" fmla="*/ 0 60000 65536"/>
              <a:gd name="T11" fmla="*/ 0 60000 65536"/>
              <a:gd name="T12" fmla="*/ 0 w 272"/>
              <a:gd name="T13" fmla="*/ 0 h 317"/>
              <a:gd name="T14" fmla="*/ 272 w 272"/>
              <a:gd name="T15" fmla="*/ 317 h 3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2" h="317">
                <a:moveTo>
                  <a:pt x="0" y="0"/>
                </a:moveTo>
                <a:lnTo>
                  <a:pt x="136" y="181"/>
                </a:lnTo>
                <a:lnTo>
                  <a:pt x="136" y="90"/>
                </a:lnTo>
                <a:lnTo>
                  <a:pt x="272" y="317"/>
                </a:lnTo>
              </a:path>
            </a:pathLst>
          </a:custGeom>
          <a:noFill/>
          <a:ln w="9525">
            <a:solidFill>
              <a:srgbClr val="0070C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Text Box 21">
            <a:extLst>
              <a:ext uri="{FF2B5EF4-FFF2-40B4-BE49-F238E27FC236}">
                <a16:creationId xmlns:a16="http://schemas.microsoft.com/office/drawing/2014/main" id="{4360192B-09FD-4409-B287-FEF19234A129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935497" y="3513138"/>
            <a:ext cx="1426994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buFont typeface="Monotype Sorts" charset="2"/>
              <a:buNone/>
            </a:pPr>
            <a:r>
              <a:rPr lang="en-US" altLang="ko-KR" sz="1600" b="1" dirty="0">
                <a:solidFill>
                  <a:srgbClr val="7030A0"/>
                </a:solidFill>
                <a:latin typeface="Arial" panose="020B0604020202020204" pitchFamily="34" charset="0"/>
                <a:ea typeface="굴림" charset="-127"/>
                <a:cs typeface="Arial" panose="020B0604020202020204" pitchFamily="34" charset="0"/>
              </a:rPr>
              <a:t>Primary </a:t>
            </a:r>
          </a:p>
          <a:p>
            <a:pPr marL="342900" indent="-342900" algn="ctr">
              <a:buFont typeface="Monotype Sorts" charset="2"/>
              <a:buNone/>
            </a:pPr>
            <a:r>
              <a:rPr lang="en-US" altLang="ko-KR" sz="1600" b="1" dirty="0">
                <a:solidFill>
                  <a:srgbClr val="7030A0"/>
                </a:solidFill>
                <a:latin typeface="Arial" panose="020B0604020202020204" pitchFamily="34" charset="0"/>
                <a:ea typeface="굴림" charset="-127"/>
                <a:cs typeface="Arial" panose="020B0604020202020204" pitchFamily="34" charset="0"/>
              </a:rPr>
              <a:t>Base Station</a:t>
            </a:r>
          </a:p>
        </p:txBody>
      </p:sp>
      <p:sp>
        <p:nvSpPr>
          <p:cNvPr id="30" name="Text Box 22">
            <a:extLst>
              <a:ext uri="{FF2B5EF4-FFF2-40B4-BE49-F238E27FC236}">
                <a16:creationId xmlns:a16="http://schemas.microsoft.com/office/drawing/2014/main" id="{FBF7F186-6405-4D65-A4BB-7BBD32457293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2270653" y="3459163"/>
            <a:ext cx="1007007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buFont typeface="Monotype Sorts" charset="2"/>
              <a:buNone/>
            </a:pPr>
            <a:r>
              <a:rPr lang="en-US" altLang="ko-KR" sz="1600" b="1" dirty="0">
                <a:solidFill>
                  <a:srgbClr val="7030A0"/>
                </a:solidFill>
                <a:latin typeface="Arial" panose="020B0604020202020204" pitchFamily="34" charset="0"/>
                <a:ea typeface="굴림" charset="-127"/>
                <a:cs typeface="Arial" panose="020B0604020202020204" pitchFamily="34" charset="0"/>
              </a:rPr>
              <a:t>Primary </a:t>
            </a:r>
          </a:p>
          <a:p>
            <a:pPr marL="342900" indent="-342900" algn="ctr">
              <a:buFont typeface="Monotype Sorts" charset="2"/>
              <a:buNone/>
            </a:pPr>
            <a:r>
              <a:rPr lang="en-US" altLang="ko-KR" sz="1600" b="1" dirty="0">
                <a:solidFill>
                  <a:srgbClr val="7030A0"/>
                </a:solidFill>
                <a:latin typeface="Arial" panose="020B0604020202020204" pitchFamily="34" charset="0"/>
                <a:ea typeface="굴림" charset="-127"/>
                <a:cs typeface="Arial" panose="020B0604020202020204" pitchFamily="34" charset="0"/>
              </a:rPr>
              <a:t>User</a:t>
            </a:r>
          </a:p>
        </p:txBody>
      </p:sp>
      <p:sp>
        <p:nvSpPr>
          <p:cNvPr id="31" name="Text Box 23">
            <a:extLst>
              <a:ext uri="{FF2B5EF4-FFF2-40B4-BE49-F238E27FC236}">
                <a16:creationId xmlns:a16="http://schemas.microsoft.com/office/drawing/2014/main" id="{8A4187CD-EB8E-42FA-B3C7-2A65CEC799BC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2529113" y="5854700"/>
            <a:ext cx="189026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buFont typeface="Monotype Sorts" charset="2"/>
              <a:buNone/>
            </a:pPr>
            <a:r>
              <a:rPr lang="en-US" altLang="ko-KR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imary</a:t>
            </a:r>
            <a:r>
              <a:rPr lang="en-US" altLang="ko-KR" sz="18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ko-KR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twork</a:t>
            </a:r>
          </a:p>
        </p:txBody>
      </p:sp>
      <p:sp>
        <p:nvSpPr>
          <p:cNvPr id="32" name="Text Box 24">
            <a:extLst>
              <a:ext uri="{FF2B5EF4-FFF2-40B4-BE49-F238E27FC236}">
                <a16:creationId xmlns:a16="http://schemas.microsoft.com/office/drawing/2014/main" id="{0E6B69DC-D126-424F-BB0C-A95613D6877F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498182" y="2817813"/>
            <a:ext cx="202331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buFont typeface="Monotype Sorts" charset="2"/>
              <a:buNone/>
            </a:pPr>
            <a:r>
              <a:rPr lang="en-US" altLang="ko-KR" sz="2000">
                <a:solidFill>
                  <a:srgbClr val="FF9933"/>
                </a:solidFill>
                <a:latin typeface="Arial" panose="020B0604020202020204" pitchFamily="34" charset="0"/>
                <a:ea typeface="굴림" charset="-127"/>
                <a:cs typeface="Arial" panose="020B0604020202020204" pitchFamily="34" charset="0"/>
              </a:rPr>
              <a:t>Licensed Band I</a:t>
            </a:r>
          </a:p>
        </p:txBody>
      </p:sp>
      <p:sp>
        <p:nvSpPr>
          <p:cNvPr id="33" name="Freeform 25">
            <a:extLst>
              <a:ext uri="{FF2B5EF4-FFF2-40B4-BE49-F238E27FC236}">
                <a16:creationId xmlns:a16="http://schemas.microsoft.com/office/drawing/2014/main" id="{5248F565-E091-420F-8CCD-20B05CFFC577}"/>
              </a:ext>
            </a:extLst>
          </p:cNvPr>
          <p:cNvSpPr>
            <a:spLocks noChangeAspect="1"/>
          </p:cNvSpPr>
          <p:nvPr/>
        </p:nvSpPr>
        <p:spPr bwMode="auto">
          <a:xfrm rot="1684710" flipV="1">
            <a:off x="5151438" y="3087688"/>
            <a:ext cx="1711325" cy="588962"/>
          </a:xfrm>
          <a:custGeom>
            <a:avLst/>
            <a:gdLst>
              <a:gd name="T0" fmla="*/ 0 w 272"/>
              <a:gd name="T1" fmla="*/ 0 h 317"/>
              <a:gd name="T2" fmla="*/ 2147483647 w 272"/>
              <a:gd name="T3" fmla="*/ 2147483647 h 317"/>
              <a:gd name="T4" fmla="*/ 2147483647 w 272"/>
              <a:gd name="T5" fmla="*/ 2147483647 h 317"/>
              <a:gd name="T6" fmla="*/ 2147483647 w 272"/>
              <a:gd name="T7" fmla="*/ 2147483647 h 317"/>
              <a:gd name="T8" fmla="*/ 0 60000 65536"/>
              <a:gd name="T9" fmla="*/ 0 60000 65536"/>
              <a:gd name="T10" fmla="*/ 0 60000 65536"/>
              <a:gd name="T11" fmla="*/ 0 60000 65536"/>
              <a:gd name="T12" fmla="*/ 0 w 272"/>
              <a:gd name="T13" fmla="*/ 0 h 317"/>
              <a:gd name="T14" fmla="*/ 272 w 272"/>
              <a:gd name="T15" fmla="*/ 317 h 3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2" h="317">
                <a:moveTo>
                  <a:pt x="0" y="0"/>
                </a:moveTo>
                <a:lnTo>
                  <a:pt x="136" y="181"/>
                </a:lnTo>
                <a:lnTo>
                  <a:pt x="136" y="90"/>
                </a:lnTo>
                <a:lnTo>
                  <a:pt x="272" y="317"/>
                </a:lnTo>
              </a:path>
            </a:pathLst>
          </a:custGeom>
          <a:noFill/>
          <a:ln w="9525">
            <a:solidFill>
              <a:srgbClr val="0070C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Line 26">
            <a:extLst>
              <a:ext uri="{FF2B5EF4-FFF2-40B4-BE49-F238E27FC236}">
                <a16:creationId xmlns:a16="http://schemas.microsoft.com/office/drawing/2014/main" id="{988E995A-7E4D-4CFD-ABCC-EC9ACE18595A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6083300" y="1428750"/>
            <a:ext cx="0" cy="4360863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lIns="90000" tIns="46800" rIns="90000" bIns="46800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Text Box 27">
            <a:extLst>
              <a:ext uri="{FF2B5EF4-FFF2-40B4-BE49-F238E27FC236}">
                <a16:creationId xmlns:a16="http://schemas.microsoft.com/office/drawing/2014/main" id="{8F16D243-5ECA-46A6-B02F-F238B4A4CD1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394498" y="1522413"/>
            <a:ext cx="212590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buFont typeface="Monotype Sorts" charset="2"/>
              <a:buNone/>
            </a:pPr>
            <a:r>
              <a:rPr lang="en-US" altLang="ko-KR" sz="2000">
                <a:solidFill>
                  <a:srgbClr val="FF9933"/>
                </a:solidFill>
                <a:latin typeface="Arial" panose="020B0604020202020204" pitchFamily="34" charset="0"/>
                <a:ea typeface="굴림" charset="-127"/>
                <a:cs typeface="Arial" panose="020B0604020202020204" pitchFamily="34" charset="0"/>
              </a:rPr>
              <a:t>Unlicensed Band</a:t>
            </a:r>
          </a:p>
        </p:txBody>
      </p:sp>
      <p:sp>
        <p:nvSpPr>
          <p:cNvPr id="36" name="Text Box 28">
            <a:extLst>
              <a:ext uri="{FF2B5EF4-FFF2-40B4-BE49-F238E27FC236}">
                <a16:creationId xmlns:a16="http://schemas.microsoft.com/office/drawing/2014/main" id="{CF4884E5-76AF-4ECC-90B6-7C29C5E4BD4E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477998" y="4418013"/>
            <a:ext cx="209384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buFont typeface="Monotype Sorts" charset="2"/>
              <a:buNone/>
            </a:pPr>
            <a:r>
              <a:rPr lang="en-US" altLang="ko-KR" sz="2000">
                <a:solidFill>
                  <a:srgbClr val="FF9933"/>
                </a:solidFill>
                <a:latin typeface="Arial" panose="020B0604020202020204" pitchFamily="34" charset="0"/>
                <a:ea typeface="굴림" charset="-127"/>
                <a:cs typeface="Arial" panose="020B0604020202020204" pitchFamily="34" charset="0"/>
              </a:rPr>
              <a:t>Licensed Band II</a:t>
            </a:r>
          </a:p>
        </p:txBody>
      </p:sp>
      <p:sp>
        <p:nvSpPr>
          <p:cNvPr id="37" name="Line 29">
            <a:extLst>
              <a:ext uri="{FF2B5EF4-FFF2-40B4-BE49-F238E27FC236}">
                <a16:creationId xmlns:a16="http://schemas.microsoft.com/office/drawing/2014/main" id="{DE3C85BA-081A-4080-AA59-234413DCAE6C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2597150" y="4314825"/>
            <a:ext cx="7402513" cy="0"/>
          </a:xfrm>
          <a:prstGeom prst="line">
            <a:avLst/>
          </a:prstGeom>
          <a:noFill/>
          <a:ln w="63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Line 30">
            <a:extLst>
              <a:ext uri="{FF2B5EF4-FFF2-40B4-BE49-F238E27FC236}">
                <a16:creationId xmlns:a16="http://schemas.microsoft.com/office/drawing/2014/main" id="{CF34002C-CD0B-42E1-AA35-657D2955FD08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2597150" y="1522413"/>
            <a:ext cx="7399338" cy="0"/>
          </a:xfrm>
          <a:prstGeom prst="line">
            <a:avLst/>
          </a:prstGeom>
          <a:noFill/>
          <a:ln w="63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Line 31">
            <a:extLst>
              <a:ext uri="{FF2B5EF4-FFF2-40B4-BE49-F238E27FC236}">
                <a16:creationId xmlns:a16="http://schemas.microsoft.com/office/drawing/2014/main" id="{CBB2678B-447E-4AB1-A692-98A2ECD24AE1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2597150" y="5637213"/>
            <a:ext cx="7402513" cy="0"/>
          </a:xfrm>
          <a:prstGeom prst="line">
            <a:avLst/>
          </a:prstGeom>
          <a:noFill/>
          <a:ln w="63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0" name="Line 32">
            <a:extLst>
              <a:ext uri="{FF2B5EF4-FFF2-40B4-BE49-F238E27FC236}">
                <a16:creationId xmlns:a16="http://schemas.microsoft.com/office/drawing/2014/main" id="{37E671C0-8237-4F5A-A057-9267A684C196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2673350" y="2817813"/>
            <a:ext cx="7286625" cy="0"/>
          </a:xfrm>
          <a:prstGeom prst="line">
            <a:avLst/>
          </a:prstGeom>
          <a:noFill/>
          <a:ln w="63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41" name="Object 2">
            <a:extLst>
              <a:ext uri="{FF2B5EF4-FFF2-40B4-BE49-F238E27FC236}">
                <a16:creationId xmlns:a16="http://schemas.microsoft.com/office/drawing/2014/main" id="{1D0B345F-BE15-4C40-AD5A-9B212E4519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0737549"/>
              </p:ext>
            </p:extLst>
          </p:nvPr>
        </p:nvGraphicFramePr>
        <p:xfrm>
          <a:off x="3260725" y="3208338"/>
          <a:ext cx="571500" cy="47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44" name="Visio" r:id="rId8" imgW="987742" imgH="916781" progId="Visio.Drawing.11">
                  <p:embed/>
                </p:oleObj>
              </mc:Choice>
              <mc:Fallback>
                <p:oleObj name="Visio" r:id="rId8" imgW="987742" imgH="916781" progId="Visio.Drawing.11">
                  <p:embed/>
                  <p:pic>
                    <p:nvPicPr>
                      <p:cNvPr id="2050" name="Object 2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alphaModFix amt="69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0725" y="3208338"/>
                        <a:ext cx="571500" cy="477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000000">
                                <a:alpha val="6900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2" name="Group 34">
            <a:extLst>
              <a:ext uri="{FF2B5EF4-FFF2-40B4-BE49-F238E27FC236}">
                <a16:creationId xmlns:a16="http://schemas.microsoft.com/office/drawing/2014/main" id="{DA7DDDFD-A370-4B2F-B444-809969E69EC0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8466138" y="3198813"/>
            <a:ext cx="528637" cy="457200"/>
            <a:chOff x="391" y="1762"/>
            <a:chExt cx="377" cy="362"/>
          </a:xfrm>
        </p:grpSpPr>
        <p:sp>
          <p:nvSpPr>
            <p:cNvPr id="43" name="Freeform 35">
              <a:extLst>
                <a:ext uri="{FF2B5EF4-FFF2-40B4-BE49-F238E27FC236}">
                  <a16:creationId xmlns:a16="http://schemas.microsoft.com/office/drawing/2014/main" id="{4282FBB4-D717-403E-AC3F-0096282FB571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558" y="1979"/>
              <a:ext cx="208" cy="143"/>
            </a:xfrm>
            <a:custGeom>
              <a:avLst/>
              <a:gdLst>
                <a:gd name="T0" fmla="*/ 0 w 846"/>
                <a:gd name="T1" fmla="*/ 0 h 580"/>
                <a:gd name="T2" fmla="*/ 0 w 846"/>
                <a:gd name="T3" fmla="*/ 0 h 580"/>
                <a:gd name="T4" fmla="*/ 0 w 846"/>
                <a:gd name="T5" fmla="*/ 0 h 580"/>
                <a:gd name="T6" fmla="*/ 0 w 846"/>
                <a:gd name="T7" fmla="*/ 0 h 580"/>
                <a:gd name="T8" fmla="*/ 0 w 846"/>
                <a:gd name="T9" fmla="*/ 0 h 580"/>
                <a:gd name="T10" fmla="*/ 0 w 846"/>
                <a:gd name="T11" fmla="*/ 0 h 580"/>
                <a:gd name="T12" fmla="*/ 0 w 846"/>
                <a:gd name="T13" fmla="*/ 0 h 58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46"/>
                <a:gd name="T22" fmla="*/ 0 h 580"/>
                <a:gd name="T23" fmla="*/ 846 w 846"/>
                <a:gd name="T24" fmla="*/ 580 h 58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46" h="580">
                  <a:moveTo>
                    <a:pt x="295" y="580"/>
                  </a:moveTo>
                  <a:cubicBezTo>
                    <a:pt x="491" y="562"/>
                    <a:pt x="671" y="464"/>
                    <a:pt x="794" y="308"/>
                  </a:cubicBezTo>
                  <a:cubicBezTo>
                    <a:pt x="846" y="205"/>
                    <a:pt x="807" y="78"/>
                    <a:pt x="705" y="25"/>
                  </a:cubicBezTo>
                  <a:cubicBezTo>
                    <a:pt x="673" y="8"/>
                    <a:pt x="637" y="0"/>
                    <a:pt x="601" y="1"/>
                  </a:cubicBezTo>
                  <a:lnTo>
                    <a:pt x="0" y="580"/>
                  </a:lnTo>
                  <a:lnTo>
                    <a:pt x="295" y="580"/>
                  </a:lnTo>
                  <a:close/>
                </a:path>
              </a:pathLst>
            </a:custGeom>
            <a:solidFill>
              <a:srgbClr val="DEDEDE"/>
            </a:soli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4" name="Freeform 36">
              <a:extLst>
                <a:ext uri="{FF2B5EF4-FFF2-40B4-BE49-F238E27FC236}">
                  <a16:creationId xmlns:a16="http://schemas.microsoft.com/office/drawing/2014/main" id="{95C302DA-63BA-4164-987A-15E19F30CC19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587" y="2013"/>
              <a:ext cx="138" cy="108"/>
            </a:xfrm>
            <a:custGeom>
              <a:avLst/>
              <a:gdLst>
                <a:gd name="T0" fmla="*/ 0 w 138"/>
                <a:gd name="T1" fmla="*/ 80 h 108"/>
                <a:gd name="T2" fmla="*/ 138 w 138"/>
                <a:gd name="T3" fmla="*/ 0 h 108"/>
                <a:gd name="T4" fmla="*/ 129 w 138"/>
                <a:gd name="T5" fmla="*/ 34 h 108"/>
                <a:gd name="T6" fmla="*/ 0 w 138"/>
                <a:gd name="T7" fmla="*/ 108 h 108"/>
                <a:gd name="T8" fmla="*/ 0 w 138"/>
                <a:gd name="T9" fmla="*/ 80 h 1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08"/>
                <a:gd name="T17" fmla="*/ 138 w 138"/>
                <a:gd name="T18" fmla="*/ 108 h 1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08">
                  <a:moveTo>
                    <a:pt x="0" y="80"/>
                  </a:moveTo>
                  <a:lnTo>
                    <a:pt x="138" y="0"/>
                  </a:lnTo>
                  <a:lnTo>
                    <a:pt x="129" y="34"/>
                  </a:lnTo>
                  <a:lnTo>
                    <a:pt x="0" y="108"/>
                  </a:lnTo>
                  <a:lnTo>
                    <a:pt x="0" y="80"/>
                  </a:lnTo>
                  <a:close/>
                </a:path>
              </a:pathLst>
            </a:custGeom>
            <a:noFill/>
            <a:ln w="6350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5" name="Freeform 37">
              <a:extLst>
                <a:ext uri="{FF2B5EF4-FFF2-40B4-BE49-F238E27FC236}">
                  <a16:creationId xmlns:a16="http://schemas.microsoft.com/office/drawing/2014/main" id="{B8CEB993-B640-4F37-A8A2-03447128878A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560" y="1762"/>
              <a:ext cx="208" cy="110"/>
            </a:xfrm>
            <a:custGeom>
              <a:avLst/>
              <a:gdLst>
                <a:gd name="T0" fmla="*/ 0 w 843"/>
                <a:gd name="T1" fmla="*/ 0 h 447"/>
                <a:gd name="T2" fmla="*/ 0 w 843"/>
                <a:gd name="T3" fmla="*/ 0 h 447"/>
                <a:gd name="T4" fmla="*/ 0 w 843"/>
                <a:gd name="T5" fmla="*/ 0 h 447"/>
                <a:gd name="T6" fmla="*/ 0 w 843"/>
                <a:gd name="T7" fmla="*/ 0 h 447"/>
                <a:gd name="T8" fmla="*/ 0 w 843"/>
                <a:gd name="T9" fmla="*/ 0 h 447"/>
                <a:gd name="T10" fmla="*/ 0 w 843"/>
                <a:gd name="T11" fmla="*/ 0 h 44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43"/>
                <a:gd name="T19" fmla="*/ 0 h 447"/>
                <a:gd name="T20" fmla="*/ 843 w 843"/>
                <a:gd name="T21" fmla="*/ 447 h 44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43" h="447">
                  <a:moveTo>
                    <a:pt x="0" y="3"/>
                  </a:moveTo>
                  <a:lnTo>
                    <a:pt x="68" y="0"/>
                  </a:lnTo>
                  <a:lnTo>
                    <a:pt x="608" y="286"/>
                  </a:lnTo>
                  <a:lnTo>
                    <a:pt x="843" y="447"/>
                  </a:lnTo>
                  <a:lnTo>
                    <a:pt x="777" y="447"/>
                  </a:lnTo>
                  <a:cubicBezTo>
                    <a:pt x="516" y="303"/>
                    <a:pt x="257" y="155"/>
                    <a:pt x="0" y="3"/>
                  </a:cubicBezTo>
                  <a:close/>
                </a:path>
              </a:pathLst>
            </a:custGeom>
            <a:noFill/>
            <a:ln w="6350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6" name="Freeform 38">
              <a:extLst>
                <a:ext uri="{FF2B5EF4-FFF2-40B4-BE49-F238E27FC236}">
                  <a16:creationId xmlns:a16="http://schemas.microsoft.com/office/drawing/2014/main" id="{DA4AC2E9-6F68-4787-8BB3-E6C32711001E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95" y="1914"/>
              <a:ext cx="311" cy="179"/>
            </a:xfrm>
            <a:custGeom>
              <a:avLst/>
              <a:gdLst>
                <a:gd name="T0" fmla="*/ 0 w 1262"/>
                <a:gd name="T1" fmla="*/ 0 h 727"/>
                <a:gd name="T2" fmla="*/ 0 w 1262"/>
                <a:gd name="T3" fmla="*/ 0 h 727"/>
                <a:gd name="T4" fmla="*/ 0 w 1262"/>
                <a:gd name="T5" fmla="*/ 0 h 727"/>
                <a:gd name="T6" fmla="*/ 0 w 1262"/>
                <a:gd name="T7" fmla="*/ 0 h 727"/>
                <a:gd name="T8" fmla="*/ 0 w 1262"/>
                <a:gd name="T9" fmla="*/ 0 h 7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62"/>
                <a:gd name="T16" fmla="*/ 0 h 727"/>
                <a:gd name="T17" fmla="*/ 1262 w 1262"/>
                <a:gd name="T18" fmla="*/ 727 h 7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62" h="727">
                  <a:moveTo>
                    <a:pt x="0" y="281"/>
                  </a:moveTo>
                  <a:lnTo>
                    <a:pt x="487" y="0"/>
                  </a:lnTo>
                  <a:lnTo>
                    <a:pt x="1262" y="447"/>
                  </a:lnTo>
                  <a:lnTo>
                    <a:pt x="779" y="727"/>
                  </a:lnTo>
                  <a:cubicBezTo>
                    <a:pt x="492" y="635"/>
                    <a:pt x="227" y="483"/>
                    <a:pt x="0" y="281"/>
                  </a:cubicBezTo>
                  <a:close/>
                </a:path>
              </a:pathLst>
            </a:custGeom>
            <a:solidFill>
              <a:srgbClr val="DDDDDD"/>
            </a:solidFill>
            <a:ln w="6350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7" name="Freeform 39">
              <a:extLst>
                <a:ext uri="{FF2B5EF4-FFF2-40B4-BE49-F238E27FC236}">
                  <a16:creationId xmlns:a16="http://schemas.microsoft.com/office/drawing/2014/main" id="{B2D7FCF9-0229-4D7F-9E6B-0AC539E6456B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515" y="1762"/>
              <a:ext cx="236" cy="262"/>
            </a:xfrm>
            <a:custGeom>
              <a:avLst/>
              <a:gdLst>
                <a:gd name="T0" fmla="*/ 0 w 959"/>
                <a:gd name="T1" fmla="*/ 0 h 1067"/>
                <a:gd name="T2" fmla="*/ 0 w 959"/>
                <a:gd name="T3" fmla="*/ 0 h 1067"/>
                <a:gd name="T4" fmla="*/ 0 w 959"/>
                <a:gd name="T5" fmla="*/ 0 h 1067"/>
                <a:gd name="T6" fmla="*/ 0 w 959"/>
                <a:gd name="T7" fmla="*/ 0 h 1067"/>
                <a:gd name="T8" fmla="*/ 0 w 959"/>
                <a:gd name="T9" fmla="*/ 0 h 1067"/>
                <a:gd name="T10" fmla="*/ 0 w 959"/>
                <a:gd name="T11" fmla="*/ 0 h 106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59"/>
                <a:gd name="T19" fmla="*/ 0 h 1067"/>
                <a:gd name="T20" fmla="*/ 959 w 959"/>
                <a:gd name="T21" fmla="*/ 1067 h 106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59" h="1067">
                  <a:moveTo>
                    <a:pt x="775" y="1067"/>
                  </a:moveTo>
                  <a:cubicBezTo>
                    <a:pt x="518" y="917"/>
                    <a:pt x="259" y="768"/>
                    <a:pt x="0" y="620"/>
                  </a:cubicBezTo>
                  <a:lnTo>
                    <a:pt x="184" y="0"/>
                  </a:lnTo>
                  <a:lnTo>
                    <a:pt x="959" y="447"/>
                  </a:lnTo>
                  <a:lnTo>
                    <a:pt x="775" y="1067"/>
                  </a:lnTo>
                  <a:close/>
                </a:path>
              </a:pathLst>
            </a:cu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8" name="Freeform 40">
              <a:extLst>
                <a:ext uri="{FF2B5EF4-FFF2-40B4-BE49-F238E27FC236}">
                  <a16:creationId xmlns:a16="http://schemas.microsoft.com/office/drawing/2014/main" id="{AD8D097D-549E-41C4-9F5C-E08E589D94C7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91" y="1987"/>
              <a:ext cx="192" cy="137"/>
            </a:xfrm>
            <a:custGeom>
              <a:avLst/>
              <a:gdLst>
                <a:gd name="T0" fmla="*/ 0 w 779"/>
                <a:gd name="T1" fmla="*/ 0 h 559"/>
                <a:gd name="T2" fmla="*/ 0 w 779"/>
                <a:gd name="T3" fmla="*/ 0 h 559"/>
                <a:gd name="T4" fmla="*/ 0 w 779"/>
                <a:gd name="T5" fmla="*/ 0 h 559"/>
                <a:gd name="T6" fmla="*/ 0 w 779"/>
                <a:gd name="T7" fmla="*/ 0 h 559"/>
                <a:gd name="T8" fmla="*/ 0 w 779"/>
                <a:gd name="T9" fmla="*/ 0 h 559"/>
                <a:gd name="T10" fmla="*/ 0 w 779"/>
                <a:gd name="T11" fmla="*/ 0 h 559"/>
                <a:gd name="T12" fmla="*/ 0 w 779"/>
                <a:gd name="T13" fmla="*/ 0 h 55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79"/>
                <a:gd name="T22" fmla="*/ 0 h 559"/>
                <a:gd name="T23" fmla="*/ 779 w 779"/>
                <a:gd name="T24" fmla="*/ 559 h 55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79" h="559">
                  <a:moveTo>
                    <a:pt x="0" y="106"/>
                  </a:moveTo>
                  <a:cubicBezTo>
                    <a:pt x="218" y="321"/>
                    <a:pt x="486" y="478"/>
                    <a:pt x="779" y="559"/>
                  </a:cubicBezTo>
                  <a:lnTo>
                    <a:pt x="779" y="446"/>
                  </a:lnTo>
                  <a:cubicBezTo>
                    <a:pt x="487" y="366"/>
                    <a:pt x="219" y="213"/>
                    <a:pt x="0" y="0"/>
                  </a:cubicBezTo>
                  <a:lnTo>
                    <a:pt x="0" y="106"/>
                  </a:lnTo>
                  <a:close/>
                </a:path>
              </a:pathLst>
            </a:custGeom>
            <a:solidFill>
              <a:srgbClr val="DDDDDD"/>
            </a:solidFill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9" name="Freeform 41">
              <a:extLst>
                <a:ext uri="{FF2B5EF4-FFF2-40B4-BE49-F238E27FC236}">
                  <a16:creationId xmlns:a16="http://schemas.microsoft.com/office/drawing/2014/main" id="{29DBA4B7-CC55-4FC6-A4A5-416D702220DA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95" y="1762"/>
              <a:ext cx="373" cy="359"/>
            </a:xfrm>
            <a:custGeom>
              <a:avLst/>
              <a:gdLst>
                <a:gd name="T0" fmla="*/ 0 w 1512"/>
                <a:gd name="T1" fmla="*/ 0 h 1460"/>
                <a:gd name="T2" fmla="*/ 0 w 1512"/>
                <a:gd name="T3" fmla="*/ 0 h 1460"/>
                <a:gd name="T4" fmla="*/ 0 w 1512"/>
                <a:gd name="T5" fmla="*/ 0 h 1460"/>
                <a:gd name="T6" fmla="*/ 0 w 1512"/>
                <a:gd name="T7" fmla="*/ 0 h 1460"/>
                <a:gd name="T8" fmla="*/ 0 w 1512"/>
                <a:gd name="T9" fmla="*/ 0 h 1460"/>
                <a:gd name="T10" fmla="*/ 0 w 1512"/>
                <a:gd name="T11" fmla="*/ 0 h 1460"/>
                <a:gd name="T12" fmla="*/ 0 w 1512"/>
                <a:gd name="T13" fmla="*/ 0 h 1460"/>
                <a:gd name="T14" fmla="*/ 0 w 1512"/>
                <a:gd name="T15" fmla="*/ 0 h 1460"/>
                <a:gd name="T16" fmla="*/ 0 w 1512"/>
                <a:gd name="T17" fmla="*/ 0 h 146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512"/>
                <a:gd name="T28" fmla="*/ 0 h 1460"/>
                <a:gd name="T29" fmla="*/ 1512 w 1512"/>
                <a:gd name="T30" fmla="*/ 1460 h 146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512" h="1460">
                  <a:moveTo>
                    <a:pt x="779" y="1460"/>
                  </a:moveTo>
                  <a:lnTo>
                    <a:pt x="1301" y="1158"/>
                  </a:lnTo>
                  <a:lnTo>
                    <a:pt x="1512" y="447"/>
                  </a:lnTo>
                  <a:lnTo>
                    <a:pt x="737" y="0"/>
                  </a:lnTo>
                  <a:lnTo>
                    <a:pt x="671" y="0"/>
                  </a:lnTo>
                  <a:lnTo>
                    <a:pt x="487" y="620"/>
                  </a:lnTo>
                  <a:lnTo>
                    <a:pt x="0" y="901"/>
                  </a:lnTo>
                  <a:lnTo>
                    <a:pt x="0" y="1007"/>
                  </a:lnTo>
                  <a:cubicBezTo>
                    <a:pt x="219" y="1221"/>
                    <a:pt x="486" y="1377"/>
                    <a:pt x="779" y="1460"/>
                  </a:cubicBez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0" name="Freeform 42">
              <a:extLst>
                <a:ext uri="{FF2B5EF4-FFF2-40B4-BE49-F238E27FC236}">
                  <a16:creationId xmlns:a16="http://schemas.microsoft.com/office/drawing/2014/main" id="{82A47C8A-5FD1-49FE-B58F-2C47349F839E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529" y="1780"/>
              <a:ext cx="169" cy="229"/>
            </a:xfrm>
            <a:custGeom>
              <a:avLst/>
              <a:gdLst>
                <a:gd name="T0" fmla="*/ 40 w 169"/>
                <a:gd name="T1" fmla="*/ 0 h 229"/>
                <a:gd name="T2" fmla="*/ 0 w 169"/>
                <a:gd name="T3" fmla="*/ 131 h 229"/>
                <a:gd name="T4" fmla="*/ 169 w 169"/>
                <a:gd name="T5" fmla="*/ 229 h 229"/>
                <a:gd name="T6" fmla="*/ 0 60000 65536"/>
                <a:gd name="T7" fmla="*/ 0 60000 65536"/>
                <a:gd name="T8" fmla="*/ 0 60000 65536"/>
                <a:gd name="T9" fmla="*/ 0 w 169"/>
                <a:gd name="T10" fmla="*/ 0 h 229"/>
                <a:gd name="T11" fmla="*/ 169 w 169"/>
                <a:gd name="T12" fmla="*/ 229 h 22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9" h="229">
                  <a:moveTo>
                    <a:pt x="40" y="0"/>
                  </a:moveTo>
                  <a:lnTo>
                    <a:pt x="0" y="131"/>
                  </a:lnTo>
                  <a:lnTo>
                    <a:pt x="169" y="229"/>
                  </a:lnTo>
                </a:path>
              </a:pathLst>
            </a:custGeom>
            <a:noFill/>
            <a:ln w="6350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1" name="Freeform 43">
              <a:extLst>
                <a:ext uri="{FF2B5EF4-FFF2-40B4-BE49-F238E27FC236}">
                  <a16:creationId xmlns:a16="http://schemas.microsoft.com/office/drawing/2014/main" id="{015AD232-0D1A-4EE2-B56E-1A73A0EDBE13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534" y="1780"/>
              <a:ext cx="203" cy="229"/>
            </a:xfrm>
            <a:custGeom>
              <a:avLst/>
              <a:gdLst>
                <a:gd name="T0" fmla="*/ 0 w 822"/>
                <a:gd name="T1" fmla="*/ 0 h 930"/>
                <a:gd name="T2" fmla="*/ 0 w 822"/>
                <a:gd name="T3" fmla="*/ 0 h 930"/>
                <a:gd name="T4" fmla="*/ 0 w 822"/>
                <a:gd name="T5" fmla="*/ 0 h 930"/>
                <a:gd name="T6" fmla="*/ 0 w 822"/>
                <a:gd name="T7" fmla="*/ 0 h 930"/>
                <a:gd name="T8" fmla="*/ 0 w 822"/>
                <a:gd name="T9" fmla="*/ 0 h 930"/>
                <a:gd name="T10" fmla="*/ 0 w 822"/>
                <a:gd name="T11" fmla="*/ 0 h 930"/>
                <a:gd name="T12" fmla="*/ 0 w 822"/>
                <a:gd name="T13" fmla="*/ 0 h 930"/>
                <a:gd name="T14" fmla="*/ 0 w 822"/>
                <a:gd name="T15" fmla="*/ 0 h 93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822"/>
                <a:gd name="T25" fmla="*/ 0 h 930"/>
                <a:gd name="T26" fmla="*/ 822 w 822"/>
                <a:gd name="T27" fmla="*/ 930 h 93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822" h="930">
                  <a:moveTo>
                    <a:pt x="0" y="529"/>
                  </a:moveTo>
                  <a:lnTo>
                    <a:pt x="154" y="9"/>
                  </a:lnTo>
                  <a:lnTo>
                    <a:pt x="139" y="0"/>
                  </a:lnTo>
                  <a:cubicBezTo>
                    <a:pt x="368" y="129"/>
                    <a:pt x="596" y="260"/>
                    <a:pt x="822" y="395"/>
                  </a:cubicBezTo>
                  <a:lnTo>
                    <a:pt x="665" y="930"/>
                  </a:lnTo>
                  <a:lnTo>
                    <a:pt x="668" y="915"/>
                  </a:lnTo>
                  <a:cubicBezTo>
                    <a:pt x="444" y="790"/>
                    <a:pt x="221" y="661"/>
                    <a:pt x="0" y="529"/>
                  </a:cubicBezTo>
                  <a:close/>
                </a:path>
              </a:pathLst>
            </a:custGeom>
            <a:solidFill>
              <a:srgbClr val="ADADAD"/>
            </a:solidFill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2" name="Freeform 44">
              <a:extLst>
                <a:ext uri="{FF2B5EF4-FFF2-40B4-BE49-F238E27FC236}">
                  <a16:creationId xmlns:a16="http://schemas.microsoft.com/office/drawing/2014/main" id="{80FD5690-D694-4574-92FC-E295A3804EDA}"/>
                </a:ext>
              </a:extLst>
            </p:cNvPr>
            <p:cNvSpPr>
              <a:spLocks noChangeAspect="1" noEditPoints="1"/>
            </p:cNvSpPr>
            <p:nvPr/>
          </p:nvSpPr>
          <p:spPr bwMode="auto">
            <a:xfrm>
              <a:off x="422" y="1937"/>
              <a:ext cx="261" cy="145"/>
            </a:xfrm>
            <a:custGeom>
              <a:avLst/>
              <a:gdLst>
                <a:gd name="T0" fmla="*/ 73 w 261"/>
                <a:gd name="T1" fmla="*/ 3 h 145"/>
                <a:gd name="T2" fmla="*/ 99 w 261"/>
                <a:gd name="T3" fmla="*/ 18 h 145"/>
                <a:gd name="T4" fmla="*/ 124 w 261"/>
                <a:gd name="T5" fmla="*/ 33 h 145"/>
                <a:gd name="T6" fmla="*/ 150 w 261"/>
                <a:gd name="T7" fmla="*/ 48 h 145"/>
                <a:gd name="T8" fmla="*/ 176 w 261"/>
                <a:gd name="T9" fmla="*/ 63 h 145"/>
                <a:gd name="T10" fmla="*/ 202 w 261"/>
                <a:gd name="T11" fmla="*/ 78 h 145"/>
                <a:gd name="T12" fmla="*/ 90 w 261"/>
                <a:gd name="T13" fmla="*/ 9 h 145"/>
                <a:gd name="T14" fmla="*/ 116 w 261"/>
                <a:gd name="T15" fmla="*/ 24 h 145"/>
                <a:gd name="T16" fmla="*/ 142 w 261"/>
                <a:gd name="T17" fmla="*/ 39 h 145"/>
                <a:gd name="T18" fmla="*/ 168 w 261"/>
                <a:gd name="T19" fmla="*/ 54 h 145"/>
                <a:gd name="T20" fmla="*/ 193 w 261"/>
                <a:gd name="T21" fmla="*/ 69 h 145"/>
                <a:gd name="T22" fmla="*/ 219 w 261"/>
                <a:gd name="T23" fmla="*/ 84 h 145"/>
                <a:gd name="T24" fmla="*/ 228 w 261"/>
                <a:gd name="T25" fmla="*/ 93 h 145"/>
                <a:gd name="T26" fmla="*/ 245 w 261"/>
                <a:gd name="T27" fmla="*/ 99 h 145"/>
                <a:gd name="T28" fmla="*/ 49 w 261"/>
                <a:gd name="T29" fmla="*/ 17 h 145"/>
                <a:gd name="T30" fmla="*/ 74 w 261"/>
                <a:gd name="T31" fmla="*/ 32 h 145"/>
                <a:gd name="T32" fmla="*/ 100 w 261"/>
                <a:gd name="T33" fmla="*/ 47 h 145"/>
                <a:gd name="T34" fmla="*/ 126 w 261"/>
                <a:gd name="T35" fmla="*/ 62 h 145"/>
                <a:gd name="T36" fmla="*/ 152 w 261"/>
                <a:gd name="T37" fmla="*/ 77 h 145"/>
                <a:gd name="T38" fmla="*/ 178 w 261"/>
                <a:gd name="T39" fmla="*/ 92 h 145"/>
                <a:gd name="T40" fmla="*/ 66 w 261"/>
                <a:gd name="T41" fmla="*/ 23 h 145"/>
                <a:gd name="T42" fmla="*/ 92 w 261"/>
                <a:gd name="T43" fmla="*/ 38 h 145"/>
                <a:gd name="T44" fmla="*/ 118 w 261"/>
                <a:gd name="T45" fmla="*/ 53 h 145"/>
                <a:gd name="T46" fmla="*/ 143 w 261"/>
                <a:gd name="T47" fmla="*/ 68 h 145"/>
                <a:gd name="T48" fmla="*/ 169 w 261"/>
                <a:gd name="T49" fmla="*/ 83 h 145"/>
                <a:gd name="T50" fmla="*/ 195 w 261"/>
                <a:gd name="T51" fmla="*/ 98 h 145"/>
                <a:gd name="T52" fmla="*/ 204 w 261"/>
                <a:gd name="T53" fmla="*/ 107 h 145"/>
                <a:gd name="T54" fmla="*/ 221 w 261"/>
                <a:gd name="T55" fmla="*/ 113 h 145"/>
                <a:gd name="T56" fmla="*/ 24 w 261"/>
                <a:gd name="T57" fmla="*/ 31 h 145"/>
                <a:gd name="T58" fmla="*/ 50 w 261"/>
                <a:gd name="T59" fmla="*/ 46 h 145"/>
                <a:gd name="T60" fmla="*/ 76 w 261"/>
                <a:gd name="T61" fmla="*/ 61 h 145"/>
                <a:gd name="T62" fmla="*/ 102 w 261"/>
                <a:gd name="T63" fmla="*/ 76 h 145"/>
                <a:gd name="T64" fmla="*/ 128 w 261"/>
                <a:gd name="T65" fmla="*/ 91 h 145"/>
                <a:gd name="T66" fmla="*/ 153 w 261"/>
                <a:gd name="T67" fmla="*/ 106 h 145"/>
                <a:gd name="T68" fmla="*/ 41 w 261"/>
                <a:gd name="T69" fmla="*/ 37 h 145"/>
                <a:gd name="T70" fmla="*/ 67 w 261"/>
                <a:gd name="T71" fmla="*/ 52 h 145"/>
                <a:gd name="T72" fmla="*/ 93 w 261"/>
                <a:gd name="T73" fmla="*/ 67 h 145"/>
                <a:gd name="T74" fmla="*/ 119 w 261"/>
                <a:gd name="T75" fmla="*/ 82 h 145"/>
                <a:gd name="T76" fmla="*/ 145 w 261"/>
                <a:gd name="T77" fmla="*/ 97 h 145"/>
                <a:gd name="T78" fmla="*/ 171 w 261"/>
                <a:gd name="T79" fmla="*/ 112 h 145"/>
                <a:gd name="T80" fmla="*/ 179 w 261"/>
                <a:gd name="T81" fmla="*/ 121 h 145"/>
                <a:gd name="T82" fmla="*/ 196 w 261"/>
                <a:gd name="T83" fmla="*/ 127 h 145"/>
                <a:gd name="T84" fmla="*/ 0 w 261"/>
                <a:gd name="T85" fmla="*/ 45 h 145"/>
                <a:gd name="T86" fmla="*/ 26 w 261"/>
                <a:gd name="T87" fmla="*/ 60 h 145"/>
                <a:gd name="T88" fmla="*/ 52 w 261"/>
                <a:gd name="T89" fmla="*/ 75 h 145"/>
                <a:gd name="T90" fmla="*/ 129 w 261"/>
                <a:gd name="T91" fmla="*/ 120 h 145"/>
                <a:gd name="T92" fmla="*/ 17 w 261"/>
                <a:gd name="T93" fmla="*/ 52 h 145"/>
                <a:gd name="T94" fmla="*/ 43 w 261"/>
                <a:gd name="T95" fmla="*/ 66 h 145"/>
                <a:gd name="T96" fmla="*/ 121 w 261"/>
                <a:gd name="T97" fmla="*/ 111 h 145"/>
                <a:gd name="T98" fmla="*/ 146 w 261"/>
                <a:gd name="T99" fmla="*/ 126 h 145"/>
                <a:gd name="T100" fmla="*/ 155 w 261"/>
                <a:gd name="T101" fmla="*/ 135 h 145"/>
                <a:gd name="T102" fmla="*/ 172 w 261"/>
                <a:gd name="T103" fmla="*/ 141 h 145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261"/>
                <a:gd name="T157" fmla="*/ 0 h 145"/>
                <a:gd name="T158" fmla="*/ 261 w 261"/>
                <a:gd name="T159" fmla="*/ 145 h 145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261" h="145">
                  <a:moveTo>
                    <a:pt x="73" y="3"/>
                  </a:moveTo>
                  <a:lnTo>
                    <a:pt x="90" y="13"/>
                  </a:lnTo>
                  <a:lnTo>
                    <a:pt x="90" y="9"/>
                  </a:lnTo>
                  <a:lnTo>
                    <a:pt x="73" y="0"/>
                  </a:lnTo>
                  <a:lnTo>
                    <a:pt x="73" y="3"/>
                  </a:lnTo>
                  <a:close/>
                  <a:moveTo>
                    <a:pt x="99" y="18"/>
                  </a:moveTo>
                  <a:lnTo>
                    <a:pt x="116" y="28"/>
                  </a:lnTo>
                  <a:lnTo>
                    <a:pt x="116" y="24"/>
                  </a:lnTo>
                  <a:lnTo>
                    <a:pt x="99" y="14"/>
                  </a:lnTo>
                  <a:lnTo>
                    <a:pt x="99" y="18"/>
                  </a:lnTo>
                  <a:close/>
                  <a:moveTo>
                    <a:pt x="124" y="33"/>
                  </a:moveTo>
                  <a:lnTo>
                    <a:pt x="142" y="43"/>
                  </a:lnTo>
                  <a:lnTo>
                    <a:pt x="142" y="39"/>
                  </a:lnTo>
                  <a:lnTo>
                    <a:pt x="124" y="29"/>
                  </a:lnTo>
                  <a:lnTo>
                    <a:pt x="124" y="33"/>
                  </a:lnTo>
                  <a:close/>
                  <a:moveTo>
                    <a:pt x="150" y="48"/>
                  </a:moveTo>
                  <a:lnTo>
                    <a:pt x="168" y="58"/>
                  </a:lnTo>
                  <a:lnTo>
                    <a:pt x="168" y="54"/>
                  </a:lnTo>
                  <a:lnTo>
                    <a:pt x="150" y="44"/>
                  </a:lnTo>
                  <a:lnTo>
                    <a:pt x="150" y="48"/>
                  </a:lnTo>
                  <a:close/>
                  <a:moveTo>
                    <a:pt x="176" y="63"/>
                  </a:moveTo>
                  <a:lnTo>
                    <a:pt x="193" y="73"/>
                  </a:lnTo>
                  <a:lnTo>
                    <a:pt x="193" y="69"/>
                  </a:lnTo>
                  <a:lnTo>
                    <a:pt x="176" y="59"/>
                  </a:lnTo>
                  <a:lnTo>
                    <a:pt x="176" y="63"/>
                  </a:lnTo>
                  <a:close/>
                  <a:moveTo>
                    <a:pt x="202" y="78"/>
                  </a:moveTo>
                  <a:lnTo>
                    <a:pt x="219" y="88"/>
                  </a:lnTo>
                  <a:lnTo>
                    <a:pt x="219" y="84"/>
                  </a:lnTo>
                  <a:lnTo>
                    <a:pt x="202" y="74"/>
                  </a:lnTo>
                  <a:lnTo>
                    <a:pt x="202" y="78"/>
                  </a:lnTo>
                  <a:close/>
                  <a:moveTo>
                    <a:pt x="90" y="9"/>
                  </a:moveTo>
                  <a:lnTo>
                    <a:pt x="90" y="13"/>
                  </a:lnTo>
                  <a:lnTo>
                    <a:pt x="106" y="4"/>
                  </a:lnTo>
                  <a:lnTo>
                    <a:pt x="106" y="0"/>
                  </a:lnTo>
                  <a:lnTo>
                    <a:pt x="90" y="9"/>
                  </a:lnTo>
                  <a:close/>
                  <a:moveTo>
                    <a:pt x="116" y="24"/>
                  </a:moveTo>
                  <a:lnTo>
                    <a:pt x="116" y="28"/>
                  </a:lnTo>
                  <a:lnTo>
                    <a:pt x="132" y="19"/>
                  </a:lnTo>
                  <a:lnTo>
                    <a:pt x="132" y="15"/>
                  </a:lnTo>
                  <a:lnTo>
                    <a:pt x="116" y="24"/>
                  </a:lnTo>
                  <a:close/>
                  <a:moveTo>
                    <a:pt x="142" y="39"/>
                  </a:moveTo>
                  <a:lnTo>
                    <a:pt x="142" y="43"/>
                  </a:lnTo>
                  <a:lnTo>
                    <a:pt x="158" y="34"/>
                  </a:lnTo>
                  <a:lnTo>
                    <a:pt x="158" y="30"/>
                  </a:lnTo>
                  <a:lnTo>
                    <a:pt x="142" y="39"/>
                  </a:lnTo>
                  <a:close/>
                  <a:moveTo>
                    <a:pt x="168" y="54"/>
                  </a:moveTo>
                  <a:lnTo>
                    <a:pt x="168" y="58"/>
                  </a:lnTo>
                  <a:lnTo>
                    <a:pt x="184" y="49"/>
                  </a:lnTo>
                  <a:lnTo>
                    <a:pt x="184" y="45"/>
                  </a:lnTo>
                  <a:lnTo>
                    <a:pt x="168" y="54"/>
                  </a:lnTo>
                  <a:close/>
                  <a:moveTo>
                    <a:pt x="193" y="69"/>
                  </a:moveTo>
                  <a:lnTo>
                    <a:pt x="193" y="73"/>
                  </a:lnTo>
                  <a:lnTo>
                    <a:pt x="210" y="63"/>
                  </a:lnTo>
                  <a:lnTo>
                    <a:pt x="210" y="60"/>
                  </a:lnTo>
                  <a:lnTo>
                    <a:pt x="193" y="69"/>
                  </a:lnTo>
                  <a:close/>
                  <a:moveTo>
                    <a:pt x="219" y="84"/>
                  </a:moveTo>
                  <a:lnTo>
                    <a:pt x="219" y="88"/>
                  </a:lnTo>
                  <a:lnTo>
                    <a:pt x="235" y="78"/>
                  </a:lnTo>
                  <a:lnTo>
                    <a:pt x="235" y="75"/>
                  </a:lnTo>
                  <a:lnTo>
                    <a:pt x="219" y="84"/>
                  </a:lnTo>
                  <a:close/>
                  <a:moveTo>
                    <a:pt x="228" y="93"/>
                  </a:moveTo>
                  <a:lnTo>
                    <a:pt x="245" y="102"/>
                  </a:lnTo>
                  <a:lnTo>
                    <a:pt x="245" y="99"/>
                  </a:lnTo>
                  <a:lnTo>
                    <a:pt x="228" y="89"/>
                  </a:lnTo>
                  <a:lnTo>
                    <a:pt x="228" y="93"/>
                  </a:lnTo>
                  <a:close/>
                  <a:moveTo>
                    <a:pt x="245" y="99"/>
                  </a:moveTo>
                  <a:lnTo>
                    <a:pt x="245" y="102"/>
                  </a:lnTo>
                  <a:lnTo>
                    <a:pt x="261" y="93"/>
                  </a:lnTo>
                  <a:lnTo>
                    <a:pt x="261" y="89"/>
                  </a:lnTo>
                  <a:lnTo>
                    <a:pt x="245" y="99"/>
                  </a:lnTo>
                  <a:close/>
                  <a:moveTo>
                    <a:pt x="49" y="17"/>
                  </a:moveTo>
                  <a:lnTo>
                    <a:pt x="66" y="27"/>
                  </a:lnTo>
                  <a:lnTo>
                    <a:pt x="66" y="23"/>
                  </a:lnTo>
                  <a:lnTo>
                    <a:pt x="49" y="14"/>
                  </a:lnTo>
                  <a:lnTo>
                    <a:pt x="49" y="17"/>
                  </a:lnTo>
                  <a:close/>
                  <a:moveTo>
                    <a:pt x="74" y="32"/>
                  </a:moveTo>
                  <a:lnTo>
                    <a:pt x="92" y="42"/>
                  </a:lnTo>
                  <a:lnTo>
                    <a:pt x="92" y="38"/>
                  </a:lnTo>
                  <a:lnTo>
                    <a:pt x="74" y="28"/>
                  </a:lnTo>
                  <a:lnTo>
                    <a:pt x="74" y="32"/>
                  </a:lnTo>
                  <a:close/>
                  <a:moveTo>
                    <a:pt x="100" y="47"/>
                  </a:moveTo>
                  <a:lnTo>
                    <a:pt x="118" y="57"/>
                  </a:lnTo>
                  <a:lnTo>
                    <a:pt x="118" y="53"/>
                  </a:lnTo>
                  <a:lnTo>
                    <a:pt x="100" y="43"/>
                  </a:lnTo>
                  <a:lnTo>
                    <a:pt x="100" y="47"/>
                  </a:lnTo>
                  <a:close/>
                  <a:moveTo>
                    <a:pt x="126" y="62"/>
                  </a:moveTo>
                  <a:lnTo>
                    <a:pt x="143" y="72"/>
                  </a:lnTo>
                  <a:lnTo>
                    <a:pt x="143" y="68"/>
                  </a:lnTo>
                  <a:lnTo>
                    <a:pt x="126" y="58"/>
                  </a:lnTo>
                  <a:lnTo>
                    <a:pt x="126" y="62"/>
                  </a:lnTo>
                  <a:close/>
                  <a:moveTo>
                    <a:pt x="152" y="77"/>
                  </a:moveTo>
                  <a:lnTo>
                    <a:pt x="169" y="87"/>
                  </a:lnTo>
                  <a:lnTo>
                    <a:pt x="169" y="83"/>
                  </a:lnTo>
                  <a:lnTo>
                    <a:pt x="152" y="73"/>
                  </a:lnTo>
                  <a:lnTo>
                    <a:pt x="152" y="77"/>
                  </a:lnTo>
                  <a:close/>
                  <a:moveTo>
                    <a:pt x="178" y="92"/>
                  </a:moveTo>
                  <a:lnTo>
                    <a:pt x="195" y="102"/>
                  </a:lnTo>
                  <a:lnTo>
                    <a:pt x="195" y="98"/>
                  </a:lnTo>
                  <a:lnTo>
                    <a:pt x="178" y="88"/>
                  </a:lnTo>
                  <a:lnTo>
                    <a:pt x="178" y="92"/>
                  </a:lnTo>
                  <a:close/>
                  <a:moveTo>
                    <a:pt x="66" y="23"/>
                  </a:moveTo>
                  <a:lnTo>
                    <a:pt x="66" y="27"/>
                  </a:lnTo>
                  <a:lnTo>
                    <a:pt x="82" y="18"/>
                  </a:lnTo>
                  <a:lnTo>
                    <a:pt x="82" y="14"/>
                  </a:lnTo>
                  <a:lnTo>
                    <a:pt x="66" y="23"/>
                  </a:lnTo>
                  <a:close/>
                  <a:moveTo>
                    <a:pt x="92" y="38"/>
                  </a:moveTo>
                  <a:lnTo>
                    <a:pt x="92" y="42"/>
                  </a:lnTo>
                  <a:lnTo>
                    <a:pt x="108" y="33"/>
                  </a:lnTo>
                  <a:lnTo>
                    <a:pt x="108" y="29"/>
                  </a:lnTo>
                  <a:lnTo>
                    <a:pt x="92" y="38"/>
                  </a:lnTo>
                  <a:close/>
                  <a:moveTo>
                    <a:pt x="118" y="53"/>
                  </a:moveTo>
                  <a:lnTo>
                    <a:pt x="118" y="57"/>
                  </a:lnTo>
                  <a:lnTo>
                    <a:pt x="134" y="48"/>
                  </a:lnTo>
                  <a:lnTo>
                    <a:pt x="134" y="44"/>
                  </a:lnTo>
                  <a:lnTo>
                    <a:pt x="118" y="53"/>
                  </a:lnTo>
                  <a:close/>
                  <a:moveTo>
                    <a:pt x="143" y="68"/>
                  </a:moveTo>
                  <a:lnTo>
                    <a:pt x="143" y="72"/>
                  </a:lnTo>
                  <a:lnTo>
                    <a:pt x="159" y="63"/>
                  </a:lnTo>
                  <a:lnTo>
                    <a:pt x="159" y="59"/>
                  </a:lnTo>
                  <a:lnTo>
                    <a:pt x="143" y="68"/>
                  </a:lnTo>
                  <a:close/>
                  <a:moveTo>
                    <a:pt x="169" y="83"/>
                  </a:moveTo>
                  <a:lnTo>
                    <a:pt x="169" y="87"/>
                  </a:lnTo>
                  <a:lnTo>
                    <a:pt x="185" y="77"/>
                  </a:lnTo>
                  <a:lnTo>
                    <a:pt x="185" y="74"/>
                  </a:lnTo>
                  <a:lnTo>
                    <a:pt x="169" y="83"/>
                  </a:lnTo>
                  <a:close/>
                  <a:moveTo>
                    <a:pt x="195" y="98"/>
                  </a:moveTo>
                  <a:lnTo>
                    <a:pt x="195" y="102"/>
                  </a:lnTo>
                  <a:lnTo>
                    <a:pt x="211" y="92"/>
                  </a:lnTo>
                  <a:lnTo>
                    <a:pt x="211" y="89"/>
                  </a:lnTo>
                  <a:lnTo>
                    <a:pt x="195" y="98"/>
                  </a:lnTo>
                  <a:close/>
                  <a:moveTo>
                    <a:pt x="204" y="107"/>
                  </a:moveTo>
                  <a:lnTo>
                    <a:pt x="221" y="116"/>
                  </a:lnTo>
                  <a:lnTo>
                    <a:pt x="221" y="113"/>
                  </a:lnTo>
                  <a:lnTo>
                    <a:pt x="204" y="103"/>
                  </a:lnTo>
                  <a:lnTo>
                    <a:pt x="204" y="107"/>
                  </a:lnTo>
                  <a:close/>
                  <a:moveTo>
                    <a:pt x="221" y="113"/>
                  </a:moveTo>
                  <a:lnTo>
                    <a:pt x="221" y="116"/>
                  </a:lnTo>
                  <a:lnTo>
                    <a:pt x="237" y="107"/>
                  </a:lnTo>
                  <a:lnTo>
                    <a:pt x="237" y="103"/>
                  </a:lnTo>
                  <a:lnTo>
                    <a:pt x="221" y="113"/>
                  </a:lnTo>
                  <a:close/>
                  <a:moveTo>
                    <a:pt x="24" y="31"/>
                  </a:moveTo>
                  <a:lnTo>
                    <a:pt x="41" y="41"/>
                  </a:lnTo>
                  <a:lnTo>
                    <a:pt x="41" y="37"/>
                  </a:lnTo>
                  <a:lnTo>
                    <a:pt x="24" y="28"/>
                  </a:lnTo>
                  <a:lnTo>
                    <a:pt x="24" y="31"/>
                  </a:lnTo>
                  <a:close/>
                  <a:moveTo>
                    <a:pt x="50" y="46"/>
                  </a:moveTo>
                  <a:lnTo>
                    <a:pt x="67" y="56"/>
                  </a:lnTo>
                  <a:lnTo>
                    <a:pt x="67" y="52"/>
                  </a:lnTo>
                  <a:lnTo>
                    <a:pt x="50" y="42"/>
                  </a:lnTo>
                  <a:lnTo>
                    <a:pt x="50" y="46"/>
                  </a:lnTo>
                  <a:close/>
                  <a:moveTo>
                    <a:pt x="76" y="61"/>
                  </a:moveTo>
                  <a:lnTo>
                    <a:pt x="93" y="71"/>
                  </a:lnTo>
                  <a:lnTo>
                    <a:pt x="93" y="67"/>
                  </a:lnTo>
                  <a:lnTo>
                    <a:pt x="76" y="57"/>
                  </a:lnTo>
                  <a:lnTo>
                    <a:pt x="76" y="61"/>
                  </a:lnTo>
                  <a:close/>
                  <a:moveTo>
                    <a:pt x="102" y="76"/>
                  </a:moveTo>
                  <a:lnTo>
                    <a:pt x="119" y="86"/>
                  </a:lnTo>
                  <a:lnTo>
                    <a:pt x="119" y="82"/>
                  </a:lnTo>
                  <a:lnTo>
                    <a:pt x="102" y="72"/>
                  </a:lnTo>
                  <a:lnTo>
                    <a:pt x="102" y="76"/>
                  </a:lnTo>
                  <a:close/>
                  <a:moveTo>
                    <a:pt x="128" y="91"/>
                  </a:moveTo>
                  <a:lnTo>
                    <a:pt x="145" y="101"/>
                  </a:lnTo>
                  <a:lnTo>
                    <a:pt x="145" y="97"/>
                  </a:lnTo>
                  <a:lnTo>
                    <a:pt x="128" y="87"/>
                  </a:lnTo>
                  <a:lnTo>
                    <a:pt x="128" y="91"/>
                  </a:lnTo>
                  <a:close/>
                  <a:moveTo>
                    <a:pt x="153" y="106"/>
                  </a:moveTo>
                  <a:lnTo>
                    <a:pt x="171" y="116"/>
                  </a:lnTo>
                  <a:lnTo>
                    <a:pt x="171" y="112"/>
                  </a:lnTo>
                  <a:lnTo>
                    <a:pt x="153" y="102"/>
                  </a:lnTo>
                  <a:lnTo>
                    <a:pt x="153" y="106"/>
                  </a:lnTo>
                  <a:close/>
                  <a:moveTo>
                    <a:pt x="41" y="37"/>
                  </a:moveTo>
                  <a:lnTo>
                    <a:pt x="41" y="41"/>
                  </a:lnTo>
                  <a:lnTo>
                    <a:pt x="58" y="32"/>
                  </a:lnTo>
                  <a:lnTo>
                    <a:pt x="58" y="28"/>
                  </a:lnTo>
                  <a:lnTo>
                    <a:pt x="41" y="37"/>
                  </a:lnTo>
                  <a:close/>
                  <a:moveTo>
                    <a:pt x="67" y="52"/>
                  </a:moveTo>
                  <a:lnTo>
                    <a:pt x="67" y="56"/>
                  </a:lnTo>
                  <a:lnTo>
                    <a:pt x="84" y="47"/>
                  </a:lnTo>
                  <a:lnTo>
                    <a:pt x="84" y="43"/>
                  </a:lnTo>
                  <a:lnTo>
                    <a:pt x="67" y="52"/>
                  </a:lnTo>
                  <a:close/>
                  <a:moveTo>
                    <a:pt x="93" y="67"/>
                  </a:moveTo>
                  <a:lnTo>
                    <a:pt x="93" y="71"/>
                  </a:lnTo>
                  <a:lnTo>
                    <a:pt x="109" y="62"/>
                  </a:lnTo>
                  <a:lnTo>
                    <a:pt x="109" y="58"/>
                  </a:lnTo>
                  <a:lnTo>
                    <a:pt x="93" y="67"/>
                  </a:lnTo>
                  <a:close/>
                  <a:moveTo>
                    <a:pt x="119" y="82"/>
                  </a:moveTo>
                  <a:lnTo>
                    <a:pt x="119" y="86"/>
                  </a:lnTo>
                  <a:lnTo>
                    <a:pt x="135" y="77"/>
                  </a:lnTo>
                  <a:lnTo>
                    <a:pt x="135" y="73"/>
                  </a:lnTo>
                  <a:lnTo>
                    <a:pt x="119" y="82"/>
                  </a:lnTo>
                  <a:close/>
                  <a:moveTo>
                    <a:pt x="145" y="97"/>
                  </a:moveTo>
                  <a:lnTo>
                    <a:pt x="145" y="101"/>
                  </a:lnTo>
                  <a:lnTo>
                    <a:pt x="161" y="91"/>
                  </a:lnTo>
                  <a:lnTo>
                    <a:pt x="161" y="88"/>
                  </a:lnTo>
                  <a:lnTo>
                    <a:pt x="145" y="97"/>
                  </a:lnTo>
                  <a:close/>
                  <a:moveTo>
                    <a:pt x="171" y="112"/>
                  </a:moveTo>
                  <a:lnTo>
                    <a:pt x="171" y="116"/>
                  </a:lnTo>
                  <a:lnTo>
                    <a:pt x="187" y="106"/>
                  </a:lnTo>
                  <a:lnTo>
                    <a:pt x="187" y="102"/>
                  </a:lnTo>
                  <a:lnTo>
                    <a:pt x="171" y="112"/>
                  </a:lnTo>
                  <a:close/>
                  <a:moveTo>
                    <a:pt x="179" y="121"/>
                  </a:moveTo>
                  <a:lnTo>
                    <a:pt x="196" y="131"/>
                  </a:lnTo>
                  <a:lnTo>
                    <a:pt x="196" y="127"/>
                  </a:lnTo>
                  <a:lnTo>
                    <a:pt x="179" y="117"/>
                  </a:lnTo>
                  <a:lnTo>
                    <a:pt x="179" y="121"/>
                  </a:lnTo>
                  <a:close/>
                  <a:moveTo>
                    <a:pt x="196" y="127"/>
                  </a:moveTo>
                  <a:lnTo>
                    <a:pt x="196" y="131"/>
                  </a:lnTo>
                  <a:lnTo>
                    <a:pt x="213" y="121"/>
                  </a:lnTo>
                  <a:lnTo>
                    <a:pt x="213" y="117"/>
                  </a:lnTo>
                  <a:lnTo>
                    <a:pt x="196" y="127"/>
                  </a:lnTo>
                  <a:close/>
                  <a:moveTo>
                    <a:pt x="0" y="45"/>
                  </a:moveTo>
                  <a:lnTo>
                    <a:pt x="17" y="55"/>
                  </a:lnTo>
                  <a:lnTo>
                    <a:pt x="17" y="52"/>
                  </a:lnTo>
                  <a:lnTo>
                    <a:pt x="0" y="41"/>
                  </a:lnTo>
                  <a:lnTo>
                    <a:pt x="0" y="45"/>
                  </a:lnTo>
                  <a:close/>
                  <a:moveTo>
                    <a:pt x="26" y="60"/>
                  </a:moveTo>
                  <a:lnTo>
                    <a:pt x="43" y="70"/>
                  </a:lnTo>
                  <a:lnTo>
                    <a:pt x="43" y="66"/>
                  </a:lnTo>
                  <a:lnTo>
                    <a:pt x="26" y="56"/>
                  </a:lnTo>
                  <a:lnTo>
                    <a:pt x="26" y="60"/>
                  </a:lnTo>
                  <a:close/>
                  <a:moveTo>
                    <a:pt x="52" y="75"/>
                  </a:moveTo>
                  <a:lnTo>
                    <a:pt x="121" y="115"/>
                  </a:lnTo>
                  <a:lnTo>
                    <a:pt x="121" y="111"/>
                  </a:lnTo>
                  <a:lnTo>
                    <a:pt x="52" y="71"/>
                  </a:lnTo>
                  <a:lnTo>
                    <a:pt x="52" y="75"/>
                  </a:lnTo>
                  <a:close/>
                  <a:moveTo>
                    <a:pt x="129" y="120"/>
                  </a:moveTo>
                  <a:lnTo>
                    <a:pt x="146" y="130"/>
                  </a:lnTo>
                  <a:lnTo>
                    <a:pt x="146" y="126"/>
                  </a:lnTo>
                  <a:lnTo>
                    <a:pt x="129" y="116"/>
                  </a:lnTo>
                  <a:lnTo>
                    <a:pt x="129" y="120"/>
                  </a:lnTo>
                  <a:close/>
                  <a:moveTo>
                    <a:pt x="17" y="52"/>
                  </a:moveTo>
                  <a:lnTo>
                    <a:pt x="17" y="55"/>
                  </a:lnTo>
                  <a:lnTo>
                    <a:pt x="34" y="46"/>
                  </a:lnTo>
                  <a:lnTo>
                    <a:pt x="34" y="42"/>
                  </a:lnTo>
                  <a:lnTo>
                    <a:pt x="17" y="52"/>
                  </a:lnTo>
                  <a:close/>
                  <a:moveTo>
                    <a:pt x="43" y="66"/>
                  </a:moveTo>
                  <a:lnTo>
                    <a:pt x="43" y="70"/>
                  </a:lnTo>
                  <a:lnTo>
                    <a:pt x="59" y="61"/>
                  </a:lnTo>
                  <a:lnTo>
                    <a:pt x="59" y="57"/>
                  </a:lnTo>
                  <a:lnTo>
                    <a:pt x="43" y="66"/>
                  </a:lnTo>
                  <a:close/>
                  <a:moveTo>
                    <a:pt x="121" y="111"/>
                  </a:moveTo>
                  <a:lnTo>
                    <a:pt x="121" y="115"/>
                  </a:lnTo>
                  <a:lnTo>
                    <a:pt x="137" y="105"/>
                  </a:lnTo>
                  <a:lnTo>
                    <a:pt x="137" y="102"/>
                  </a:lnTo>
                  <a:lnTo>
                    <a:pt x="121" y="111"/>
                  </a:lnTo>
                  <a:close/>
                  <a:moveTo>
                    <a:pt x="146" y="126"/>
                  </a:moveTo>
                  <a:lnTo>
                    <a:pt x="146" y="130"/>
                  </a:lnTo>
                  <a:lnTo>
                    <a:pt x="162" y="120"/>
                  </a:lnTo>
                  <a:lnTo>
                    <a:pt x="162" y="116"/>
                  </a:lnTo>
                  <a:lnTo>
                    <a:pt x="146" y="126"/>
                  </a:lnTo>
                  <a:close/>
                  <a:moveTo>
                    <a:pt x="155" y="135"/>
                  </a:moveTo>
                  <a:lnTo>
                    <a:pt x="172" y="145"/>
                  </a:lnTo>
                  <a:lnTo>
                    <a:pt x="172" y="141"/>
                  </a:lnTo>
                  <a:lnTo>
                    <a:pt x="155" y="131"/>
                  </a:lnTo>
                  <a:lnTo>
                    <a:pt x="155" y="135"/>
                  </a:lnTo>
                  <a:close/>
                  <a:moveTo>
                    <a:pt x="172" y="141"/>
                  </a:moveTo>
                  <a:lnTo>
                    <a:pt x="172" y="145"/>
                  </a:lnTo>
                  <a:lnTo>
                    <a:pt x="188" y="135"/>
                  </a:lnTo>
                  <a:lnTo>
                    <a:pt x="188" y="131"/>
                  </a:lnTo>
                  <a:lnTo>
                    <a:pt x="172" y="141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53" name="Freeform 45">
            <a:extLst>
              <a:ext uri="{FF2B5EF4-FFF2-40B4-BE49-F238E27FC236}">
                <a16:creationId xmlns:a16="http://schemas.microsoft.com/office/drawing/2014/main" id="{22C5E336-6211-485B-85FF-DEBC87C90ED0}"/>
              </a:ext>
            </a:extLst>
          </p:cNvPr>
          <p:cNvSpPr>
            <a:spLocks noChangeAspect="1"/>
          </p:cNvSpPr>
          <p:nvPr/>
        </p:nvSpPr>
        <p:spPr bwMode="auto">
          <a:xfrm rot="16004724">
            <a:off x="6458743" y="4066382"/>
            <a:ext cx="633413" cy="476250"/>
          </a:xfrm>
          <a:custGeom>
            <a:avLst/>
            <a:gdLst>
              <a:gd name="T0" fmla="*/ 0 w 272"/>
              <a:gd name="T1" fmla="*/ 0 h 317"/>
              <a:gd name="T2" fmla="*/ 2147483647 w 272"/>
              <a:gd name="T3" fmla="*/ 2147483647 h 317"/>
              <a:gd name="T4" fmla="*/ 2147483647 w 272"/>
              <a:gd name="T5" fmla="*/ 2147483647 h 317"/>
              <a:gd name="T6" fmla="*/ 2147483647 w 272"/>
              <a:gd name="T7" fmla="*/ 2147483647 h 317"/>
              <a:gd name="T8" fmla="*/ 0 60000 65536"/>
              <a:gd name="T9" fmla="*/ 0 60000 65536"/>
              <a:gd name="T10" fmla="*/ 0 60000 65536"/>
              <a:gd name="T11" fmla="*/ 0 60000 65536"/>
              <a:gd name="T12" fmla="*/ 0 w 272"/>
              <a:gd name="T13" fmla="*/ 0 h 317"/>
              <a:gd name="T14" fmla="*/ 272 w 272"/>
              <a:gd name="T15" fmla="*/ 317 h 3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2" h="317">
                <a:moveTo>
                  <a:pt x="0" y="0"/>
                </a:moveTo>
                <a:lnTo>
                  <a:pt x="136" y="181"/>
                </a:lnTo>
                <a:lnTo>
                  <a:pt x="136" y="90"/>
                </a:lnTo>
                <a:lnTo>
                  <a:pt x="272" y="317"/>
                </a:lnTo>
              </a:path>
            </a:pathLst>
          </a:custGeom>
          <a:noFill/>
          <a:ln w="9525">
            <a:solidFill>
              <a:srgbClr val="0070C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54" name="Object 3">
            <a:extLst>
              <a:ext uri="{FF2B5EF4-FFF2-40B4-BE49-F238E27FC236}">
                <a16:creationId xmlns:a16="http://schemas.microsoft.com/office/drawing/2014/main" id="{5C18F9EC-8679-4874-9F29-C13702578F6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1462084"/>
              </p:ext>
            </p:extLst>
          </p:nvPr>
        </p:nvGraphicFramePr>
        <p:xfrm>
          <a:off x="6403975" y="4314825"/>
          <a:ext cx="349250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45" name="Visio" r:id="rId9" imgW="506254" imgH="771049" progId="Visio.Drawing.11">
                  <p:embed/>
                </p:oleObj>
              </mc:Choice>
              <mc:Fallback>
                <p:oleObj name="Visio" r:id="rId9" imgW="506254" imgH="771049" progId="Visio.Drawing.11">
                  <p:embed/>
                  <p:pic>
                    <p:nvPicPr>
                      <p:cNvPr id="2051" name="Object 3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alphaModFix amt="69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3975" y="4314825"/>
                        <a:ext cx="349250" cy="48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000000">
                                <a:alpha val="6900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" name="Object 4">
            <a:extLst>
              <a:ext uri="{FF2B5EF4-FFF2-40B4-BE49-F238E27FC236}">
                <a16:creationId xmlns:a16="http://schemas.microsoft.com/office/drawing/2014/main" id="{2898C983-C240-48BC-817D-583AFDCD263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4588319"/>
              </p:ext>
            </p:extLst>
          </p:nvPr>
        </p:nvGraphicFramePr>
        <p:xfrm>
          <a:off x="7038975" y="4949825"/>
          <a:ext cx="347663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46" name="Visio" r:id="rId10" imgW="506254" imgH="771049" progId="Visio.Drawing.11">
                  <p:embed/>
                </p:oleObj>
              </mc:Choice>
              <mc:Fallback>
                <p:oleObj name="Visio" r:id="rId10" imgW="506254" imgH="771049" progId="Visio.Drawing.11">
                  <p:embed/>
                  <p:pic>
                    <p:nvPicPr>
                      <p:cNvPr id="2052" name="Object 4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alphaModFix amt="69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8975" y="4949825"/>
                        <a:ext cx="347663" cy="48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000000">
                                <a:alpha val="6900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" name="Object 5">
            <a:extLst>
              <a:ext uri="{FF2B5EF4-FFF2-40B4-BE49-F238E27FC236}">
                <a16:creationId xmlns:a16="http://schemas.microsoft.com/office/drawing/2014/main" id="{2A4C505C-E229-43FA-AAB6-BD70416E527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9141134"/>
              </p:ext>
            </p:extLst>
          </p:nvPr>
        </p:nvGraphicFramePr>
        <p:xfrm>
          <a:off x="7170738" y="2005013"/>
          <a:ext cx="349250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47" name="Visio" r:id="rId11" imgW="506254" imgH="771049" progId="Visio.Drawing.11">
                  <p:embed/>
                </p:oleObj>
              </mc:Choice>
              <mc:Fallback>
                <p:oleObj name="Visio" r:id="rId11" imgW="506254" imgH="771049" progId="Visio.Drawing.11">
                  <p:embed/>
                  <p:pic>
                    <p:nvPicPr>
                      <p:cNvPr id="2053" name="Object 5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alphaModFix amt="69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0738" y="2005013"/>
                        <a:ext cx="349250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000000">
                                <a:alpha val="6900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7" name="Group 49">
            <a:extLst>
              <a:ext uri="{FF2B5EF4-FFF2-40B4-BE49-F238E27FC236}">
                <a16:creationId xmlns:a16="http://schemas.microsoft.com/office/drawing/2014/main" id="{FEFE2F5D-A0BA-4DD9-997D-11F5AB436E11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6981825" y="3427413"/>
            <a:ext cx="528638" cy="457200"/>
            <a:chOff x="391" y="1762"/>
            <a:chExt cx="377" cy="362"/>
          </a:xfrm>
        </p:grpSpPr>
        <p:sp>
          <p:nvSpPr>
            <p:cNvPr id="58" name="Freeform 50">
              <a:extLst>
                <a:ext uri="{FF2B5EF4-FFF2-40B4-BE49-F238E27FC236}">
                  <a16:creationId xmlns:a16="http://schemas.microsoft.com/office/drawing/2014/main" id="{15C0ECA1-C101-458A-A9FE-9944DDD487F1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558" y="1979"/>
              <a:ext cx="208" cy="143"/>
            </a:xfrm>
            <a:custGeom>
              <a:avLst/>
              <a:gdLst>
                <a:gd name="T0" fmla="*/ 0 w 846"/>
                <a:gd name="T1" fmla="*/ 0 h 580"/>
                <a:gd name="T2" fmla="*/ 0 w 846"/>
                <a:gd name="T3" fmla="*/ 0 h 580"/>
                <a:gd name="T4" fmla="*/ 0 w 846"/>
                <a:gd name="T5" fmla="*/ 0 h 580"/>
                <a:gd name="T6" fmla="*/ 0 w 846"/>
                <a:gd name="T7" fmla="*/ 0 h 580"/>
                <a:gd name="T8" fmla="*/ 0 w 846"/>
                <a:gd name="T9" fmla="*/ 0 h 580"/>
                <a:gd name="T10" fmla="*/ 0 w 846"/>
                <a:gd name="T11" fmla="*/ 0 h 580"/>
                <a:gd name="T12" fmla="*/ 0 w 846"/>
                <a:gd name="T13" fmla="*/ 0 h 58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46"/>
                <a:gd name="T22" fmla="*/ 0 h 580"/>
                <a:gd name="T23" fmla="*/ 846 w 846"/>
                <a:gd name="T24" fmla="*/ 580 h 58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46" h="580">
                  <a:moveTo>
                    <a:pt x="295" y="580"/>
                  </a:moveTo>
                  <a:cubicBezTo>
                    <a:pt x="491" y="562"/>
                    <a:pt x="671" y="464"/>
                    <a:pt x="794" y="308"/>
                  </a:cubicBezTo>
                  <a:cubicBezTo>
                    <a:pt x="846" y="205"/>
                    <a:pt x="807" y="78"/>
                    <a:pt x="705" y="25"/>
                  </a:cubicBezTo>
                  <a:cubicBezTo>
                    <a:pt x="673" y="8"/>
                    <a:pt x="637" y="0"/>
                    <a:pt x="601" y="1"/>
                  </a:cubicBezTo>
                  <a:lnTo>
                    <a:pt x="0" y="580"/>
                  </a:lnTo>
                  <a:lnTo>
                    <a:pt x="295" y="580"/>
                  </a:lnTo>
                  <a:close/>
                </a:path>
              </a:pathLst>
            </a:custGeom>
            <a:solidFill>
              <a:srgbClr val="DEDEDE"/>
            </a:soli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9" name="Freeform 51">
              <a:extLst>
                <a:ext uri="{FF2B5EF4-FFF2-40B4-BE49-F238E27FC236}">
                  <a16:creationId xmlns:a16="http://schemas.microsoft.com/office/drawing/2014/main" id="{C47DBFB1-AFCB-4674-B349-0897640E79FF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587" y="2013"/>
              <a:ext cx="138" cy="108"/>
            </a:xfrm>
            <a:custGeom>
              <a:avLst/>
              <a:gdLst>
                <a:gd name="T0" fmla="*/ 0 w 138"/>
                <a:gd name="T1" fmla="*/ 80 h 108"/>
                <a:gd name="T2" fmla="*/ 138 w 138"/>
                <a:gd name="T3" fmla="*/ 0 h 108"/>
                <a:gd name="T4" fmla="*/ 129 w 138"/>
                <a:gd name="T5" fmla="*/ 34 h 108"/>
                <a:gd name="T6" fmla="*/ 0 w 138"/>
                <a:gd name="T7" fmla="*/ 108 h 108"/>
                <a:gd name="T8" fmla="*/ 0 w 138"/>
                <a:gd name="T9" fmla="*/ 80 h 1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08"/>
                <a:gd name="T17" fmla="*/ 138 w 138"/>
                <a:gd name="T18" fmla="*/ 108 h 1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08">
                  <a:moveTo>
                    <a:pt x="0" y="80"/>
                  </a:moveTo>
                  <a:lnTo>
                    <a:pt x="138" y="0"/>
                  </a:lnTo>
                  <a:lnTo>
                    <a:pt x="129" y="34"/>
                  </a:lnTo>
                  <a:lnTo>
                    <a:pt x="0" y="108"/>
                  </a:lnTo>
                  <a:lnTo>
                    <a:pt x="0" y="80"/>
                  </a:lnTo>
                  <a:close/>
                </a:path>
              </a:pathLst>
            </a:custGeom>
            <a:noFill/>
            <a:ln w="6350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0" name="Freeform 52">
              <a:extLst>
                <a:ext uri="{FF2B5EF4-FFF2-40B4-BE49-F238E27FC236}">
                  <a16:creationId xmlns:a16="http://schemas.microsoft.com/office/drawing/2014/main" id="{D0827885-8CDA-4F9A-A6F2-D05700DD3608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560" y="1762"/>
              <a:ext cx="208" cy="110"/>
            </a:xfrm>
            <a:custGeom>
              <a:avLst/>
              <a:gdLst>
                <a:gd name="T0" fmla="*/ 0 w 843"/>
                <a:gd name="T1" fmla="*/ 0 h 447"/>
                <a:gd name="T2" fmla="*/ 0 w 843"/>
                <a:gd name="T3" fmla="*/ 0 h 447"/>
                <a:gd name="T4" fmla="*/ 0 w 843"/>
                <a:gd name="T5" fmla="*/ 0 h 447"/>
                <a:gd name="T6" fmla="*/ 0 w 843"/>
                <a:gd name="T7" fmla="*/ 0 h 447"/>
                <a:gd name="T8" fmla="*/ 0 w 843"/>
                <a:gd name="T9" fmla="*/ 0 h 447"/>
                <a:gd name="T10" fmla="*/ 0 w 843"/>
                <a:gd name="T11" fmla="*/ 0 h 44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43"/>
                <a:gd name="T19" fmla="*/ 0 h 447"/>
                <a:gd name="T20" fmla="*/ 843 w 843"/>
                <a:gd name="T21" fmla="*/ 447 h 44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43" h="447">
                  <a:moveTo>
                    <a:pt x="0" y="3"/>
                  </a:moveTo>
                  <a:lnTo>
                    <a:pt x="68" y="0"/>
                  </a:lnTo>
                  <a:lnTo>
                    <a:pt x="608" y="286"/>
                  </a:lnTo>
                  <a:lnTo>
                    <a:pt x="843" y="447"/>
                  </a:lnTo>
                  <a:lnTo>
                    <a:pt x="777" y="447"/>
                  </a:lnTo>
                  <a:cubicBezTo>
                    <a:pt x="516" y="303"/>
                    <a:pt x="257" y="155"/>
                    <a:pt x="0" y="3"/>
                  </a:cubicBezTo>
                  <a:close/>
                </a:path>
              </a:pathLst>
            </a:custGeom>
            <a:noFill/>
            <a:ln w="6350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1" name="Freeform 53">
              <a:extLst>
                <a:ext uri="{FF2B5EF4-FFF2-40B4-BE49-F238E27FC236}">
                  <a16:creationId xmlns:a16="http://schemas.microsoft.com/office/drawing/2014/main" id="{5E006399-DFB3-45B8-A149-8D0155D963C4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95" y="1914"/>
              <a:ext cx="311" cy="179"/>
            </a:xfrm>
            <a:custGeom>
              <a:avLst/>
              <a:gdLst>
                <a:gd name="T0" fmla="*/ 0 w 1262"/>
                <a:gd name="T1" fmla="*/ 0 h 727"/>
                <a:gd name="T2" fmla="*/ 0 w 1262"/>
                <a:gd name="T3" fmla="*/ 0 h 727"/>
                <a:gd name="T4" fmla="*/ 0 w 1262"/>
                <a:gd name="T5" fmla="*/ 0 h 727"/>
                <a:gd name="T6" fmla="*/ 0 w 1262"/>
                <a:gd name="T7" fmla="*/ 0 h 727"/>
                <a:gd name="T8" fmla="*/ 0 w 1262"/>
                <a:gd name="T9" fmla="*/ 0 h 7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62"/>
                <a:gd name="T16" fmla="*/ 0 h 727"/>
                <a:gd name="T17" fmla="*/ 1262 w 1262"/>
                <a:gd name="T18" fmla="*/ 727 h 7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62" h="727">
                  <a:moveTo>
                    <a:pt x="0" y="281"/>
                  </a:moveTo>
                  <a:lnTo>
                    <a:pt x="487" y="0"/>
                  </a:lnTo>
                  <a:lnTo>
                    <a:pt x="1262" y="447"/>
                  </a:lnTo>
                  <a:lnTo>
                    <a:pt x="779" y="727"/>
                  </a:lnTo>
                  <a:cubicBezTo>
                    <a:pt x="492" y="635"/>
                    <a:pt x="227" y="483"/>
                    <a:pt x="0" y="281"/>
                  </a:cubicBezTo>
                  <a:close/>
                </a:path>
              </a:pathLst>
            </a:custGeom>
            <a:solidFill>
              <a:srgbClr val="DDDDDD"/>
            </a:solidFill>
            <a:ln w="6350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2" name="Freeform 54">
              <a:extLst>
                <a:ext uri="{FF2B5EF4-FFF2-40B4-BE49-F238E27FC236}">
                  <a16:creationId xmlns:a16="http://schemas.microsoft.com/office/drawing/2014/main" id="{8C8EC3E7-E104-47EA-AE57-EBD940ED4085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515" y="1762"/>
              <a:ext cx="236" cy="262"/>
            </a:xfrm>
            <a:custGeom>
              <a:avLst/>
              <a:gdLst>
                <a:gd name="T0" fmla="*/ 0 w 959"/>
                <a:gd name="T1" fmla="*/ 0 h 1067"/>
                <a:gd name="T2" fmla="*/ 0 w 959"/>
                <a:gd name="T3" fmla="*/ 0 h 1067"/>
                <a:gd name="T4" fmla="*/ 0 w 959"/>
                <a:gd name="T5" fmla="*/ 0 h 1067"/>
                <a:gd name="T6" fmla="*/ 0 w 959"/>
                <a:gd name="T7" fmla="*/ 0 h 1067"/>
                <a:gd name="T8" fmla="*/ 0 w 959"/>
                <a:gd name="T9" fmla="*/ 0 h 1067"/>
                <a:gd name="T10" fmla="*/ 0 w 959"/>
                <a:gd name="T11" fmla="*/ 0 h 106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59"/>
                <a:gd name="T19" fmla="*/ 0 h 1067"/>
                <a:gd name="T20" fmla="*/ 959 w 959"/>
                <a:gd name="T21" fmla="*/ 1067 h 106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59" h="1067">
                  <a:moveTo>
                    <a:pt x="775" y="1067"/>
                  </a:moveTo>
                  <a:cubicBezTo>
                    <a:pt x="518" y="917"/>
                    <a:pt x="259" y="768"/>
                    <a:pt x="0" y="620"/>
                  </a:cubicBezTo>
                  <a:lnTo>
                    <a:pt x="184" y="0"/>
                  </a:lnTo>
                  <a:lnTo>
                    <a:pt x="959" y="447"/>
                  </a:lnTo>
                  <a:lnTo>
                    <a:pt x="775" y="1067"/>
                  </a:lnTo>
                  <a:close/>
                </a:path>
              </a:pathLst>
            </a:cu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3" name="Freeform 55">
              <a:extLst>
                <a:ext uri="{FF2B5EF4-FFF2-40B4-BE49-F238E27FC236}">
                  <a16:creationId xmlns:a16="http://schemas.microsoft.com/office/drawing/2014/main" id="{9435FC19-0F55-416A-8AD0-B38CCD8BF0D0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91" y="1987"/>
              <a:ext cx="192" cy="137"/>
            </a:xfrm>
            <a:custGeom>
              <a:avLst/>
              <a:gdLst>
                <a:gd name="T0" fmla="*/ 0 w 779"/>
                <a:gd name="T1" fmla="*/ 0 h 559"/>
                <a:gd name="T2" fmla="*/ 0 w 779"/>
                <a:gd name="T3" fmla="*/ 0 h 559"/>
                <a:gd name="T4" fmla="*/ 0 w 779"/>
                <a:gd name="T5" fmla="*/ 0 h 559"/>
                <a:gd name="T6" fmla="*/ 0 w 779"/>
                <a:gd name="T7" fmla="*/ 0 h 559"/>
                <a:gd name="T8" fmla="*/ 0 w 779"/>
                <a:gd name="T9" fmla="*/ 0 h 559"/>
                <a:gd name="T10" fmla="*/ 0 w 779"/>
                <a:gd name="T11" fmla="*/ 0 h 559"/>
                <a:gd name="T12" fmla="*/ 0 w 779"/>
                <a:gd name="T13" fmla="*/ 0 h 55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79"/>
                <a:gd name="T22" fmla="*/ 0 h 559"/>
                <a:gd name="T23" fmla="*/ 779 w 779"/>
                <a:gd name="T24" fmla="*/ 559 h 55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79" h="559">
                  <a:moveTo>
                    <a:pt x="0" y="106"/>
                  </a:moveTo>
                  <a:cubicBezTo>
                    <a:pt x="218" y="321"/>
                    <a:pt x="486" y="478"/>
                    <a:pt x="779" y="559"/>
                  </a:cubicBezTo>
                  <a:lnTo>
                    <a:pt x="779" y="446"/>
                  </a:lnTo>
                  <a:cubicBezTo>
                    <a:pt x="487" y="366"/>
                    <a:pt x="219" y="213"/>
                    <a:pt x="0" y="0"/>
                  </a:cubicBezTo>
                  <a:lnTo>
                    <a:pt x="0" y="106"/>
                  </a:lnTo>
                  <a:close/>
                </a:path>
              </a:pathLst>
            </a:custGeom>
            <a:solidFill>
              <a:srgbClr val="DDDDDD"/>
            </a:solidFill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4" name="Freeform 56">
              <a:extLst>
                <a:ext uri="{FF2B5EF4-FFF2-40B4-BE49-F238E27FC236}">
                  <a16:creationId xmlns:a16="http://schemas.microsoft.com/office/drawing/2014/main" id="{4397F4F7-12F3-4F2E-ADF3-DE3DDF4A9357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95" y="1762"/>
              <a:ext cx="373" cy="359"/>
            </a:xfrm>
            <a:custGeom>
              <a:avLst/>
              <a:gdLst>
                <a:gd name="T0" fmla="*/ 0 w 1512"/>
                <a:gd name="T1" fmla="*/ 0 h 1460"/>
                <a:gd name="T2" fmla="*/ 0 w 1512"/>
                <a:gd name="T3" fmla="*/ 0 h 1460"/>
                <a:gd name="T4" fmla="*/ 0 w 1512"/>
                <a:gd name="T5" fmla="*/ 0 h 1460"/>
                <a:gd name="T6" fmla="*/ 0 w 1512"/>
                <a:gd name="T7" fmla="*/ 0 h 1460"/>
                <a:gd name="T8" fmla="*/ 0 w 1512"/>
                <a:gd name="T9" fmla="*/ 0 h 1460"/>
                <a:gd name="T10" fmla="*/ 0 w 1512"/>
                <a:gd name="T11" fmla="*/ 0 h 1460"/>
                <a:gd name="T12" fmla="*/ 0 w 1512"/>
                <a:gd name="T13" fmla="*/ 0 h 1460"/>
                <a:gd name="T14" fmla="*/ 0 w 1512"/>
                <a:gd name="T15" fmla="*/ 0 h 1460"/>
                <a:gd name="T16" fmla="*/ 0 w 1512"/>
                <a:gd name="T17" fmla="*/ 0 h 146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512"/>
                <a:gd name="T28" fmla="*/ 0 h 1460"/>
                <a:gd name="T29" fmla="*/ 1512 w 1512"/>
                <a:gd name="T30" fmla="*/ 1460 h 146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512" h="1460">
                  <a:moveTo>
                    <a:pt x="779" y="1460"/>
                  </a:moveTo>
                  <a:lnTo>
                    <a:pt x="1301" y="1158"/>
                  </a:lnTo>
                  <a:lnTo>
                    <a:pt x="1512" y="447"/>
                  </a:lnTo>
                  <a:lnTo>
                    <a:pt x="737" y="0"/>
                  </a:lnTo>
                  <a:lnTo>
                    <a:pt x="671" y="0"/>
                  </a:lnTo>
                  <a:lnTo>
                    <a:pt x="487" y="620"/>
                  </a:lnTo>
                  <a:lnTo>
                    <a:pt x="0" y="901"/>
                  </a:lnTo>
                  <a:lnTo>
                    <a:pt x="0" y="1007"/>
                  </a:lnTo>
                  <a:cubicBezTo>
                    <a:pt x="219" y="1221"/>
                    <a:pt x="486" y="1377"/>
                    <a:pt x="779" y="1460"/>
                  </a:cubicBez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5" name="Freeform 57">
              <a:extLst>
                <a:ext uri="{FF2B5EF4-FFF2-40B4-BE49-F238E27FC236}">
                  <a16:creationId xmlns:a16="http://schemas.microsoft.com/office/drawing/2014/main" id="{0F3C80D6-0E62-4468-A9F2-CF139691880B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529" y="1780"/>
              <a:ext cx="169" cy="229"/>
            </a:xfrm>
            <a:custGeom>
              <a:avLst/>
              <a:gdLst>
                <a:gd name="T0" fmla="*/ 40 w 169"/>
                <a:gd name="T1" fmla="*/ 0 h 229"/>
                <a:gd name="T2" fmla="*/ 0 w 169"/>
                <a:gd name="T3" fmla="*/ 131 h 229"/>
                <a:gd name="T4" fmla="*/ 169 w 169"/>
                <a:gd name="T5" fmla="*/ 229 h 229"/>
                <a:gd name="T6" fmla="*/ 0 60000 65536"/>
                <a:gd name="T7" fmla="*/ 0 60000 65536"/>
                <a:gd name="T8" fmla="*/ 0 60000 65536"/>
                <a:gd name="T9" fmla="*/ 0 w 169"/>
                <a:gd name="T10" fmla="*/ 0 h 229"/>
                <a:gd name="T11" fmla="*/ 169 w 169"/>
                <a:gd name="T12" fmla="*/ 229 h 22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9" h="229">
                  <a:moveTo>
                    <a:pt x="40" y="0"/>
                  </a:moveTo>
                  <a:lnTo>
                    <a:pt x="0" y="131"/>
                  </a:lnTo>
                  <a:lnTo>
                    <a:pt x="169" y="229"/>
                  </a:lnTo>
                </a:path>
              </a:pathLst>
            </a:custGeom>
            <a:noFill/>
            <a:ln w="6350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6" name="Freeform 58">
              <a:extLst>
                <a:ext uri="{FF2B5EF4-FFF2-40B4-BE49-F238E27FC236}">
                  <a16:creationId xmlns:a16="http://schemas.microsoft.com/office/drawing/2014/main" id="{E8AE90FB-FA16-4D49-B65D-B236A00F3441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534" y="1780"/>
              <a:ext cx="203" cy="229"/>
            </a:xfrm>
            <a:custGeom>
              <a:avLst/>
              <a:gdLst>
                <a:gd name="T0" fmla="*/ 0 w 822"/>
                <a:gd name="T1" fmla="*/ 0 h 930"/>
                <a:gd name="T2" fmla="*/ 0 w 822"/>
                <a:gd name="T3" fmla="*/ 0 h 930"/>
                <a:gd name="T4" fmla="*/ 0 w 822"/>
                <a:gd name="T5" fmla="*/ 0 h 930"/>
                <a:gd name="T6" fmla="*/ 0 w 822"/>
                <a:gd name="T7" fmla="*/ 0 h 930"/>
                <a:gd name="T8" fmla="*/ 0 w 822"/>
                <a:gd name="T9" fmla="*/ 0 h 930"/>
                <a:gd name="T10" fmla="*/ 0 w 822"/>
                <a:gd name="T11" fmla="*/ 0 h 930"/>
                <a:gd name="T12" fmla="*/ 0 w 822"/>
                <a:gd name="T13" fmla="*/ 0 h 930"/>
                <a:gd name="T14" fmla="*/ 0 w 822"/>
                <a:gd name="T15" fmla="*/ 0 h 93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822"/>
                <a:gd name="T25" fmla="*/ 0 h 930"/>
                <a:gd name="T26" fmla="*/ 822 w 822"/>
                <a:gd name="T27" fmla="*/ 930 h 93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822" h="930">
                  <a:moveTo>
                    <a:pt x="0" y="529"/>
                  </a:moveTo>
                  <a:lnTo>
                    <a:pt x="154" y="9"/>
                  </a:lnTo>
                  <a:lnTo>
                    <a:pt x="139" y="0"/>
                  </a:lnTo>
                  <a:cubicBezTo>
                    <a:pt x="368" y="129"/>
                    <a:pt x="596" y="260"/>
                    <a:pt x="822" y="395"/>
                  </a:cubicBezTo>
                  <a:lnTo>
                    <a:pt x="665" y="930"/>
                  </a:lnTo>
                  <a:lnTo>
                    <a:pt x="668" y="915"/>
                  </a:lnTo>
                  <a:cubicBezTo>
                    <a:pt x="444" y="790"/>
                    <a:pt x="221" y="661"/>
                    <a:pt x="0" y="529"/>
                  </a:cubicBezTo>
                  <a:close/>
                </a:path>
              </a:pathLst>
            </a:custGeom>
            <a:solidFill>
              <a:srgbClr val="ADADAD"/>
            </a:solidFill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7" name="Freeform 59">
              <a:extLst>
                <a:ext uri="{FF2B5EF4-FFF2-40B4-BE49-F238E27FC236}">
                  <a16:creationId xmlns:a16="http://schemas.microsoft.com/office/drawing/2014/main" id="{50BFCC98-A2A1-4880-B2B6-A2370D3749E1}"/>
                </a:ext>
              </a:extLst>
            </p:cNvPr>
            <p:cNvSpPr>
              <a:spLocks noChangeAspect="1" noEditPoints="1"/>
            </p:cNvSpPr>
            <p:nvPr/>
          </p:nvSpPr>
          <p:spPr bwMode="auto">
            <a:xfrm>
              <a:off x="422" y="1937"/>
              <a:ext cx="261" cy="145"/>
            </a:xfrm>
            <a:custGeom>
              <a:avLst/>
              <a:gdLst>
                <a:gd name="T0" fmla="*/ 73 w 261"/>
                <a:gd name="T1" fmla="*/ 3 h 145"/>
                <a:gd name="T2" fmla="*/ 99 w 261"/>
                <a:gd name="T3" fmla="*/ 18 h 145"/>
                <a:gd name="T4" fmla="*/ 124 w 261"/>
                <a:gd name="T5" fmla="*/ 33 h 145"/>
                <a:gd name="T6" fmla="*/ 150 w 261"/>
                <a:gd name="T7" fmla="*/ 48 h 145"/>
                <a:gd name="T8" fmla="*/ 176 w 261"/>
                <a:gd name="T9" fmla="*/ 63 h 145"/>
                <a:gd name="T10" fmla="*/ 202 w 261"/>
                <a:gd name="T11" fmla="*/ 78 h 145"/>
                <a:gd name="T12" fmla="*/ 90 w 261"/>
                <a:gd name="T13" fmla="*/ 9 h 145"/>
                <a:gd name="T14" fmla="*/ 116 w 261"/>
                <a:gd name="T15" fmla="*/ 24 h 145"/>
                <a:gd name="T16" fmla="*/ 142 w 261"/>
                <a:gd name="T17" fmla="*/ 39 h 145"/>
                <a:gd name="T18" fmla="*/ 168 w 261"/>
                <a:gd name="T19" fmla="*/ 54 h 145"/>
                <a:gd name="T20" fmla="*/ 193 w 261"/>
                <a:gd name="T21" fmla="*/ 69 h 145"/>
                <a:gd name="T22" fmla="*/ 219 w 261"/>
                <a:gd name="T23" fmla="*/ 84 h 145"/>
                <a:gd name="T24" fmla="*/ 228 w 261"/>
                <a:gd name="T25" fmla="*/ 93 h 145"/>
                <a:gd name="T26" fmla="*/ 245 w 261"/>
                <a:gd name="T27" fmla="*/ 99 h 145"/>
                <a:gd name="T28" fmla="*/ 49 w 261"/>
                <a:gd name="T29" fmla="*/ 17 h 145"/>
                <a:gd name="T30" fmla="*/ 74 w 261"/>
                <a:gd name="T31" fmla="*/ 32 h 145"/>
                <a:gd name="T32" fmla="*/ 100 w 261"/>
                <a:gd name="T33" fmla="*/ 47 h 145"/>
                <a:gd name="T34" fmla="*/ 126 w 261"/>
                <a:gd name="T35" fmla="*/ 62 h 145"/>
                <a:gd name="T36" fmla="*/ 152 w 261"/>
                <a:gd name="T37" fmla="*/ 77 h 145"/>
                <a:gd name="T38" fmla="*/ 178 w 261"/>
                <a:gd name="T39" fmla="*/ 92 h 145"/>
                <a:gd name="T40" fmla="*/ 66 w 261"/>
                <a:gd name="T41" fmla="*/ 23 h 145"/>
                <a:gd name="T42" fmla="*/ 92 w 261"/>
                <a:gd name="T43" fmla="*/ 38 h 145"/>
                <a:gd name="T44" fmla="*/ 118 w 261"/>
                <a:gd name="T45" fmla="*/ 53 h 145"/>
                <a:gd name="T46" fmla="*/ 143 w 261"/>
                <a:gd name="T47" fmla="*/ 68 h 145"/>
                <a:gd name="T48" fmla="*/ 169 w 261"/>
                <a:gd name="T49" fmla="*/ 83 h 145"/>
                <a:gd name="T50" fmla="*/ 195 w 261"/>
                <a:gd name="T51" fmla="*/ 98 h 145"/>
                <a:gd name="T52" fmla="*/ 204 w 261"/>
                <a:gd name="T53" fmla="*/ 107 h 145"/>
                <a:gd name="T54" fmla="*/ 221 w 261"/>
                <a:gd name="T55" fmla="*/ 113 h 145"/>
                <a:gd name="T56" fmla="*/ 24 w 261"/>
                <a:gd name="T57" fmla="*/ 31 h 145"/>
                <a:gd name="T58" fmla="*/ 50 w 261"/>
                <a:gd name="T59" fmla="*/ 46 h 145"/>
                <a:gd name="T60" fmla="*/ 76 w 261"/>
                <a:gd name="T61" fmla="*/ 61 h 145"/>
                <a:gd name="T62" fmla="*/ 102 w 261"/>
                <a:gd name="T63" fmla="*/ 76 h 145"/>
                <a:gd name="T64" fmla="*/ 128 w 261"/>
                <a:gd name="T65" fmla="*/ 91 h 145"/>
                <a:gd name="T66" fmla="*/ 153 w 261"/>
                <a:gd name="T67" fmla="*/ 106 h 145"/>
                <a:gd name="T68" fmla="*/ 41 w 261"/>
                <a:gd name="T69" fmla="*/ 37 h 145"/>
                <a:gd name="T70" fmla="*/ 67 w 261"/>
                <a:gd name="T71" fmla="*/ 52 h 145"/>
                <a:gd name="T72" fmla="*/ 93 w 261"/>
                <a:gd name="T73" fmla="*/ 67 h 145"/>
                <a:gd name="T74" fmla="*/ 119 w 261"/>
                <a:gd name="T75" fmla="*/ 82 h 145"/>
                <a:gd name="T76" fmla="*/ 145 w 261"/>
                <a:gd name="T77" fmla="*/ 97 h 145"/>
                <a:gd name="T78" fmla="*/ 171 w 261"/>
                <a:gd name="T79" fmla="*/ 112 h 145"/>
                <a:gd name="T80" fmla="*/ 179 w 261"/>
                <a:gd name="T81" fmla="*/ 121 h 145"/>
                <a:gd name="T82" fmla="*/ 196 w 261"/>
                <a:gd name="T83" fmla="*/ 127 h 145"/>
                <a:gd name="T84" fmla="*/ 0 w 261"/>
                <a:gd name="T85" fmla="*/ 45 h 145"/>
                <a:gd name="T86" fmla="*/ 26 w 261"/>
                <a:gd name="T87" fmla="*/ 60 h 145"/>
                <a:gd name="T88" fmla="*/ 52 w 261"/>
                <a:gd name="T89" fmla="*/ 75 h 145"/>
                <a:gd name="T90" fmla="*/ 129 w 261"/>
                <a:gd name="T91" fmla="*/ 120 h 145"/>
                <a:gd name="T92" fmla="*/ 17 w 261"/>
                <a:gd name="T93" fmla="*/ 52 h 145"/>
                <a:gd name="T94" fmla="*/ 43 w 261"/>
                <a:gd name="T95" fmla="*/ 66 h 145"/>
                <a:gd name="T96" fmla="*/ 121 w 261"/>
                <a:gd name="T97" fmla="*/ 111 h 145"/>
                <a:gd name="T98" fmla="*/ 146 w 261"/>
                <a:gd name="T99" fmla="*/ 126 h 145"/>
                <a:gd name="T100" fmla="*/ 155 w 261"/>
                <a:gd name="T101" fmla="*/ 135 h 145"/>
                <a:gd name="T102" fmla="*/ 172 w 261"/>
                <a:gd name="T103" fmla="*/ 141 h 145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261"/>
                <a:gd name="T157" fmla="*/ 0 h 145"/>
                <a:gd name="T158" fmla="*/ 261 w 261"/>
                <a:gd name="T159" fmla="*/ 145 h 145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261" h="145">
                  <a:moveTo>
                    <a:pt x="73" y="3"/>
                  </a:moveTo>
                  <a:lnTo>
                    <a:pt x="90" y="13"/>
                  </a:lnTo>
                  <a:lnTo>
                    <a:pt x="90" y="9"/>
                  </a:lnTo>
                  <a:lnTo>
                    <a:pt x="73" y="0"/>
                  </a:lnTo>
                  <a:lnTo>
                    <a:pt x="73" y="3"/>
                  </a:lnTo>
                  <a:close/>
                  <a:moveTo>
                    <a:pt x="99" y="18"/>
                  </a:moveTo>
                  <a:lnTo>
                    <a:pt x="116" y="28"/>
                  </a:lnTo>
                  <a:lnTo>
                    <a:pt x="116" y="24"/>
                  </a:lnTo>
                  <a:lnTo>
                    <a:pt x="99" y="14"/>
                  </a:lnTo>
                  <a:lnTo>
                    <a:pt x="99" y="18"/>
                  </a:lnTo>
                  <a:close/>
                  <a:moveTo>
                    <a:pt x="124" y="33"/>
                  </a:moveTo>
                  <a:lnTo>
                    <a:pt x="142" y="43"/>
                  </a:lnTo>
                  <a:lnTo>
                    <a:pt x="142" y="39"/>
                  </a:lnTo>
                  <a:lnTo>
                    <a:pt x="124" y="29"/>
                  </a:lnTo>
                  <a:lnTo>
                    <a:pt x="124" y="33"/>
                  </a:lnTo>
                  <a:close/>
                  <a:moveTo>
                    <a:pt x="150" y="48"/>
                  </a:moveTo>
                  <a:lnTo>
                    <a:pt x="168" y="58"/>
                  </a:lnTo>
                  <a:lnTo>
                    <a:pt x="168" y="54"/>
                  </a:lnTo>
                  <a:lnTo>
                    <a:pt x="150" y="44"/>
                  </a:lnTo>
                  <a:lnTo>
                    <a:pt x="150" y="48"/>
                  </a:lnTo>
                  <a:close/>
                  <a:moveTo>
                    <a:pt x="176" y="63"/>
                  </a:moveTo>
                  <a:lnTo>
                    <a:pt x="193" y="73"/>
                  </a:lnTo>
                  <a:lnTo>
                    <a:pt x="193" y="69"/>
                  </a:lnTo>
                  <a:lnTo>
                    <a:pt x="176" y="59"/>
                  </a:lnTo>
                  <a:lnTo>
                    <a:pt x="176" y="63"/>
                  </a:lnTo>
                  <a:close/>
                  <a:moveTo>
                    <a:pt x="202" y="78"/>
                  </a:moveTo>
                  <a:lnTo>
                    <a:pt x="219" y="88"/>
                  </a:lnTo>
                  <a:lnTo>
                    <a:pt x="219" y="84"/>
                  </a:lnTo>
                  <a:lnTo>
                    <a:pt x="202" y="74"/>
                  </a:lnTo>
                  <a:lnTo>
                    <a:pt x="202" y="78"/>
                  </a:lnTo>
                  <a:close/>
                  <a:moveTo>
                    <a:pt x="90" y="9"/>
                  </a:moveTo>
                  <a:lnTo>
                    <a:pt x="90" y="13"/>
                  </a:lnTo>
                  <a:lnTo>
                    <a:pt x="106" y="4"/>
                  </a:lnTo>
                  <a:lnTo>
                    <a:pt x="106" y="0"/>
                  </a:lnTo>
                  <a:lnTo>
                    <a:pt x="90" y="9"/>
                  </a:lnTo>
                  <a:close/>
                  <a:moveTo>
                    <a:pt x="116" y="24"/>
                  </a:moveTo>
                  <a:lnTo>
                    <a:pt x="116" y="28"/>
                  </a:lnTo>
                  <a:lnTo>
                    <a:pt x="132" y="19"/>
                  </a:lnTo>
                  <a:lnTo>
                    <a:pt x="132" y="15"/>
                  </a:lnTo>
                  <a:lnTo>
                    <a:pt x="116" y="24"/>
                  </a:lnTo>
                  <a:close/>
                  <a:moveTo>
                    <a:pt x="142" y="39"/>
                  </a:moveTo>
                  <a:lnTo>
                    <a:pt x="142" y="43"/>
                  </a:lnTo>
                  <a:lnTo>
                    <a:pt x="158" y="34"/>
                  </a:lnTo>
                  <a:lnTo>
                    <a:pt x="158" y="30"/>
                  </a:lnTo>
                  <a:lnTo>
                    <a:pt x="142" y="39"/>
                  </a:lnTo>
                  <a:close/>
                  <a:moveTo>
                    <a:pt x="168" y="54"/>
                  </a:moveTo>
                  <a:lnTo>
                    <a:pt x="168" y="58"/>
                  </a:lnTo>
                  <a:lnTo>
                    <a:pt x="184" y="49"/>
                  </a:lnTo>
                  <a:lnTo>
                    <a:pt x="184" y="45"/>
                  </a:lnTo>
                  <a:lnTo>
                    <a:pt x="168" y="54"/>
                  </a:lnTo>
                  <a:close/>
                  <a:moveTo>
                    <a:pt x="193" y="69"/>
                  </a:moveTo>
                  <a:lnTo>
                    <a:pt x="193" y="73"/>
                  </a:lnTo>
                  <a:lnTo>
                    <a:pt x="210" y="63"/>
                  </a:lnTo>
                  <a:lnTo>
                    <a:pt x="210" y="60"/>
                  </a:lnTo>
                  <a:lnTo>
                    <a:pt x="193" y="69"/>
                  </a:lnTo>
                  <a:close/>
                  <a:moveTo>
                    <a:pt x="219" y="84"/>
                  </a:moveTo>
                  <a:lnTo>
                    <a:pt x="219" y="88"/>
                  </a:lnTo>
                  <a:lnTo>
                    <a:pt x="235" y="78"/>
                  </a:lnTo>
                  <a:lnTo>
                    <a:pt x="235" y="75"/>
                  </a:lnTo>
                  <a:lnTo>
                    <a:pt x="219" y="84"/>
                  </a:lnTo>
                  <a:close/>
                  <a:moveTo>
                    <a:pt x="228" y="93"/>
                  </a:moveTo>
                  <a:lnTo>
                    <a:pt x="245" y="102"/>
                  </a:lnTo>
                  <a:lnTo>
                    <a:pt x="245" y="99"/>
                  </a:lnTo>
                  <a:lnTo>
                    <a:pt x="228" y="89"/>
                  </a:lnTo>
                  <a:lnTo>
                    <a:pt x="228" y="93"/>
                  </a:lnTo>
                  <a:close/>
                  <a:moveTo>
                    <a:pt x="245" y="99"/>
                  </a:moveTo>
                  <a:lnTo>
                    <a:pt x="245" y="102"/>
                  </a:lnTo>
                  <a:lnTo>
                    <a:pt x="261" y="93"/>
                  </a:lnTo>
                  <a:lnTo>
                    <a:pt x="261" y="89"/>
                  </a:lnTo>
                  <a:lnTo>
                    <a:pt x="245" y="99"/>
                  </a:lnTo>
                  <a:close/>
                  <a:moveTo>
                    <a:pt x="49" y="17"/>
                  </a:moveTo>
                  <a:lnTo>
                    <a:pt x="66" y="27"/>
                  </a:lnTo>
                  <a:lnTo>
                    <a:pt x="66" y="23"/>
                  </a:lnTo>
                  <a:lnTo>
                    <a:pt x="49" y="14"/>
                  </a:lnTo>
                  <a:lnTo>
                    <a:pt x="49" y="17"/>
                  </a:lnTo>
                  <a:close/>
                  <a:moveTo>
                    <a:pt x="74" y="32"/>
                  </a:moveTo>
                  <a:lnTo>
                    <a:pt x="92" y="42"/>
                  </a:lnTo>
                  <a:lnTo>
                    <a:pt x="92" y="38"/>
                  </a:lnTo>
                  <a:lnTo>
                    <a:pt x="74" y="28"/>
                  </a:lnTo>
                  <a:lnTo>
                    <a:pt x="74" y="32"/>
                  </a:lnTo>
                  <a:close/>
                  <a:moveTo>
                    <a:pt x="100" y="47"/>
                  </a:moveTo>
                  <a:lnTo>
                    <a:pt x="118" y="57"/>
                  </a:lnTo>
                  <a:lnTo>
                    <a:pt x="118" y="53"/>
                  </a:lnTo>
                  <a:lnTo>
                    <a:pt x="100" y="43"/>
                  </a:lnTo>
                  <a:lnTo>
                    <a:pt x="100" y="47"/>
                  </a:lnTo>
                  <a:close/>
                  <a:moveTo>
                    <a:pt x="126" y="62"/>
                  </a:moveTo>
                  <a:lnTo>
                    <a:pt x="143" y="72"/>
                  </a:lnTo>
                  <a:lnTo>
                    <a:pt x="143" y="68"/>
                  </a:lnTo>
                  <a:lnTo>
                    <a:pt x="126" y="58"/>
                  </a:lnTo>
                  <a:lnTo>
                    <a:pt x="126" y="62"/>
                  </a:lnTo>
                  <a:close/>
                  <a:moveTo>
                    <a:pt x="152" y="77"/>
                  </a:moveTo>
                  <a:lnTo>
                    <a:pt x="169" y="87"/>
                  </a:lnTo>
                  <a:lnTo>
                    <a:pt x="169" y="83"/>
                  </a:lnTo>
                  <a:lnTo>
                    <a:pt x="152" y="73"/>
                  </a:lnTo>
                  <a:lnTo>
                    <a:pt x="152" y="77"/>
                  </a:lnTo>
                  <a:close/>
                  <a:moveTo>
                    <a:pt x="178" y="92"/>
                  </a:moveTo>
                  <a:lnTo>
                    <a:pt x="195" y="102"/>
                  </a:lnTo>
                  <a:lnTo>
                    <a:pt x="195" y="98"/>
                  </a:lnTo>
                  <a:lnTo>
                    <a:pt x="178" y="88"/>
                  </a:lnTo>
                  <a:lnTo>
                    <a:pt x="178" y="92"/>
                  </a:lnTo>
                  <a:close/>
                  <a:moveTo>
                    <a:pt x="66" y="23"/>
                  </a:moveTo>
                  <a:lnTo>
                    <a:pt x="66" y="27"/>
                  </a:lnTo>
                  <a:lnTo>
                    <a:pt x="82" y="18"/>
                  </a:lnTo>
                  <a:lnTo>
                    <a:pt x="82" y="14"/>
                  </a:lnTo>
                  <a:lnTo>
                    <a:pt x="66" y="23"/>
                  </a:lnTo>
                  <a:close/>
                  <a:moveTo>
                    <a:pt x="92" y="38"/>
                  </a:moveTo>
                  <a:lnTo>
                    <a:pt x="92" y="42"/>
                  </a:lnTo>
                  <a:lnTo>
                    <a:pt x="108" y="33"/>
                  </a:lnTo>
                  <a:lnTo>
                    <a:pt x="108" y="29"/>
                  </a:lnTo>
                  <a:lnTo>
                    <a:pt x="92" y="38"/>
                  </a:lnTo>
                  <a:close/>
                  <a:moveTo>
                    <a:pt x="118" y="53"/>
                  </a:moveTo>
                  <a:lnTo>
                    <a:pt x="118" y="57"/>
                  </a:lnTo>
                  <a:lnTo>
                    <a:pt x="134" y="48"/>
                  </a:lnTo>
                  <a:lnTo>
                    <a:pt x="134" y="44"/>
                  </a:lnTo>
                  <a:lnTo>
                    <a:pt x="118" y="53"/>
                  </a:lnTo>
                  <a:close/>
                  <a:moveTo>
                    <a:pt x="143" y="68"/>
                  </a:moveTo>
                  <a:lnTo>
                    <a:pt x="143" y="72"/>
                  </a:lnTo>
                  <a:lnTo>
                    <a:pt x="159" y="63"/>
                  </a:lnTo>
                  <a:lnTo>
                    <a:pt x="159" y="59"/>
                  </a:lnTo>
                  <a:lnTo>
                    <a:pt x="143" y="68"/>
                  </a:lnTo>
                  <a:close/>
                  <a:moveTo>
                    <a:pt x="169" y="83"/>
                  </a:moveTo>
                  <a:lnTo>
                    <a:pt x="169" y="87"/>
                  </a:lnTo>
                  <a:lnTo>
                    <a:pt x="185" y="77"/>
                  </a:lnTo>
                  <a:lnTo>
                    <a:pt x="185" y="74"/>
                  </a:lnTo>
                  <a:lnTo>
                    <a:pt x="169" y="83"/>
                  </a:lnTo>
                  <a:close/>
                  <a:moveTo>
                    <a:pt x="195" y="98"/>
                  </a:moveTo>
                  <a:lnTo>
                    <a:pt x="195" y="102"/>
                  </a:lnTo>
                  <a:lnTo>
                    <a:pt x="211" y="92"/>
                  </a:lnTo>
                  <a:lnTo>
                    <a:pt x="211" y="89"/>
                  </a:lnTo>
                  <a:lnTo>
                    <a:pt x="195" y="98"/>
                  </a:lnTo>
                  <a:close/>
                  <a:moveTo>
                    <a:pt x="204" y="107"/>
                  </a:moveTo>
                  <a:lnTo>
                    <a:pt x="221" y="116"/>
                  </a:lnTo>
                  <a:lnTo>
                    <a:pt x="221" y="113"/>
                  </a:lnTo>
                  <a:lnTo>
                    <a:pt x="204" y="103"/>
                  </a:lnTo>
                  <a:lnTo>
                    <a:pt x="204" y="107"/>
                  </a:lnTo>
                  <a:close/>
                  <a:moveTo>
                    <a:pt x="221" y="113"/>
                  </a:moveTo>
                  <a:lnTo>
                    <a:pt x="221" y="116"/>
                  </a:lnTo>
                  <a:lnTo>
                    <a:pt x="237" y="107"/>
                  </a:lnTo>
                  <a:lnTo>
                    <a:pt x="237" y="103"/>
                  </a:lnTo>
                  <a:lnTo>
                    <a:pt x="221" y="113"/>
                  </a:lnTo>
                  <a:close/>
                  <a:moveTo>
                    <a:pt x="24" y="31"/>
                  </a:moveTo>
                  <a:lnTo>
                    <a:pt x="41" y="41"/>
                  </a:lnTo>
                  <a:lnTo>
                    <a:pt x="41" y="37"/>
                  </a:lnTo>
                  <a:lnTo>
                    <a:pt x="24" y="28"/>
                  </a:lnTo>
                  <a:lnTo>
                    <a:pt x="24" y="31"/>
                  </a:lnTo>
                  <a:close/>
                  <a:moveTo>
                    <a:pt x="50" y="46"/>
                  </a:moveTo>
                  <a:lnTo>
                    <a:pt x="67" y="56"/>
                  </a:lnTo>
                  <a:lnTo>
                    <a:pt x="67" y="52"/>
                  </a:lnTo>
                  <a:lnTo>
                    <a:pt x="50" y="42"/>
                  </a:lnTo>
                  <a:lnTo>
                    <a:pt x="50" y="46"/>
                  </a:lnTo>
                  <a:close/>
                  <a:moveTo>
                    <a:pt x="76" y="61"/>
                  </a:moveTo>
                  <a:lnTo>
                    <a:pt x="93" y="71"/>
                  </a:lnTo>
                  <a:lnTo>
                    <a:pt x="93" y="67"/>
                  </a:lnTo>
                  <a:lnTo>
                    <a:pt x="76" y="57"/>
                  </a:lnTo>
                  <a:lnTo>
                    <a:pt x="76" y="61"/>
                  </a:lnTo>
                  <a:close/>
                  <a:moveTo>
                    <a:pt x="102" y="76"/>
                  </a:moveTo>
                  <a:lnTo>
                    <a:pt x="119" y="86"/>
                  </a:lnTo>
                  <a:lnTo>
                    <a:pt x="119" y="82"/>
                  </a:lnTo>
                  <a:lnTo>
                    <a:pt x="102" y="72"/>
                  </a:lnTo>
                  <a:lnTo>
                    <a:pt x="102" y="76"/>
                  </a:lnTo>
                  <a:close/>
                  <a:moveTo>
                    <a:pt x="128" y="91"/>
                  </a:moveTo>
                  <a:lnTo>
                    <a:pt x="145" y="101"/>
                  </a:lnTo>
                  <a:lnTo>
                    <a:pt x="145" y="97"/>
                  </a:lnTo>
                  <a:lnTo>
                    <a:pt x="128" y="87"/>
                  </a:lnTo>
                  <a:lnTo>
                    <a:pt x="128" y="91"/>
                  </a:lnTo>
                  <a:close/>
                  <a:moveTo>
                    <a:pt x="153" y="106"/>
                  </a:moveTo>
                  <a:lnTo>
                    <a:pt x="171" y="116"/>
                  </a:lnTo>
                  <a:lnTo>
                    <a:pt x="171" y="112"/>
                  </a:lnTo>
                  <a:lnTo>
                    <a:pt x="153" y="102"/>
                  </a:lnTo>
                  <a:lnTo>
                    <a:pt x="153" y="106"/>
                  </a:lnTo>
                  <a:close/>
                  <a:moveTo>
                    <a:pt x="41" y="37"/>
                  </a:moveTo>
                  <a:lnTo>
                    <a:pt x="41" y="41"/>
                  </a:lnTo>
                  <a:lnTo>
                    <a:pt x="58" y="32"/>
                  </a:lnTo>
                  <a:lnTo>
                    <a:pt x="58" y="28"/>
                  </a:lnTo>
                  <a:lnTo>
                    <a:pt x="41" y="37"/>
                  </a:lnTo>
                  <a:close/>
                  <a:moveTo>
                    <a:pt x="67" y="52"/>
                  </a:moveTo>
                  <a:lnTo>
                    <a:pt x="67" y="56"/>
                  </a:lnTo>
                  <a:lnTo>
                    <a:pt x="84" y="47"/>
                  </a:lnTo>
                  <a:lnTo>
                    <a:pt x="84" y="43"/>
                  </a:lnTo>
                  <a:lnTo>
                    <a:pt x="67" y="52"/>
                  </a:lnTo>
                  <a:close/>
                  <a:moveTo>
                    <a:pt x="93" y="67"/>
                  </a:moveTo>
                  <a:lnTo>
                    <a:pt x="93" y="71"/>
                  </a:lnTo>
                  <a:lnTo>
                    <a:pt x="109" y="62"/>
                  </a:lnTo>
                  <a:lnTo>
                    <a:pt x="109" y="58"/>
                  </a:lnTo>
                  <a:lnTo>
                    <a:pt x="93" y="67"/>
                  </a:lnTo>
                  <a:close/>
                  <a:moveTo>
                    <a:pt x="119" y="82"/>
                  </a:moveTo>
                  <a:lnTo>
                    <a:pt x="119" y="86"/>
                  </a:lnTo>
                  <a:lnTo>
                    <a:pt x="135" y="77"/>
                  </a:lnTo>
                  <a:lnTo>
                    <a:pt x="135" y="73"/>
                  </a:lnTo>
                  <a:lnTo>
                    <a:pt x="119" y="82"/>
                  </a:lnTo>
                  <a:close/>
                  <a:moveTo>
                    <a:pt x="145" y="97"/>
                  </a:moveTo>
                  <a:lnTo>
                    <a:pt x="145" y="101"/>
                  </a:lnTo>
                  <a:lnTo>
                    <a:pt x="161" y="91"/>
                  </a:lnTo>
                  <a:lnTo>
                    <a:pt x="161" y="88"/>
                  </a:lnTo>
                  <a:lnTo>
                    <a:pt x="145" y="97"/>
                  </a:lnTo>
                  <a:close/>
                  <a:moveTo>
                    <a:pt x="171" y="112"/>
                  </a:moveTo>
                  <a:lnTo>
                    <a:pt x="171" y="116"/>
                  </a:lnTo>
                  <a:lnTo>
                    <a:pt x="187" y="106"/>
                  </a:lnTo>
                  <a:lnTo>
                    <a:pt x="187" y="102"/>
                  </a:lnTo>
                  <a:lnTo>
                    <a:pt x="171" y="112"/>
                  </a:lnTo>
                  <a:close/>
                  <a:moveTo>
                    <a:pt x="179" y="121"/>
                  </a:moveTo>
                  <a:lnTo>
                    <a:pt x="196" y="131"/>
                  </a:lnTo>
                  <a:lnTo>
                    <a:pt x="196" y="127"/>
                  </a:lnTo>
                  <a:lnTo>
                    <a:pt x="179" y="117"/>
                  </a:lnTo>
                  <a:lnTo>
                    <a:pt x="179" y="121"/>
                  </a:lnTo>
                  <a:close/>
                  <a:moveTo>
                    <a:pt x="196" y="127"/>
                  </a:moveTo>
                  <a:lnTo>
                    <a:pt x="196" y="131"/>
                  </a:lnTo>
                  <a:lnTo>
                    <a:pt x="213" y="121"/>
                  </a:lnTo>
                  <a:lnTo>
                    <a:pt x="213" y="117"/>
                  </a:lnTo>
                  <a:lnTo>
                    <a:pt x="196" y="127"/>
                  </a:lnTo>
                  <a:close/>
                  <a:moveTo>
                    <a:pt x="0" y="45"/>
                  </a:moveTo>
                  <a:lnTo>
                    <a:pt x="17" y="55"/>
                  </a:lnTo>
                  <a:lnTo>
                    <a:pt x="17" y="52"/>
                  </a:lnTo>
                  <a:lnTo>
                    <a:pt x="0" y="41"/>
                  </a:lnTo>
                  <a:lnTo>
                    <a:pt x="0" y="45"/>
                  </a:lnTo>
                  <a:close/>
                  <a:moveTo>
                    <a:pt x="26" y="60"/>
                  </a:moveTo>
                  <a:lnTo>
                    <a:pt x="43" y="70"/>
                  </a:lnTo>
                  <a:lnTo>
                    <a:pt x="43" y="66"/>
                  </a:lnTo>
                  <a:lnTo>
                    <a:pt x="26" y="56"/>
                  </a:lnTo>
                  <a:lnTo>
                    <a:pt x="26" y="60"/>
                  </a:lnTo>
                  <a:close/>
                  <a:moveTo>
                    <a:pt x="52" y="75"/>
                  </a:moveTo>
                  <a:lnTo>
                    <a:pt x="121" y="115"/>
                  </a:lnTo>
                  <a:lnTo>
                    <a:pt x="121" y="111"/>
                  </a:lnTo>
                  <a:lnTo>
                    <a:pt x="52" y="71"/>
                  </a:lnTo>
                  <a:lnTo>
                    <a:pt x="52" y="75"/>
                  </a:lnTo>
                  <a:close/>
                  <a:moveTo>
                    <a:pt x="129" y="120"/>
                  </a:moveTo>
                  <a:lnTo>
                    <a:pt x="146" y="130"/>
                  </a:lnTo>
                  <a:lnTo>
                    <a:pt x="146" y="126"/>
                  </a:lnTo>
                  <a:lnTo>
                    <a:pt x="129" y="116"/>
                  </a:lnTo>
                  <a:lnTo>
                    <a:pt x="129" y="120"/>
                  </a:lnTo>
                  <a:close/>
                  <a:moveTo>
                    <a:pt x="17" y="52"/>
                  </a:moveTo>
                  <a:lnTo>
                    <a:pt x="17" y="55"/>
                  </a:lnTo>
                  <a:lnTo>
                    <a:pt x="34" y="46"/>
                  </a:lnTo>
                  <a:lnTo>
                    <a:pt x="34" y="42"/>
                  </a:lnTo>
                  <a:lnTo>
                    <a:pt x="17" y="52"/>
                  </a:lnTo>
                  <a:close/>
                  <a:moveTo>
                    <a:pt x="43" y="66"/>
                  </a:moveTo>
                  <a:lnTo>
                    <a:pt x="43" y="70"/>
                  </a:lnTo>
                  <a:lnTo>
                    <a:pt x="59" y="61"/>
                  </a:lnTo>
                  <a:lnTo>
                    <a:pt x="59" y="57"/>
                  </a:lnTo>
                  <a:lnTo>
                    <a:pt x="43" y="66"/>
                  </a:lnTo>
                  <a:close/>
                  <a:moveTo>
                    <a:pt x="121" y="111"/>
                  </a:moveTo>
                  <a:lnTo>
                    <a:pt x="121" y="115"/>
                  </a:lnTo>
                  <a:lnTo>
                    <a:pt x="137" y="105"/>
                  </a:lnTo>
                  <a:lnTo>
                    <a:pt x="137" y="102"/>
                  </a:lnTo>
                  <a:lnTo>
                    <a:pt x="121" y="111"/>
                  </a:lnTo>
                  <a:close/>
                  <a:moveTo>
                    <a:pt x="146" y="126"/>
                  </a:moveTo>
                  <a:lnTo>
                    <a:pt x="146" y="130"/>
                  </a:lnTo>
                  <a:lnTo>
                    <a:pt x="162" y="120"/>
                  </a:lnTo>
                  <a:lnTo>
                    <a:pt x="162" y="116"/>
                  </a:lnTo>
                  <a:lnTo>
                    <a:pt x="146" y="126"/>
                  </a:lnTo>
                  <a:close/>
                  <a:moveTo>
                    <a:pt x="155" y="135"/>
                  </a:moveTo>
                  <a:lnTo>
                    <a:pt x="172" y="145"/>
                  </a:lnTo>
                  <a:lnTo>
                    <a:pt x="172" y="141"/>
                  </a:lnTo>
                  <a:lnTo>
                    <a:pt x="155" y="131"/>
                  </a:lnTo>
                  <a:lnTo>
                    <a:pt x="155" y="135"/>
                  </a:lnTo>
                  <a:close/>
                  <a:moveTo>
                    <a:pt x="172" y="141"/>
                  </a:moveTo>
                  <a:lnTo>
                    <a:pt x="172" y="145"/>
                  </a:lnTo>
                  <a:lnTo>
                    <a:pt x="188" y="135"/>
                  </a:lnTo>
                  <a:lnTo>
                    <a:pt x="188" y="131"/>
                  </a:lnTo>
                  <a:lnTo>
                    <a:pt x="172" y="141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68" name="Freeform 60">
            <a:extLst>
              <a:ext uri="{FF2B5EF4-FFF2-40B4-BE49-F238E27FC236}">
                <a16:creationId xmlns:a16="http://schemas.microsoft.com/office/drawing/2014/main" id="{1AD76DCF-65D5-4E9F-BFD9-FCD4BABF69F2}"/>
              </a:ext>
            </a:extLst>
          </p:cNvPr>
          <p:cNvSpPr>
            <a:spLocks noChangeAspect="1"/>
          </p:cNvSpPr>
          <p:nvPr/>
        </p:nvSpPr>
        <p:spPr bwMode="auto">
          <a:xfrm rot="20957377">
            <a:off x="6515100" y="4770438"/>
            <a:ext cx="635000" cy="396875"/>
          </a:xfrm>
          <a:custGeom>
            <a:avLst/>
            <a:gdLst>
              <a:gd name="T0" fmla="*/ 0 w 272"/>
              <a:gd name="T1" fmla="*/ 0 h 317"/>
              <a:gd name="T2" fmla="*/ 2147483647 w 272"/>
              <a:gd name="T3" fmla="*/ 2147483647 h 317"/>
              <a:gd name="T4" fmla="*/ 2147483647 w 272"/>
              <a:gd name="T5" fmla="*/ 2147483647 h 317"/>
              <a:gd name="T6" fmla="*/ 2147483647 w 272"/>
              <a:gd name="T7" fmla="*/ 2147483647 h 317"/>
              <a:gd name="T8" fmla="*/ 0 60000 65536"/>
              <a:gd name="T9" fmla="*/ 0 60000 65536"/>
              <a:gd name="T10" fmla="*/ 0 60000 65536"/>
              <a:gd name="T11" fmla="*/ 0 60000 65536"/>
              <a:gd name="T12" fmla="*/ 0 w 272"/>
              <a:gd name="T13" fmla="*/ 0 h 317"/>
              <a:gd name="T14" fmla="*/ 272 w 272"/>
              <a:gd name="T15" fmla="*/ 317 h 3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2" h="317">
                <a:moveTo>
                  <a:pt x="0" y="0"/>
                </a:moveTo>
                <a:lnTo>
                  <a:pt x="136" y="181"/>
                </a:lnTo>
                <a:lnTo>
                  <a:pt x="136" y="90"/>
                </a:lnTo>
                <a:lnTo>
                  <a:pt x="272" y="317"/>
                </a:lnTo>
              </a:path>
            </a:pathLst>
          </a:custGeom>
          <a:noFill/>
          <a:ln w="9525">
            <a:solidFill>
              <a:srgbClr val="0070C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9" name="Freeform 61">
            <a:extLst>
              <a:ext uri="{FF2B5EF4-FFF2-40B4-BE49-F238E27FC236}">
                <a16:creationId xmlns:a16="http://schemas.microsoft.com/office/drawing/2014/main" id="{8B3E851A-531B-46BE-8320-EE33E81B856A}"/>
              </a:ext>
            </a:extLst>
          </p:cNvPr>
          <p:cNvSpPr>
            <a:spLocks noChangeAspect="1"/>
          </p:cNvSpPr>
          <p:nvPr/>
        </p:nvSpPr>
        <p:spPr bwMode="auto">
          <a:xfrm rot="12366972">
            <a:off x="7253288" y="4165600"/>
            <a:ext cx="395287" cy="1052513"/>
          </a:xfrm>
          <a:custGeom>
            <a:avLst/>
            <a:gdLst>
              <a:gd name="T0" fmla="*/ 0 w 272"/>
              <a:gd name="T1" fmla="*/ 0 h 317"/>
              <a:gd name="T2" fmla="*/ 2147483647 w 272"/>
              <a:gd name="T3" fmla="*/ 2147483647 h 317"/>
              <a:gd name="T4" fmla="*/ 2147483647 w 272"/>
              <a:gd name="T5" fmla="*/ 2147483647 h 317"/>
              <a:gd name="T6" fmla="*/ 2147483647 w 272"/>
              <a:gd name="T7" fmla="*/ 2147483647 h 317"/>
              <a:gd name="T8" fmla="*/ 0 60000 65536"/>
              <a:gd name="T9" fmla="*/ 0 60000 65536"/>
              <a:gd name="T10" fmla="*/ 0 60000 65536"/>
              <a:gd name="T11" fmla="*/ 0 60000 65536"/>
              <a:gd name="T12" fmla="*/ 0 w 272"/>
              <a:gd name="T13" fmla="*/ 0 h 317"/>
              <a:gd name="T14" fmla="*/ 272 w 272"/>
              <a:gd name="T15" fmla="*/ 317 h 3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2" h="317">
                <a:moveTo>
                  <a:pt x="0" y="0"/>
                </a:moveTo>
                <a:lnTo>
                  <a:pt x="136" y="181"/>
                </a:lnTo>
                <a:lnTo>
                  <a:pt x="136" y="90"/>
                </a:lnTo>
                <a:lnTo>
                  <a:pt x="272" y="317"/>
                </a:lnTo>
              </a:path>
            </a:pathLst>
          </a:custGeom>
          <a:noFill/>
          <a:ln w="9525">
            <a:solidFill>
              <a:srgbClr val="0070C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0" name="Freeform 62">
            <a:extLst>
              <a:ext uri="{FF2B5EF4-FFF2-40B4-BE49-F238E27FC236}">
                <a16:creationId xmlns:a16="http://schemas.microsoft.com/office/drawing/2014/main" id="{3CE7EF8B-9EFD-4C76-9CD9-25AD66210F24}"/>
              </a:ext>
            </a:extLst>
          </p:cNvPr>
          <p:cNvSpPr>
            <a:spLocks noChangeAspect="1"/>
          </p:cNvSpPr>
          <p:nvPr/>
        </p:nvSpPr>
        <p:spPr bwMode="auto">
          <a:xfrm rot="11510912">
            <a:off x="7251700" y="2538413"/>
            <a:ext cx="395288" cy="1052512"/>
          </a:xfrm>
          <a:custGeom>
            <a:avLst/>
            <a:gdLst>
              <a:gd name="T0" fmla="*/ 0 w 272"/>
              <a:gd name="T1" fmla="*/ 0 h 317"/>
              <a:gd name="T2" fmla="*/ 2147483647 w 272"/>
              <a:gd name="T3" fmla="*/ 2147483647 h 317"/>
              <a:gd name="T4" fmla="*/ 2147483647 w 272"/>
              <a:gd name="T5" fmla="*/ 2147483647 h 317"/>
              <a:gd name="T6" fmla="*/ 2147483647 w 272"/>
              <a:gd name="T7" fmla="*/ 2147483647 h 317"/>
              <a:gd name="T8" fmla="*/ 0 60000 65536"/>
              <a:gd name="T9" fmla="*/ 0 60000 65536"/>
              <a:gd name="T10" fmla="*/ 0 60000 65536"/>
              <a:gd name="T11" fmla="*/ 0 60000 65536"/>
              <a:gd name="T12" fmla="*/ 0 w 272"/>
              <a:gd name="T13" fmla="*/ 0 h 317"/>
              <a:gd name="T14" fmla="*/ 272 w 272"/>
              <a:gd name="T15" fmla="*/ 317 h 3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2" h="317">
                <a:moveTo>
                  <a:pt x="0" y="0"/>
                </a:moveTo>
                <a:lnTo>
                  <a:pt x="136" y="181"/>
                </a:lnTo>
                <a:lnTo>
                  <a:pt x="136" y="90"/>
                </a:lnTo>
                <a:lnTo>
                  <a:pt x="272" y="317"/>
                </a:lnTo>
              </a:path>
            </a:pathLst>
          </a:custGeom>
          <a:noFill/>
          <a:ln w="9525">
            <a:solidFill>
              <a:srgbClr val="0070C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1" name="Text Box 63">
            <a:extLst>
              <a:ext uri="{FF2B5EF4-FFF2-40B4-BE49-F238E27FC236}">
                <a16:creationId xmlns:a16="http://schemas.microsoft.com/office/drawing/2014/main" id="{F48B6454-691A-4F10-B272-C1B90E28A5A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164263" y="5770563"/>
            <a:ext cx="3048000" cy="642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Monotype Sorts" charset="2"/>
              <a:buNone/>
            </a:pPr>
            <a:r>
              <a:rPr lang="en-US" altLang="ko-KR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gnitive</a:t>
            </a:r>
            <a:r>
              <a:rPr lang="en-US" altLang="ko-KR" sz="18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ko-KR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adio</a:t>
            </a:r>
            <a:r>
              <a:rPr lang="en-US" altLang="ko-KR" sz="18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ko-KR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twork</a:t>
            </a:r>
          </a:p>
          <a:p>
            <a:pPr algn="ctr">
              <a:buFont typeface="Monotype Sorts" charset="2"/>
              <a:buNone/>
            </a:pPr>
            <a:r>
              <a:rPr lang="en-US" altLang="ko-KR" sz="18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altLang="ko-KR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ithout</a:t>
            </a:r>
            <a:r>
              <a:rPr lang="en-US" altLang="ko-KR" sz="1800" dirty="0">
                <a:solidFill>
                  <a:srgbClr val="FFFFFF"/>
                </a:solidFill>
                <a:latin typeface="Arial" panose="020B0604020202020204" pitchFamily="34" charset="0"/>
                <a:ea typeface="굴림" charset="-127"/>
                <a:cs typeface="Arial" panose="020B0604020202020204" pitchFamily="34" charset="0"/>
              </a:rPr>
              <a:t> </a:t>
            </a:r>
            <a:r>
              <a:rPr lang="en-US" altLang="ko-KR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frastructure</a:t>
            </a:r>
            <a:r>
              <a:rPr lang="en-US" altLang="ko-KR" sz="1800" dirty="0">
                <a:solidFill>
                  <a:srgbClr val="FFFFFF"/>
                </a:solidFill>
                <a:latin typeface="Arial" panose="020B0604020202020204" pitchFamily="34" charset="0"/>
                <a:ea typeface="굴림" charset="-127"/>
                <a:cs typeface="Arial" panose="020B0604020202020204" pitchFamily="34" charset="0"/>
              </a:rPr>
              <a:t>)</a:t>
            </a:r>
          </a:p>
        </p:txBody>
      </p:sp>
      <p:sp>
        <p:nvSpPr>
          <p:cNvPr id="72" name="Text Box 64">
            <a:extLst>
              <a:ext uri="{FF2B5EF4-FFF2-40B4-BE49-F238E27FC236}">
                <a16:creationId xmlns:a16="http://schemas.microsoft.com/office/drawing/2014/main" id="{81BB25EE-291D-492B-AB3E-DF73CA5E27A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7619494" y="3965575"/>
            <a:ext cx="1056701" cy="923330"/>
          </a:xfrm>
          <a:prstGeom prst="rect">
            <a:avLst/>
          </a:prstGeom>
          <a:solidFill>
            <a:srgbClr val="FF9933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buFont typeface="Monotype Sorts" charset="2"/>
              <a:buNone/>
            </a:pPr>
            <a:r>
              <a:rPr lang="en-US" altLang="ko-KR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R</a:t>
            </a:r>
            <a:r>
              <a:rPr lang="en-US" altLang="ko-KR" sz="1800" dirty="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342900" indent="-342900" algn="ctr">
              <a:buFont typeface="Monotype Sorts" charset="2"/>
              <a:buNone/>
            </a:pPr>
            <a:r>
              <a:rPr lang="en-US" altLang="ko-KR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d Hoc </a:t>
            </a:r>
          </a:p>
          <a:p>
            <a:pPr marL="342900" indent="-342900" algn="ctr">
              <a:buFont typeface="Monotype Sorts" charset="2"/>
              <a:buNone/>
            </a:pPr>
            <a:r>
              <a:rPr lang="en-US" altLang="ko-KR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ccess</a:t>
            </a:r>
          </a:p>
        </p:txBody>
      </p:sp>
      <p:sp>
        <p:nvSpPr>
          <p:cNvPr id="73" name="Text Box 65">
            <a:extLst>
              <a:ext uri="{FF2B5EF4-FFF2-40B4-BE49-F238E27FC236}">
                <a16:creationId xmlns:a16="http://schemas.microsoft.com/office/drawing/2014/main" id="{D50097A2-0B14-4A0C-9921-7BFE6869E070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7394575" y="1827213"/>
            <a:ext cx="89535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Monotype Sorts" charset="2"/>
              <a:buNone/>
            </a:pPr>
            <a:r>
              <a:rPr lang="en-US" altLang="ko-KR" sz="1600" b="1" dirty="0">
                <a:solidFill>
                  <a:srgbClr val="7030A0"/>
                </a:solidFill>
                <a:latin typeface="Arial" panose="020B0604020202020204" pitchFamily="34" charset="0"/>
                <a:ea typeface="굴림" charset="-127"/>
                <a:cs typeface="Arial" panose="020B0604020202020204" pitchFamily="34" charset="0"/>
              </a:rPr>
              <a:t>CR</a:t>
            </a:r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ko-KR" sz="1600" b="1" dirty="0">
                <a:solidFill>
                  <a:srgbClr val="7030A0"/>
                </a:solidFill>
                <a:latin typeface="Arial" panose="020B0604020202020204" pitchFamily="34" charset="0"/>
                <a:ea typeface="굴림" charset="-127"/>
                <a:cs typeface="Arial" panose="020B0604020202020204" pitchFamily="34" charset="0"/>
              </a:rPr>
              <a:t>User</a:t>
            </a:r>
          </a:p>
        </p:txBody>
      </p:sp>
      <p:sp>
        <p:nvSpPr>
          <p:cNvPr id="74" name="Text Box 66">
            <a:extLst>
              <a:ext uri="{FF2B5EF4-FFF2-40B4-BE49-F238E27FC236}">
                <a16:creationId xmlns:a16="http://schemas.microsoft.com/office/drawing/2014/main" id="{3AA137CA-9E79-4F22-93FC-F53A14720A78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4725184" y="1143000"/>
            <a:ext cx="177484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buFont typeface="Monotype Sorts" charset="2"/>
              <a:buNone/>
            </a:pPr>
            <a:r>
              <a:rPr lang="en-US" altLang="ko-KR" sz="1800">
                <a:latin typeface="Arial" panose="020B0604020202020204" pitchFamily="34" charset="0"/>
                <a:cs typeface="Arial" panose="020B0604020202020204" pitchFamily="34" charset="0"/>
              </a:rPr>
              <a:t>Spectrum Band</a:t>
            </a:r>
          </a:p>
        </p:txBody>
      </p:sp>
      <p:sp>
        <p:nvSpPr>
          <p:cNvPr id="75" name="Freeform 67">
            <a:extLst>
              <a:ext uri="{FF2B5EF4-FFF2-40B4-BE49-F238E27FC236}">
                <a16:creationId xmlns:a16="http://schemas.microsoft.com/office/drawing/2014/main" id="{226FB59E-69D3-4180-AC64-CFA368304CB2}"/>
              </a:ext>
            </a:extLst>
          </p:cNvPr>
          <p:cNvSpPr>
            <a:spLocks noChangeAspect="1"/>
          </p:cNvSpPr>
          <p:nvPr/>
        </p:nvSpPr>
        <p:spPr bwMode="auto">
          <a:xfrm rot="5698111">
            <a:off x="4071937" y="4543426"/>
            <a:ext cx="403225" cy="609600"/>
          </a:xfrm>
          <a:custGeom>
            <a:avLst/>
            <a:gdLst>
              <a:gd name="T0" fmla="*/ 0 w 272"/>
              <a:gd name="T1" fmla="*/ 0 h 317"/>
              <a:gd name="T2" fmla="*/ 2147483647 w 272"/>
              <a:gd name="T3" fmla="*/ 2147483647 h 317"/>
              <a:gd name="T4" fmla="*/ 2147483647 w 272"/>
              <a:gd name="T5" fmla="*/ 2147483647 h 317"/>
              <a:gd name="T6" fmla="*/ 2147483647 w 272"/>
              <a:gd name="T7" fmla="*/ 2147483647 h 317"/>
              <a:gd name="T8" fmla="*/ 0 60000 65536"/>
              <a:gd name="T9" fmla="*/ 0 60000 65536"/>
              <a:gd name="T10" fmla="*/ 0 60000 65536"/>
              <a:gd name="T11" fmla="*/ 0 60000 65536"/>
              <a:gd name="T12" fmla="*/ 0 w 272"/>
              <a:gd name="T13" fmla="*/ 0 h 317"/>
              <a:gd name="T14" fmla="*/ 272 w 272"/>
              <a:gd name="T15" fmla="*/ 317 h 3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2" h="317">
                <a:moveTo>
                  <a:pt x="0" y="0"/>
                </a:moveTo>
                <a:lnTo>
                  <a:pt x="136" y="181"/>
                </a:lnTo>
                <a:lnTo>
                  <a:pt x="136" y="90"/>
                </a:lnTo>
                <a:lnTo>
                  <a:pt x="272" y="317"/>
                </a:lnTo>
              </a:path>
            </a:pathLst>
          </a:custGeom>
          <a:noFill/>
          <a:ln w="9525">
            <a:solidFill>
              <a:srgbClr val="0070C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6" name="Freeform 68">
            <a:extLst>
              <a:ext uri="{FF2B5EF4-FFF2-40B4-BE49-F238E27FC236}">
                <a16:creationId xmlns:a16="http://schemas.microsoft.com/office/drawing/2014/main" id="{ADE7B569-09D5-4BEE-BF32-1AE36F60FA34}"/>
              </a:ext>
            </a:extLst>
          </p:cNvPr>
          <p:cNvSpPr>
            <a:spLocks noChangeAspect="1"/>
          </p:cNvSpPr>
          <p:nvPr/>
        </p:nvSpPr>
        <p:spPr bwMode="auto">
          <a:xfrm rot="7565170">
            <a:off x="4475162" y="4860926"/>
            <a:ext cx="403225" cy="609600"/>
          </a:xfrm>
          <a:custGeom>
            <a:avLst/>
            <a:gdLst>
              <a:gd name="T0" fmla="*/ 0 w 272"/>
              <a:gd name="T1" fmla="*/ 0 h 317"/>
              <a:gd name="T2" fmla="*/ 2147483647 w 272"/>
              <a:gd name="T3" fmla="*/ 2147483647 h 317"/>
              <a:gd name="T4" fmla="*/ 2147483647 w 272"/>
              <a:gd name="T5" fmla="*/ 2147483647 h 317"/>
              <a:gd name="T6" fmla="*/ 2147483647 w 272"/>
              <a:gd name="T7" fmla="*/ 2147483647 h 317"/>
              <a:gd name="T8" fmla="*/ 0 60000 65536"/>
              <a:gd name="T9" fmla="*/ 0 60000 65536"/>
              <a:gd name="T10" fmla="*/ 0 60000 65536"/>
              <a:gd name="T11" fmla="*/ 0 60000 65536"/>
              <a:gd name="T12" fmla="*/ 0 w 272"/>
              <a:gd name="T13" fmla="*/ 0 h 317"/>
              <a:gd name="T14" fmla="*/ 272 w 272"/>
              <a:gd name="T15" fmla="*/ 317 h 3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2" h="317">
                <a:moveTo>
                  <a:pt x="0" y="0"/>
                </a:moveTo>
                <a:lnTo>
                  <a:pt x="136" y="181"/>
                </a:lnTo>
                <a:lnTo>
                  <a:pt x="136" y="90"/>
                </a:lnTo>
                <a:lnTo>
                  <a:pt x="272" y="317"/>
                </a:lnTo>
              </a:path>
            </a:pathLst>
          </a:custGeom>
          <a:noFill/>
          <a:ln w="9525">
            <a:solidFill>
              <a:srgbClr val="0070C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7" name="Freeform 69">
            <a:extLst>
              <a:ext uri="{FF2B5EF4-FFF2-40B4-BE49-F238E27FC236}">
                <a16:creationId xmlns:a16="http://schemas.microsoft.com/office/drawing/2014/main" id="{70316966-0041-4D4D-8A0A-1C878D85E712}"/>
              </a:ext>
            </a:extLst>
          </p:cNvPr>
          <p:cNvSpPr>
            <a:spLocks noChangeAspect="1"/>
          </p:cNvSpPr>
          <p:nvPr/>
        </p:nvSpPr>
        <p:spPr bwMode="auto">
          <a:xfrm rot="9997339">
            <a:off x="4987925" y="4464050"/>
            <a:ext cx="403225" cy="609600"/>
          </a:xfrm>
          <a:custGeom>
            <a:avLst/>
            <a:gdLst>
              <a:gd name="T0" fmla="*/ 0 w 272"/>
              <a:gd name="T1" fmla="*/ 0 h 317"/>
              <a:gd name="T2" fmla="*/ 2147483647 w 272"/>
              <a:gd name="T3" fmla="*/ 2147483647 h 317"/>
              <a:gd name="T4" fmla="*/ 2147483647 w 272"/>
              <a:gd name="T5" fmla="*/ 2147483647 h 317"/>
              <a:gd name="T6" fmla="*/ 2147483647 w 272"/>
              <a:gd name="T7" fmla="*/ 2147483647 h 317"/>
              <a:gd name="T8" fmla="*/ 0 60000 65536"/>
              <a:gd name="T9" fmla="*/ 0 60000 65536"/>
              <a:gd name="T10" fmla="*/ 0 60000 65536"/>
              <a:gd name="T11" fmla="*/ 0 60000 65536"/>
              <a:gd name="T12" fmla="*/ 0 w 272"/>
              <a:gd name="T13" fmla="*/ 0 h 317"/>
              <a:gd name="T14" fmla="*/ 272 w 272"/>
              <a:gd name="T15" fmla="*/ 317 h 3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2" h="317">
                <a:moveTo>
                  <a:pt x="0" y="0"/>
                </a:moveTo>
                <a:lnTo>
                  <a:pt x="136" y="181"/>
                </a:lnTo>
                <a:lnTo>
                  <a:pt x="136" y="90"/>
                </a:lnTo>
                <a:lnTo>
                  <a:pt x="272" y="317"/>
                </a:lnTo>
              </a:path>
            </a:pathLst>
          </a:custGeom>
          <a:noFill/>
          <a:ln w="9525">
            <a:solidFill>
              <a:srgbClr val="0070C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8" name="Freeform 70">
            <a:extLst>
              <a:ext uri="{FF2B5EF4-FFF2-40B4-BE49-F238E27FC236}">
                <a16:creationId xmlns:a16="http://schemas.microsoft.com/office/drawing/2014/main" id="{181802F0-2CC0-4722-8B1A-69EAFA03DA4B}"/>
              </a:ext>
            </a:extLst>
          </p:cNvPr>
          <p:cNvSpPr>
            <a:spLocks noChangeAspect="1"/>
          </p:cNvSpPr>
          <p:nvPr/>
        </p:nvSpPr>
        <p:spPr bwMode="auto">
          <a:xfrm rot="16986588">
            <a:off x="7875588" y="3008312"/>
            <a:ext cx="395288" cy="1052513"/>
          </a:xfrm>
          <a:custGeom>
            <a:avLst/>
            <a:gdLst>
              <a:gd name="T0" fmla="*/ 0 w 272"/>
              <a:gd name="T1" fmla="*/ 0 h 317"/>
              <a:gd name="T2" fmla="*/ 2147483647 w 272"/>
              <a:gd name="T3" fmla="*/ 2147483647 h 317"/>
              <a:gd name="T4" fmla="*/ 2147483647 w 272"/>
              <a:gd name="T5" fmla="*/ 2147483647 h 317"/>
              <a:gd name="T6" fmla="*/ 2147483647 w 272"/>
              <a:gd name="T7" fmla="*/ 2147483647 h 317"/>
              <a:gd name="T8" fmla="*/ 0 60000 65536"/>
              <a:gd name="T9" fmla="*/ 0 60000 65536"/>
              <a:gd name="T10" fmla="*/ 0 60000 65536"/>
              <a:gd name="T11" fmla="*/ 0 60000 65536"/>
              <a:gd name="T12" fmla="*/ 0 w 272"/>
              <a:gd name="T13" fmla="*/ 0 h 317"/>
              <a:gd name="T14" fmla="*/ 272 w 272"/>
              <a:gd name="T15" fmla="*/ 317 h 3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2" h="317">
                <a:moveTo>
                  <a:pt x="0" y="0"/>
                </a:moveTo>
                <a:lnTo>
                  <a:pt x="136" y="181"/>
                </a:lnTo>
                <a:lnTo>
                  <a:pt x="136" y="90"/>
                </a:lnTo>
                <a:lnTo>
                  <a:pt x="272" y="317"/>
                </a:lnTo>
              </a:path>
            </a:pathLst>
          </a:custGeom>
          <a:noFill/>
          <a:ln w="9525">
            <a:solidFill>
              <a:srgbClr val="0070C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79" name="Group 71">
            <a:extLst>
              <a:ext uri="{FF2B5EF4-FFF2-40B4-BE49-F238E27FC236}">
                <a16:creationId xmlns:a16="http://schemas.microsoft.com/office/drawing/2014/main" id="{C7B47EBF-28E8-4878-9604-3A0554BAD10D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9147175" y="1979613"/>
            <a:ext cx="528638" cy="457200"/>
            <a:chOff x="391" y="1762"/>
            <a:chExt cx="377" cy="362"/>
          </a:xfrm>
        </p:grpSpPr>
        <p:sp>
          <p:nvSpPr>
            <p:cNvPr id="80" name="Freeform 72">
              <a:extLst>
                <a:ext uri="{FF2B5EF4-FFF2-40B4-BE49-F238E27FC236}">
                  <a16:creationId xmlns:a16="http://schemas.microsoft.com/office/drawing/2014/main" id="{454B3799-DDD3-449C-805B-FC9BA0B8EAF1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558" y="1979"/>
              <a:ext cx="208" cy="143"/>
            </a:xfrm>
            <a:custGeom>
              <a:avLst/>
              <a:gdLst>
                <a:gd name="T0" fmla="*/ 0 w 846"/>
                <a:gd name="T1" fmla="*/ 0 h 580"/>
                <a:gd name="T2" fmla="*/ 0 w 846"/>
                <a:gd name="T3" fmla="*/ 0 h 580"/>
                <a:gd name="T4" fmla="*/ 0 w 846"/>
                <a:gd name="T5" fmla="*/ 0 h 580"/>
                <a:gd name="T6" fmla="*/ 0 w 846"/>
                <a:gd name="T7" fmla="*/ 0 h 580"/>
                <a:gd name="T8" fmla="*/ 0 w 846"/>
                <a:gd name="T9" fmla="*/ 0 h 580"/>
                <a:gd name="T10" fmla="*/ 0 w 846"/>
                <a:gd name="T11" fmla="*/ 0 h 580"/>
                <a:gd name="T12" fmla="*/ 0 w 846"/>
                <a:gd name="T13" fmla="*/ 0 h 58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46"/>
                <a:gd name="T22" fmla="*/ 0 h 580"/>
                <a:gd name="T23" fmla="*/ 846 w 846"/>
                <a:gd name="T24" fmla="*/ 580 h 58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46" h="580">
                  <a:moveTo>
                    <a:pt x="295" y="580"/>
                  </a:moveTo>
                  <a:cubicBezTo>
                    <a:pt x="491" y="562"/>
                    <a:pt x="671" y="464"/>
                    <a:pt x="794" y="308"/>
                  </a:cubicBezTo>
                  <a:cubicBezTo>
                    <a:pt x="846" y="205"/>
                    <a:pt x="807" y="78"/>
                    <a:pt x="705" y="25"/>
                  </a:cubicBezTo>
                  <a:cubicBezTo>
                    <a:pt x="673" y="8"/>
                    <a:pt x="637" y="0"/>
                    <a:pt x="601" y="1"/>
                  </a:cubicBezTo>
                  <a:lnTo>
                    <a:pt x="0" y="580"/>
                  </a:lnTo>
                  <a:lnTo>
                    <a:pt x="295" y="580"/>
                  </a:lnTo>
                  <a:close/>
                </a:path>
              </a:pathLst>
            </a:custGeom>
            <a:solidFill>
              <a:srgbClr val="DEDEDE"/>
            </a:soli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1" name="Freeform 73">
              <a:extLst>
                <a:ext uri="{FF2B5EF4-FFF2-40B4-BE49-F238E27FC236}">
                  <a16:creationId xmlns:a16="http://schemas.microsoft.com/office/drawing/2014/main" id="{99F9C717-A0E8-4F0B-90DE-448A88AA1D1A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587" y="2013"/>
              <a:ext cx="138" cy="108"/>
            </a:xfrm>
            <a:custGeom>
              <a:avLst/>
              <a:gdLst>
                <a:gd name="T0" fmla="*/ 0 w 138"/>
                <a:gd name="T1" fmla="*/ 80 h 108"/>
                <a:gd name="T2" fmla="*/ 138 w 138"/>
                <a:gd name="T3" fmla="*/ 0 h 108"/>
                <a:gd name="T4" fmla="*/ 129 w 138"/>
                <a:gd name="T5" fmla="*/ 34 h 108"/>
                <a:gd name="T6" fmla="*/ 0 w 138"/>
                <a:gd name="T7" fmla="*/ 108 h 108"/>
                <a:gd name="T8" fmla="*/ 0 w 138"/>
                <a:gd name="T9" fmla="*/ 80 h 1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08"/>
                <a:gd name="T17" fmla="*/ 138 w 138"/>
                <a:gd name="T18" fmla="*/ 108 h 1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08">
                  <a:moveTo>
                    <a:pt x="0" y="80"/>
                  </a:moveTo>
                  <a:lnTo>
                    <a:pt x="138" y="0"/>
                  </a:lnTo>
                  <a:lnTo>
                    <a:pt x="129" y="34"/>
                  </a:lnTo>
                  <a:lnTo>
                    <a:pt x="0" y="108"/>
                  </a:lnTo>
                  <a:lnTo>
                    <a:pt x="0" y="80"/>
                  </a:lnTo>
                  <a:close/>
                </a:path>
              </a:pathLst>
            </a:custGeom>
            <a:noFill/>
            <a:ln w="6350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2" name="Freeform 74">
              <a:extLst>
                <a:ext uri="{FF2B5EF4-FFF2-40B4-BE49-F238E27FC236}">
                  <a16:creationId xmlns:a16="http://schemas.microsoft.com/office/drawing/2014/main" id="{646B59BA-28B4-491C-9BD0-0C650F9F4AB8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560" y="1762"/>
              <a:ext cx="208" cy="110"/>
            </a:xfrm>
            <a:custGeom>
              <a:avLst/>
              <a:gdLst>
                <a:gd name="T0" fmla="*/ 0 w 843"/>
                <a:gd name="T1" fmla="*/ 0 h 447"/>
                <a:gd name="T2" fmla="*/ 0 w 843"/>
                <a:gd name="T3" fmla="*/ 0 h 447"/>
                <a:gd name="T4" fmla="*/ 0 w 843"/>
                <a:gd name="T5" fmla="*/ 0 h 447"/>
                <a:gd name="T6" fmla="*/ 0 w 843"/>
                <a:gd name="T7" fmla="*/ 0 h 447"/>
                <a:gd name="T8" fmla="*/ 0 w 843"/>
                <a:gd name="T9" fmla="*/ 0 h 447"/>
                <a:gd name="T10" fmla="*/ 0 w 843"/>
                <a:gd name="T11" fmla="*/ 0 h 44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43"/>
                <a:gd name="T19" fmla="*/ 0 h 447"/>
                <a:gd name="T20" fmla="*/ 843 w 843"/>
                <a:gd name="T21" fmla="*/ 447 h 44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43" h="447">
                  <a:moveTo>
                    <a:pt x="0" y="3"/>
                  </a:moveTo>
                  <a:lnTo>
                    <a:pt x="68" y="0"/>
                  </a:lnTo>
                  <a:lnTo>
                    <a:pt x="608" y="286"/>
                  </a:lnTo>
                  <a:lnTo>
                    <a:pt x="843" y="447"/>
                  </a:lnTo>
                  <a:lnTo>
                    <a:pt x="777" y="447"/>
                  </a:lnTo>
                  <a:cubicBezTo>
                    <a:pt x="516" y="303"/>
                    <a:pt x="257" y="155"/>
                    <a:pt x="0" y="3"/>
                  </a:cubicBezTo>
                  <a:close/>
                </a:path>
              </a:pathLst>
            </a:custGeom>
            <a:noFill/>
            <a:ln w="6350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3" name="Freeform 75">
              <a:extLst>
                <a:ext uri="{FF2B5EF4-FFF2-40B4-BE49-F238E27FC236}">
                  <a16:creationId xmlns:a16="http://schemas.microsoft.com/office/drawing/2014/main" id="{9E6187B2-AEB0-4BC8-A3EE-E3B0113CA9BA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95" y="1914"/>
              <a:ext cx="311" cy="179"/>
            </a:xfrm>
            <a:custGeom>
              <a:avLst/>
              <a:gdLst>
                <a:gd name="T0" fmla="*/ 0 w 1262"/>
                <a:gd name="T1" fmla="*/ 0 h 727"/>
                <a:gd name="T2" fmla="*/ 0 w 1262"/>
                <a:gd name="T3" fmla="*/ 0 h 727"/>
                <a:gd name="T4" fmla="*/ 0 w 1262"/>
                <a:gd name="T5" fmla="*/ 0 h 727"/>
                <a:gd name="T6" fmla="*/ 0 w 1262"/>
                <a:gd name="T7" fmla="*/ 0 h 727"/>
                <a:gd name="T8" fmla="*/ 0 w 1262"/>
                <a:gd name="T9" fmla="*/ 0 h 7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62"/>
                <a:gd name="T16" fmla="*/ 0 h 727"/>
                <a:gd name="T17" fmla="*/ 1262 w 1262"/>
                <a:gd name="T18" fmla="*/ 727 h 7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62" h="727">
                  <a:moveTo>
                    <a:pt x="0" y="281"/>
                  </a:moveTo>
                  <a:lnTo>
                    <a:pt x="487" y="0"/>
                  </a:lnTo>
                  <a:lnTo>
                    <a:pt x="1262" y="447"/>
                  </a:lnTo>
                  <a:lnTo>
                    <a:pt x="779" y="727"/>
                  </a:lnTo>
                  <a:cubicBezTo>
                    <a:pt x="492" y="635"/>
                    <a:pt x="227" y="483"/>
                    <a:pt x="0" y="281"/>
                  </a:cubicBezTo>
                  <a:close/>
                </a:path>
              </a:pathLst>
            </a:custGeom>
            <a:solidFill>
              <a:srgbClr val="DDDDDD"/>
            </a:solidFill>
            <a:ln w="6350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4" name="Freeform 76">
              <a:extLst>
                <a:ext uri="{FF2B5EF4-FFF2-40B4-BE49-F238E27FC236}">
                  <a16:creationId xmlns:a16="http://schemas.microsoft.com/office/drawing/2014/main" id="{7BE00EC8-F0BA-4BC2-B28E-15203DF40113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515" y="1762"/>
              <a:ext cx="236" cy="262"/>
            </a:xfrm>
            <a:custGeom>
              <a:avLst/>
              <a:gdLst>
                <a:gd name="T0" fmla="*/ 0 w 959"/>
                <a:gd name="T1" fmla="*/ 0 h 1067"/>
                <a:gd name="T2" fmla="*/ 0 w 959"/>
                <a:gd name="T3" fmla="*/ 0 h 1067"/>
                <a:gd name="T4" fmla="*/ 0 w 959"/>
                <a:gd name="T5" fmla="*/ 0 h 1067"/>
                <a:gd name="T6" fmla="*/ 0 w 959"/>
                <a:gd name="T7" fmla="*/ 0 h 1067"/>
                <a:gd name="T8" fmla="*/ 0 w 959"/>
                <a:gd name="T9" fmla="*/ 0 h 1067"/>
                <a:gd name="T10" fmla="*/ 0 w 959"/>
                <a:gd name="T11" fmla="*/ 0 h 106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59"/>
                <a:gd name="T19" fmla="*/ 0 h 1067"/>
                <a:gd name="T20" fmla="*/ 959 w 959"/>
                <a:gd name="T21" fmla="*/ 1067 h 106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59" h="1067">
                  <a:moveTo>
                    <a:pt x="775" y="1067"/>
                  </a:moveTo>
                  <a:cubicBezTo>
                    <a:pt x="518" y="917"/>
                    <a:pt x="259" y="768"/>
                    <a:pt x="0" y="620"/>
                  </a:cubicBezTo>
                  <a:lnTo>
                    <a:pt x="184" y="0"/>
                  </a:lnTo>
                  <a:lnTo>
                    <a:pt x="959" y="447"/>
                  </a:lnTo>
                  <a:lnTo>
                    <a:pt x="775" y="1067"/>
                  </a:lnTo>
                  <a:close/>
                </a:path>
              </a:pathLst>
            </a:cu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5" name="Freeform 77">
              <a:extLst>
                <a:ext uri="{FF2B5EF4-FFF2-40B4-BE49-F238E27FC236}">
                  <a16:creationId xmlns:a16="http://schemas.microsoft.com/office/drawing/2014/main" id="{BF1DB90B-55E4-48AE-BCFB-820DAEA00CD3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91" y="1987"/>
              <a:ext cx="192" cy="137"/>
            </a:xfrm>
            <a:custGeom>
              <a:avLst/>
              <a:gdLst>
                <a:gd name="T0" fmla="*/ 0 w 779"/>
                <a:gd name="T1" fmla="*/ 0 h 559"/>
                <a:gd name="T2" fmla="*/ 0 w 779"/>
                <a:gd name="T3" fmla="*/ 0 h 559"/>
                <a:gd name="T4" fmla="*/ 0 w 779"/>
                <a:gd name="T5" fmla="*/ 0 h 559"/>
                <a:gd name="T6" fmla="*/ 0 w 779"/>
                <a:gd name="T7" fmla="*/ 0 h 559"/>
                <a:gd name="T8" fmla="*/ 0 w 779"/>
                <a:gd name="T9" fmla="*/ 0 h 559"/>
                <a:gd name="T10" fmla="*/ 0 w 779"/>
                <a:gd name="T11" fmla="*/ 0 h 559"/>
                <a:gd name="T12" fmla="*/ 0 w 779"/>
                <a:gd name="T13" fmla="*/ 0 h 55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79"/>
                <a:gd name="T22" fmla="*/ 0 h 559"/>
                <a:gd name="T23" fmla="*/ 779 w 779"/>
                <a:gd name="T24" fmla="*/ 559 h 55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79" h="559">
                  <a:moveTo>
                    <a:pt x="0" y="106"/>
                  </a:moveTo>
                  <a:cubicBezTo>
                    <a:pt x="218" y="321"/>
                    <a:pt x="486" y="478"/>
                    <a:pt x="779" y="559"/>
                  </a:cubicBezTo>
                  <a:lnTo>
                    <a:pt x="779" y="446"/>
                  </a:lnTo>
                  <a:cubicBezTo>
                    <a:pt x="487" y="366"/>
                    <a:pt x="219" y="213"/>
                    <a:pt x="0" y="0"/>
                  </a:cubicBezTo>
                  <a:lnTo>
                    <a:pt x="0" y="106"/>
                  </a:lnTo>
                  <a:close/>
                </a:path>
              </a:pathLst>
            </a:custGeom>
            <a:solidFill>
              <a:srgbClr val="DDDDDD"/>
            </a:solidFill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6" name="Freeform 78">
              <a:extLst>
                <a:ext uri="{FF2B5EF4-FFF2-40B4-BE49-F238E27FC236}">
                  <a16:creationId xmlns:a16="http://schemas.microsoft.com/office/drawing/2014/main" id="{005CB424-B9C6-4E59-B05C-F6660B1385B5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95" y="1762"/>
              <a:ext cx="373" cy="359"/>
            </a:xfrm>
            <a:custGeom>
              <a:avLst/>
              <a:gdLst>
                <a:gd name="T0" fmla="*/ 0 w 1512"/>
                <a:gd name="T1" fmla="*/ 0 h 1460"/>
                <a:gd name="T2" fmla="*/ 0 w 1512"/>
                <a:gd name="T3" fmla="*/ 0 h 1460"/>
                <a:gd name="T4" fmla="*/ 0 w 1512"/>
                <a:gd name="T5" fmla="*/ 0 h 1460"/>
                <a:gd name="T6" fmla="*/ 0 w 1512"/>
                <a:gd name="T7" fmla="*/ 0 h 1460"/>
                <a:gd name="T8" fmla="*/ 0 w 1512"/>
                <a:gd name="T9" fmla="*/ 0 h 1460"/>
                <a:gd name="T10" fmla="*/ 0 w 1512"/>
                <a:gd name="T11" fmla="*/ 0 h 1460"/>
                <a:gd name="T12" fmla="*/ 0 w 1512"/>
                <a:gd name="T13" fmla="*/ 0 h 1460"/>
                <a:gd name="T14" fmla="*/ 0 w 1512"/>
                <a:gd name="T15" fmla="*/ 0 h 1460"/>
                <a:gd name="T16" fmla="*/ 0 w 1512"/>
                <a:gd name="T17" fmla="*/ 0 h 146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512"/>
                <a:gd name="T28" fmla="*/ 0 h 1460"/>
                <a:gd name="T29" fmla="*/ 1512 w 1512"/>
                <a:gd name="T30" fmla="*/ 1460 h 146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512" h="1460">
                  <a:moveTo>
                    <a:pt x="779" y="1460"/>
                  </a:moveTo>
                  <a:lnTo>
                    <a:pt x="1301" y="1158"/>
                  </a:lnTo>
                  <a:lnTo>
                    <a:pt x="1512" y="447"/>
                  </a:lnTo>
                  <a:lnTo>
                    <a:pt x="737" y="0"/>
                  </a:lnTo>
                  <a:lnTo>
                    <a:pt x="671" y="0"/>
                  </a:lnTo>
                  <a:lnTo>
                    <a:pt x="487" y="620"/>
                  </a:lnTo>
                  <a:lnTo>
                    <a:pt x="0" y="901"/>
                  </a:lnTo>
                  <a:lnTo>
                    <a:pt x="0" y="1007"/>
                  </a:lnTo>
                  <a:cubicBezTo>
                    <a:pt x="219" y="1221"/>
                    <a:pt x="486" y="1377"/>
                    <a:pt x="779" y="1460"/>
                  </a:cubicBez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7" name="Freeform 79">
              <a:extLst>
                <a:ext uri="{FF2B5EF4-FFF2-40B4-BE49-F238E27FC236}">
                  <a16:creationId xmlns:a16="http://schemas.microsoft.com/office/drawing/2014/main" id="{01F7F41A-7AEA-42BC-8E8A-AEFA1AF5543E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529" y="1780"/>
              <a:ext cx="169" cy="229"/>
            </a:xfrm>
            <a:custGeom>
              <a:avLst/>
              <a:gdLst>
                <a:gd name="T0" fmla="*/ 40 w 169"/>
                <a:gd name="T1" fmla="*/ 0 h 229"/>
                <a:gd name="T2" fmla="*/ 0 w 169"/>
                <a:gd name="T3" fmla="*/ 131 h 229"/>
                <a:gd name="T4" fmla="*/ 169 w 169"/>
                <a:gd name="T5" fmla="*/ 229 h 229"/>
                <a:gd name="T6" fmla="*/ 0 60000 65536"/>
                <a:gd name="T7" fmla="*/ 0 60000 65536"/>
                <a:gd name="T8" fmla="*/ 0 60000 65536"/>
                <a:gd name="T9" fmla="*/ 0 w 169"/>
                <a:gd name="T10" fmla="*/ 0 h 229"/>
                <a:gd name="T11" fmla="*/ 169 w 169"/>
                <a:gd name="T12" fmla="*/ 229 h 22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9" h="229">
                  <a:moveTo>
                    <a:pt x="40" y="0"/>
                  </a:moveTo>
                  <a:lnTo>
                    <a:pt x="0" y="131"/>
                  </a:lnTo>
                  <a:lnTo>
                    <a:pt x="169" y="229"/>
                  </a:lnTo>
                </a:path>
              </a:pathLst>
            </a:custGeom>
            <a:noFill/>
            <a:ln w="6350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8" name="Freeform 80">
              <a:extLst>
                <a:ext uri="{FF2B5EF4-FFF2-40B4-BE49-F238E27FC236}">
                  <a16:creationId xmlns:a16="http://schemas.microsoft.com/office/drawing/2014/main" id="{9E1D4FB0-E1A9-4EEC-94BF-589A6F9DC3D6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534" y="1780"/>
              <a:ext cx="203" cy="229"/>
            </a:xfrm>
            <a:custGeom>
              <a:avLst/>
              <a:gdLst>
                <a:gd name="T0" fmla="*/ 0 w 822"/>
                <a:gd name="T1" fmla="*/ 0 h 930"/>
                <a:gd name="T2" fmla="*/ 0 w 822"/>
                <a:gd name="T3" fmla="*/ 0 h 930"/>
                <a:gd name="T4" fmla="*/ 0 w 822"/>
                <a:gd name="T5" fmla="*/ 0 h 930"/>
                <a:gd name="T6" fmla="*/ 0 w 822"/>
                <a:gd name="T7" fmla="*/ 0 h 930"/>
                <a:gd name="T8" fmla="*/ 0 w 822"/>
                <a:gd name="T9" fmla="*/ 0 h 930"/>
                <a:gd name="T10" fmla="*/ 0 w 822"/>
                <a:gd name="T11" fmla="*/ 0 h 930"/>
                <a:gd name="T12" fmla="*/ 0 w 822"/>
                <a:gd name="T13" fmla="*/ 0 h 930"/>
                <a:gd name="T14" fmla="*/ 0 w 822"/>
                <a:gd name="T15" fmla="*/ 0 h 93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822"/>
                <a:gd name="T25" fmla="*/ 0 h 930"/>
                <a:gd name="T26" fmla="*/ 822 w 822"/>
                <a:gd name="T27" fmla="*/ 930 h 93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822" h="930">
                  <a:moveTo>
                    <a:pt x="0" y="529"/>
                  </a:moveTo>
                  <a:lnTo>
                    <a:pt x="154" y="9"/>
                  </a:lnTo>
                  <a:lnTo>
                    <a:pt x="139" y="0"/>
                  </a:lnTo>
                  <a:cubicBezTo>
                    <a:pt x="368" y="129"/>
                    <a:pt x="596" y="260"/>
                    <a:pt x="822" y="395"/>
                  </a:cubicBezTo>
                  <a:lnTo>
                    <a:pt x="665" y="930"/>
                  </a:lnTo>
                  <a:lnTo>
                    <a:pt x="668" y="915"/>
                  </a:lnTo>
                  <a:cubicBezTo>
                    <a:pt x="444" y="790"/>
                    <a:pt x="221" y="661"/>
                    <a:pt x="0" y="529"/>
                  </a:cubicBezTo>
                  <a:close/>
                </a:path>
              </a:pathLst>
            </a:custGeom>
            <a:solidFill>
              <a:srgbClr val="ADADAD"/>
            </a:solidFill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9" name="Freeform 81">
              <a:extLst>
                <a:ext uri="{FF2B5EF4-FFF2-40B4-BE49-F238E27FC236}">
                  <a16:creationId xmlns:a16="http://schemas.microsoft.com/office/drawing/2014/main" id="{DD16C6A2-3CB5-4501-8CD3-468E314EB379}"/>
                </a:ext>
              </a:extLst>
            </p:cNvPr>
            <p:cNvSpPr>
              <a:spLocks noChangeAspect="1" noEditPoints="1"/>
            </p:cNvSpPr>
            <p:nvPr/>
          </p:nvSpPr>
          <p:spPr bwMode="auto">
            <a:xfrm>
              <a:off x="422" y="1937"/>
              <a:ext cx="261" cy="145"/>
            </a:xfrm>
            <a:custGeom>
              <a:avLst/>
              <a:gdLst>
                <a:gd name="T0" fmla="*/ 73 w 261"/>
                <a:gd name="T1" fmla="*/ 3 h 145"/>
                <a:gd name="T2" fmla="*/ 99 w 261"/>
                <a:gd name="T3" fmla="*/ 18 h 145"/>
                <a:gd name="T4" fmla="*/ 124 w 261"/>
                <a:gd name="T5" fmla="*/ 33 h 145"/>
                <a:gd name="T6" fmla="*/ 150 w 261"/>
                <a:gd name="T7" fmla="*/ 48 h 145"/>
                <a:gd name="T8" fmla="*/ 176 w 261"/>
                <a:gd name="T9" fmla="*/ 63 h 145"/>
                <a:gd name="T10" fmla="*/ 202 w 261"/>
                <a:gd name="T11" fmla="*/ 78 h 145"/>
                <a:gd name="T12" fmla="*/ 90 w 261"/>
                <a:gd name="T13" fmla="*/ 9 h 145"/>
                <a:gd name="T14" fmla="*/ 116 w 261"/>
                <a:gd name="T15" fmla="*/ 24 h 145"/>
                <a:gd name="T16" fmla="*/ 142 w 261"/>
                <a:gd name="T17" fmla="*/ 39 h 145"/>
                <a:gd name="T18" fmla="*/ 168 w 261"/>
                <a:gd name="T19" fmla="*/ 54 h 145"/>
                <a:gd name="T20" fmla="*/ 193 w 261"/>
                <a:gd name="T21" fmla="*/ 69 h 145"/>
                <a:gd name="T22" fmla="*/ 219 w 261"/>
                <a:gd name="T23" fmla="*/ 84 h 145"/>
                <a:gd name="T24" fmla="*/ 228 w 261"/>
                <a:gd name="T25" fmla="*/ 93 h 145"/>
                <a:gd name="T26" fmla="*/ 245 w 261"/>
                <a:gd name="T27" fmla="*/ 99 h 145"/>
                <a:gd name="T28" fmla="*/ 49 w 261"/>
                <a:gd name="T29" fmla="*/ 17 h 145"/>
                <a:gd name="T30" fmla="*/ 74 w 261"/>
                <a:gd name="T31" fmla="*/ 32 h 145"/>
                <a:gd name="T32" fmla="*/ 100 w 261"/>
                <a:gd name="T33" fmla="*/ 47 h 145"/>
                <a:gd name="T34" fmla="*/ 126 w 261"/>
                <a:gd name="T35" fmla="*/ 62 h 145"/>
                <a:gd name="T36" fmla="*/ 152 w 261"/>
                <a:gd name="T37" fmla="*/ 77 h 145"/>
                <a:gd name="T38" fmla="*/ 178 w 261"/>
                <a:gd name="T39" fmla="*/ 92 h 145"/>
                <a:gd name="T40" fmla="*/ 66 w 261"/>
                <a:gd name="T41" fmla="*/ 23 h 145"/>
                <a:gd name="T42" fmla="*/ 92 w 261"/>
                <a:gd name="T43" fmla="*/ 38 h 145"/>
                <a:gd name="T44" fmla="*/ 118 w 261"/>
                <a:gd name="T45" fmla="*/ 53 h 145"/>
                <a:gd name="T46" fmla="*/ 143 w 261"/>
                <a:gd name="T47" fmla="*/ 68 h 145"/>
                <a:gd name="T48" fmla="*/ 169 w 261"/>
                <a:gd name="T49" fmla="*/ 83 h 145"/>
                <a:gd name="T50" fmla="*/ 195 w 261"/>
                <a:gd name="T51" fmla="*/ 98 h 145"/>
                <a:gd name="T52" fmla="*/ 204 w 261"/>
                <a:gd name="T53" fmla="*/ 107 h 145"/>
                <a:gd name="T54" fmla="*/ 221 w 261"/>
                <a:gd name="T55" fmla="*/ 113 h 145"/>
                <a:gd name="T56" fmla="*/ 24 w 261"/>
                <a:gd name="T57" fmla="*/ 31 h 145"/>
                <a:gd name="T58" fmla="*/ 50 w 261"/>
                <a:gd name="T59" fmla="*/ 46 h 145"/>
                <a:gd name="T60" fmla="*/ 76 w 261"/>
                <a:gd name="T61" fmla="*/ 61 h 145"/>
                <a:gd name="T62" fmla="*/ 102 w 261"/>
                <a:gd name="T63" fmla="*/ 76 h 145"/>
                <a:gd name="T64" fmla="*/ 128 w 261"/>
                <a:gd name="T65" fmla="*/ 91 h 145"/>
                <a:gd name="T66" fmla="*/ 153 w 261"/>
                <a:gd name="T67" fmla="*/ 106 h 145"/>
                <a:gd name="T68" fmla="*/ 41 w 261"/>
                <a:gd name="T69" fmla="*/ 37 h 145"/>
                <a:gd name="T70" fmla="*/ 67 w 261"/>
                <a:gd name="T71" fmla="*/ 52 h 145"/>
                <a:gd name="T72" fmla="*/ 93 w 261"/>
                <a:gd name="T73" fmla="*/ 67 h 145"/>
                <a:gd name="T74" fmla="*/ 119 w 261"/>
                <a:gd name="T75" fmla="*/ 82 h 145"/>
                <a:gd name="T76" fmla="*/ 145 w 261"/>
                <a:gd name="T77" fmla="*/ 97 h 145"/>
                <a:gd name="T78" fmla="*/ 171 w 261"/>
                <a:gd name="T79" fmla="*/ 112 h 145"/>
                <a:gd name="T80" fmla="*/ 179 w 261"/>
                <a:gd name="T81" fmla="*/ 121 h 145"/>
                <a:gd name="T82" fmla="*/ 196 w 261"/>
                <a:gd name="T83" fmla="*/ 127 h 145"/>
                <a:gd name="T84" fmla="*/ 0 w 261"/>
                <a:gd name="T85" fmla="*/ 45 h 145"/>
                <a:gd name="T86" fmla="*/ 26 w 261"/>
                <a:gd name="T87" fmla="*/ 60 h 145"/>
                <a:gd name="T88" fmla="*/ 52 w 261"/>
                <a:gd name="T89" fmla="*/ 75 h 145"/>
                <a:gd name="T90" fmla="*/ 129 w 261"/>
                <a:gd name="T91" fmla="*/ 120 h 145"/>
                <a:gd name="T92" fmla="*/ 17 w 261"/>
                <a:gd name="T93" fmla="*/ 52 h 145"/>
                <a:gd name="T94" fmla="*/ 43 w 261"/>
                <a:gd name="T95" fmla="*/ 66 h 145"/>
                <a:gd name="T96" fmla="*/ 121 w 261"/>
                <a:gd name="T97" fmla="*/ 111 h 145"/>
                <a:gd name="T98" fmla="*/ 146 w 261"/>
                <a:gd name="T99" fmla="*/ 126 h 145"/>
                <a:gd name="T100" fmla="*/ 155 w 261"/>
                <a:gd name="T101" fmla="*/ 135 h 145"/>
                <a:gd name="T102" fmla="*/ 172 w 261"/>
                <a:gd name="T103" fmla="*/ 141 h 145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261"/>
                <a:gd name="T157" fmla="*/ 0 h 145"/>
                <a:gd name="T158" fmla="*/ 261 w 261"/>
                <a:gd name="T159" fmla="*/ 145 h 145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261" h="145">
                  <a:moveTo>
                    <a:pt x="73" y="3"/>
                  </a:moveTo>
                  <a:lnTo>
                    <a:pt x="90" y="13"/>
                  </a:lnTo>
                  <a:lnTo>
                    <a:pt x="90" y="9"/>
                  </a:lnTo>
                  <a:lnTo>
                    <a:pt x="73" y="0"/>
                  </a:lnTo>
                  <a:lnTo>
                    <a:pt x="73" y="3"/>
                  </a:lnTo>
                  <a:close/>
                  <a:moveTo>
                    <a:pt x="99" y="18"/>
                  </a:moveTo>
                  <a:lnTo>
                    <a:pt x="116" y="28"/>
                  </a:lnTo>
                  <a:lnTo>
                    <a:pt x="116" y="24"/>
                  </a:lnTo>
                  <a:lnTo>
                    <a:pt x="99" y="14"/>
                  </a:lnTo>
                  <a:lnTo>
                    <a:pt x="99" y="18"/>
                  </a:lnTo>
                  <a:close/>
                  <a:moveTo>
                    <a:pt x="124" y="33"/>
                  </a:moveTo>
                  <a:lnTo>
                    <a:pt x="142" y="43"/>
                  </a:lnTo>
                  <a:lnTo>
                    <a:pt x="142" y="39"/>
                  </a:lnTo>
                  <a:lnTo>
                    <a:pt x="124" y="29"/>
                  </a:lnTo>
                  <a:lnTo>
                    <a:pt x="124" y="33"/>
                  </a:lnTo>
                  <a:close/>
                  <a:moveTo>
                    <a:pt x="150" y="48"/>
                  </a:moveTo>
                  <a:lnTo>
                    <a:pt x="168" y="58"/>
                  </a:lnTo>
                  <a:lnTo>
                    <a:pt x="168" y="54"/>
                  </a:lnTo>
                  <a:lnTo>
                    <a:pt x="150" y="44"/>
                  </a:lnTo>
                  <a:lnTo>
                    <a:pt x="150" y="48"/>
                  </a:lnTo>
                  <a:close/>
                  <a:moveTo>
                    <a:pt x="176" y="63"/>
                  </a:moveTo>
                  <a:lnTo>
                    <a:pt x="193" y="73"/>
                  </a:lnTo>
                  <a:lnTo>
                    <a:pt x="193" y="69"/>
                  </a:lnTo>
                  <a:lnTo>
                    <a:pt x="176" y="59"/>
                  </a:lnTo>
                  <a:lnTo>
                    <a:pt x="176" y="63"/>
                  </a:lnTo>
                  <a:close/>
                  <a:moveTo>
                    <a:pt x="202" y="78"/>
                  </a:moveTo>
                  <a:lnTo>
                    <a:pt x="219" y="88"/>
                  </a:lnTo>
                  <a:lnTo>
                    <a:pt x="219" y="84"/>
                  </a:lnTo>
                  <a:lnTo>
                    <a:pt x="202" y="74"/>
                  </a:lnTo>
                  <a:lnTo>
                    <a:pt x="202" y="78"/>
                  </a:lnTo>
                  <a:close/>
                  <a:moveTo>
                    <a:pt x="90" y="9"/>
                  </a:moveTo>
                  <a:lnTo>
                    <a:pt x="90" y="13"/>
                  </a:lnTo>
                  <a:lnTo>
                    <a:pt x="106" y="4"/>
                  </a:lnTo>
                  <a:lnTo>
                    <a:pt x="106" y="0"/>
                  </a:lnTo>
                  <a:lnTo>
                    <a:pt x="90" y="9"/>
                  </a:lnTo>
                  <a:close/>
                  <a:moveTo>
                    <a:pt x="116" y="24"/>
                  </a:moveTo>
                  <a:lnTo>
                    <a:pt x="116" y="28"/>
                  </a:lnTo>
                  <a:lnTo>
                    <a:pt x="132" y="19"/>
                  </a:lnTo>
                  <a:lnTo>
                    <a:pt x="132" y="15"/>
                  </a:lnTo>
                  <a:lnTo>
                    <a:pt x="116" y="24"/>
                  </a:lnTo>
                  <a:close/>
                  <a:moveTo>
                    <a:pt x="142" y="39"/>
                  </a:moveTo>
                  <a:lnTo>
                    <a:pt x="142" y="43"/>
                  </a:lnTo>
                  <a:lnTo>
                    <a:pt x="158" y="34"/>
                  </a:lnTo>
                  <a:lnTo>
                    <a:pt x="158" y="30"/>
                  </a:lnTo>
                  <a:lnTo>
                    <a:pt x="142" y="39"/>
                  </a:lnTo>
                  <a:close/>
                  <a:moveTo>
                    <a:pt x="168" y="54"/>
                  </a:moveTo>
                  <a:lnTo>
                    <a:pt x="168" y="58"/>
                  </a:lnTo>
                  <a:lnTo>
                    <a:pt x="184" y="49"/>
                  </a:lnTo>
                  <a:lnTo>
                    <a:pt x="184" y="45"/>
                  </a:lnTo>
                  <a:lnTo>
                    <a:pt x="168" y="54"/>
                  </a:lnTo>
                  <a:close/>
                  <a:moveTo>
                    <a:pt x="193" y="69"/>
                  </a:moveTo>
                  <a:lnTo>
                    <a:pt x="193" y="73"/>
                  </a:lnTo>
                  <a:lnTo>
                    <a:pt x="210" y="63"/>
                  </a:lnTo>
                  <a:lnTo>
                    <a:pt x="210" y="60"/>
                  </a:lnTo>
                  <a:lnTo>
                    <a:pt x="193" y="69"/>
                  </a:lnTo>
                  <a:close/>
                  <a:moveTo>
                    <a:pt x="219" y="84"/>
                  </a:moveTo>
                  <a:lnTo>
                    <a:pt x="219" y="88"/>
                  </a:lnTo>
                  <a:lnTo>
                    <a:pt x="235" y="78"/>
                  </a:lnTo>
                  <a:lnTo>
                    <a:pt x="235" y="75"/>
                  </a:lnTo>
                  <a:lnTo>
                    <a:pt x="219" y="84"/>
                  </a:lnTo>
                  <a:close/>
                  <a:moveTo>
                    <a:pt x="228" y="93"/>
                  </a:moveTo>
                  <a:lnTo>
                    <a:pt x="245" y="102"/>
                  </a:lnTo>
                  <a:lnTo>
                    <a:pt x="245" y="99"/>
                  </a:lnTo>
                  <a:lnTo>
                    <a:pt x="228" y="89"/>
                  </a:lnTo>
                  <a:lnTo>
                    <a:pt x="228" y="93"/>
                  </a:lnTo>
                  <a:close/>
                  <a:moveTo>
                    <a:pt x="245" y="99"/>
                  </a:moveTo>
                  <a:lnTo>
                    <a:pt x="245" y="102"/>
                  </a:lnTo>
                  <a:lnTo>
                    <a:pt x="261" y="93"/>
                  </a:lnTo>
                  <a:lnTo>
                    <a:pt x="261" y="89"/>
                  </a:lnTo>
                  <a:lnTo>
                    <a:pt x="245" y="99"/>
                  </a:lnTo>
                  <a:close/>
                  <a:moveTo>
                    <a:pt x="49" y="17"/>
                  </a:moveTo>
                  <a:lnTo>
                    <a:pt x="66" y="27"/>
                  </a:lnTo>
                  <a:lnTo>
                    <a:pt x="66" y="23"/>
                  </a:lnTo>
                  <a:lnTo>
                    <a:pt x="49" y="14"/>
                  </a:lnTo>
                  <a:lnTo>
                    <a:pt x="49" y="17"/>
                  </a:lnTo>
                  <a:close/>
                  <a:moveTo>
                    <a:pt x="74" y="32"/>
                  </a:moveTo>
                  <a:lnTo>
                    <a:pt x="92" y="42"/>
                  </a:lnTo>
                  <a:lnTo>
                    <a:pt x="92" y="38"/>
                  </a:lnTo>
                  <a:lnTo>
                    <a:pt x="74" y="28"/>
                  </a:lnTo>
                  <a:lnTo>
                    <a:pt x="74" y="32"/>
                  </a:lnTo>
                  <a:close/>
                  <a:moveTo>
                    <a:pt x="100" y="47"/>
                  </a:moveTo>
                  <a:lnTo>
                    <a:pt x="118" y="57"/>
                  </a:lnTo>
                  <a:lnTo>
                    <a:pt x="118" y="53"/>
                  </a:lnTo>
                  <a:lnTo>
                    <a:pt x="100" y="43"/>
                  </a:lnTo>
                  <a:lnTo>
                    <a:pt x="100" y="47"/>
                  </a:lnTo>
                  <a:close/>
                  <a:moveTo>
                    <a:pt x="126" y="62"/>
                  </a:moveTo>
                  <a:lnTo>
                    <a:pt x="143" y="72"/>
                  </a:lnTo>
                  <a:lnTo>
                    <a:pt x="143" y="68"/>
                  </a:lnTo>
                  <a:lnTo>
                    <a:pt x="126" y="58"/>
                  </a:lnTo>
                  <a:lnTo>
                    <a:pt x="126" y="62"/>
                  </a:lnTo>
                  <a:close/>
                  <a:moveTo>
                    <a:pt x="152" y="77"/>
                  </a:moveTo>
                  <a:lnTo>
                    <a:pt x="169" y="87"/>
                  </a:lnTo>
                  <a:lnTo>
                    <a:pt x="169" y="83"/>
                  </a:lnTo>
                  <a:lnTo>
                    <a:pt x="152" y="73"/>
                  </a:lnTo>
                  <a:lnTo>
                    <a:pt x="152" y="77"/>
                  </a:lnTo>
                  <a:close/>
                  <a:moveTo>
                    <a:pt x="178" y="92"/>
                  </a:moveTo>
                  <a:lnTo>
                    <a:pt x="195" y="102"/>
                  </a:lnTo>
                  <a:lnTo>
                    <a:pt x="195" y="98"/>
                  </a:lnTo>
                  <a:lnTo>
                    <a:pt x="178" y="88"/>
                  </a:lnTo>
                  <a:lnTo>
                    <a:pt x="178" y="92"/>
                  </a:lnTo>
                  <a:close/>
                  <a:moveTo>
                    <a:pt x="66" y="23"/>
                  </a:moveTo>
                  <a:lnTo>
                    <a:pt x="66" y="27"/>
                  </a:lnTo>
                  <a:lnTo>
                    <a:pt x="82" y="18"/>
                  </a:lnTo>
                  <a:lnTo>
                    <a:pt x="82" y="14"/>
                  </a:lnTo>
                  <a:lnTo>
                    <a:pt x="66" y="23"/>
                  </a:lnTo>
                  <a:close/>
                  <a:moveTo>
                    <a:pt x="92" y="38"/>
                  </a:moveTo>
                  <a:lnTo>
                    <a:pt x="92" y="42"/>
                  </a:lnTo>
                  <a:lnTo>
                    <a:pt x="108" y="33"/>
                  </a:lnTo>
                  <a:lnTo>
                    <a:pt x="108" y="29"/>
                  </a:lnTo>
                  <a:lnTo>
                    <a:pt x="92" y="38"/>
                  </a:lnTo>
                  <a:close/>
                  <a:moveTo>
                    <a:pt x="118" y="53"/>
                  </a:moveTo>
                  <a:lnTo>
                    <a:pt x="118" y="57"/>
                  </a:lnTo>
                  <a:lnTo>
                    <a:pt x="134" y="48"/>
                  </a:lnTo>
                  <a:lnTo>
                    <a:pt x="134" y="44"/>
                  </a:lnTo>
                  <a:lnTo>
                    <a:pt x="118" y="53"/>
                  </a:lnTo>
                  <a:close/>
                  <a:moveTo>
                    <a:pt x="143" y="68"/>
                  </a:moveTo>
                  <a:lnTo>
                    <a:pt x="143" y="72"/>
                  </a:lnTo>
                  <a:lnTo>
                    <a:pt x="159" y="63"/>
                  </a:lnTo>
                  <a:lnTo>
                    <a:pt x="159" y="59"/>
                  </a:lnTo>
                  <a:lnTo>
                    <a:pt x="143" y="68"/>
                  </a:lnTo>
                  <a:close/>
                  <a:moveTo>
                    <a:pt x="169" y="83"/>
                  </a:moveTo>
                  <a:lnTo>
                    <a:pt x="169" y="87"/>
                  </a:lnTo>
                  <a:lnTo>
                    <a:pt x="185" y="77"/>
                  </a:lnTo>
                  <a:lnTo>
                    <a:pt x="185" y="74"/>
                  </a:lnTo>
                  <a:lnTo>
                    <a:pt x="169" y="83"/>
                  </a:lnTo>
                  <a:close/>
                  <a:moveTo>
                    <a:pt x="195" y="98"/>
                  </a:moveTo>
                  <a:lnTo>
                    <a:pt x="195" y="102"/>
                  </a:lnTo>
                  <a:lnTo>
                    <a:pt x="211" y="92"/>
                  </a:lnTo>
                  <a:lnTo>
                    <a:pt x="211" y="89"/>
                  </a:lnTo>
                  <a:lnTo>
                    <a:pt x="195" y="98"/>
                  </a:lnTo>
                  <a:close/>
                  <a:moveTo>
                    <a:pt x="204" y="107"/>
                  </a:moveTo>
                  <a:lnTo>
                    <a:pt x="221" y="116"/>
                  </a:lnTo>
                  <a:lnTo>
                    <a:pt x="221" y="113"/>
                  </a:lnTo>
                  <a:lnTo>
                    <a:pt x="204" y="103"/>
                  </a:lnTo>
                  <a:lnTo>
                    <a:pt x="204" y="107"/>
                  </a:lnTo>
                  <a:close/>
                  <a:moveTo>
                    <a:pt x="221" y="113"/>
                  </a:moveTo>
                  <a:lnTo>
                    <a:pt x="221" y="116"/>
                  </a:lnTo>
                  <a:lnTo>
                    <a:pt x="237" y="107"/>
                  </a:lnTo>
                  <a:lnTo>
                    <a:pt x="237" y="103"/>
                  </a:lnTo>
                  <a:lnTo>
                    <a:pt x="221" y="113"/>
                  </a:lnTo>
                  <a:close/>
                  <a:moveTo>
                    <a:pt x="24" y="31"/>
                  </a:moveTo>
                  <a:lnTo>
                    <a:pt x="41" y="41"/>
                  </a:lnTo>
                  <a:lnTo>
                    <a:pt x="41" y="37"/>
                  </a:lnTo>
                  <a:lnTo>
                    <a:pt x="24" y="28"/>
                  </a:lnTo>
                  <a:lnTo>
                    <a:pt x="24" y="31"/>
                  </a:lnTo>
                  <a:close/>
                  <a:moveTo>
                    <a:pt x="50" y="46"/>
                  </a:moveTo>
                  <a:lnTo>
                    <a:pt x="67" y="56"/>
                  </a:lnTo>
                  <a:lnTo>
                    <a:pt x="67" y="52"/>
                  </a:lnTo>
                  <a:lnTo>
                    <a:pt x="50" y="42"/>
                  </a:lnTo>
                  <a:lnTo>
                    <a:pt x="50" y="46"/>
                  </a:lnTo>
                  <a:close/>
                  <a:moveTo>
                    <a:pt x="76" y="61"/>
                  </a:moveTo>
                  <a:lnTo>
                    <a:pt x="93" y="71"/>
                  </a:lnTo>
                  <a:lnTo>
                    <a:pt x="93" y="67"/>
                  </a:lnTo>
                  <a:lnTo>
                    <a:pt x="76" y="57"/>
                  </a:lnTo>
                  <a:lnTo>
                    <a:pt x="76" y="61"/>
                  </a:lnTo>
                  <a:close/>
                  <a:moveTo>
                    <a:pt x="102" y="76"/>
                  </a:moveTo>
                  <a:lnTo>
                    <a:pt x="119" y="86"/>
                  </a:lnTo>
                  <a:lnTo>
                    <a:pt x="119" y="82"/>
                  </a:lnTo>
                  <a:lnTo>
                    <a:pt x="102" y="72"/>
                  </a:lnTo>
                  <a:lnTo>
                    <a:pt x="102" y="76"/>
                  </a:lnTo>
                  <a:close/>
                  <a:moveTo>
                    <a:pt x="128" y="91"/>
                  </a:moveTo>
                  <a:lnTo>
                    <a:pt x="145" y="101"/>
                  </a:lnTo>
                  <a:lnTo>
                    <a:pt x="145" y="97"/>
                  </a:lnTo>
                  <a:lnTo>
                    <a:pt x="128" y="87"/>
                  </a:lnTo>
                  <a:lnTo>
                    <a:pt x="128" y="91"/>
                  </a:lnTo>
                  <a:close/>
                  <a:moveTo>
                    <a:pt x="153" y="106"/>
                  </a:moveTo>
                  <a:lnTo>
                    <a:pt x="171" y="116"/>
                  </a:lnTo>
                  <a:lnTo>
                    <a:pt x="171" y="112"/>
                  </a:lnTo>
                  <a:lnTo>
                    <a:pt x="153" y="102"/>
                  </a:lnTo>
                  <a:lnTo>
                    <a:pt x="153" y="106"/>
                  </a:lnTo>
                  <a:close/>
                  <a:moveTo>
                    <a:pt x="41" y="37"/>
                  </a:moveTo>
                  <a:lnTo>
                    <a:pt x="41" y="41"/>
                  </a:lnTo>
                  <a:lnTo>
                    <a:pt x="58" y="32"/>
                  </a:lnTo>
                  <a:lnTo>
                    <a:pt x="58" y="28"/>
                  </a:lnTo>
                  <a:lnTo>
                    <a:pt x="41" y="37"/>
                  </a:lnTo>
                  <a:close/>
                  <a:moveTo>
                    <a:pt x="67" y="52"/>
                  </a:moveTo>
                  <a:lnTo>
                    <a:pt x="67" y="56"/>
                  </a:lnTo>
                  <a:lnTo>
                    <a:pt x="84" y="47"/>
                  </a:lnTo>
                  <a:lnTo>
                    <a:pt x="84" y="43"/>
                  </a:lnTo>
                  <a:lnTo>
                    <a:pt x="67" y="52"/>
                  </a:lnTo>
                  <a:close/>
                  <a:moveTo>
                    <a:pt x="93" y="67"/>
                  </a:moveTo>
                  <a:lnTo>
                    <a:pt x="93" y="71"/>
                  </a:lnTo>
                  <a:lnTo>
                    <a:pt x="109" y="62"/>
                  </a:lnTo>
                  <a:lnTo>
                    <a:pt x="109" y="58"/>
                  </a:lnTo>
                  <a:lnTo>
                    <a:pt x="93" y="67"/>
                  </a:lnTo>
                  <a:close/>
                  <a:moveTo>
                    <a:pt x="119" y="82"/>
                  </a:moveTo>
                  <a:lnTo>
                    <a:pt x="119" y="86"/>
                  </a:lnTo>
                  <a:lnTo>
                    <a:pt x="135" y="77"/>
                  </a:lnTo>
                  <a:lnTo>
                    <a:pt x="135" y="73"/>
                  </a:lnTo>
                  <a:lnTo>
                    <a:pt x="119" y="82"/>
                  </a:lnTo>
                  <a:close/>
                  <a:moveTo>
                    <a:pt x="145" y="97"/>
                  </a:moveTo>
                  <a:lnTo>
                    <a:pt x="145" y="101"/>
                  </a:lnTo>
                  <a:lnTo>
                    <a:pt x="161" y="91"/>
                  </a:lnTo>
                  <a:lnTo>
                    <a:pt x="161" y="88"/>
                  </a:lnTo>
                  <a:lnTo>
                    <a:pt x="145" y="97"/>
                  </a:lnTo>
                  <a:close/>
                  <a:moveTo>
                    <a:pt x="171" y="112"/>
                  </a:moveTo>
                  <a:lnTo>
                    <a:pt x="171" y="116"/>
                  </a:lnTo>
                  <a:lnTo>
                    <a:pt x="187" y="106"/>
                  </a:lnTo>
                  <a:lnTo>
                    <a:pt x="187" y="102"/>
                  </a:lnTo>
                  <a:lnTo>
                    <a:pt x="171" y="112"/>
                  </a:lnTo>
                  <a:close/>
                  <a:moveTo>
                    <a:pt x="179" y="121"/>
                  </a:moveTo>
                  <a:lnTo>
                    <a:pt x="196" y="131"/>
                  </a:lnTo>
                  <a:lnTo>
                    <a:pt x="196" y="127"/>
                  </a:lnTo>
                  <a:lnTo>
                    <a:pt x="179" y="117"/>
                  </a:lnTo>
                  <a:lnTo>
                    <a:pt x="179" y="121"/>
                  </a:lnTo>
                  <a:close/>
                  <a:moveTo>
                    <a:pt x="196" y="127"/>
                  </a:moveTo>
                  <a:lnTo>
                    <a:pt x="196" y="131"/>
                  </a:lnTo>
                  <a:lnTo>
                    <a:pt x="213" y="121"/>
                  </a:lnTo>
                  <a:lnTo>
                    <a:pt x="213" y="117"/>
                  </a:lnTo>
                  <a:lnTo>
                    <a:pt x="196" y="127"/>
                  </a:lnTo>
                  <a:close/>
                  <a:moveTo>
                    <a:pt x="0" y="45"/>
                  </a:moveTo>
                  <a:lnTo>
                    <a:pt x="17" y="55"/>
                  </a:lnTo>
                  <a:lnTo>
                    <a:pt x="17" y="52"/>
                  </a:lnTo>
                  <a:lnTo>
                    <a:pt x="0" y="41"/>
                  </a:lnTo>
                  <a:lnTo>
                    <a:pt x="0" y="45"/>
                  </a:lnTo>
                  <a:close/>
                  <a:moveTo>
                    <a:pt x="26" y="60"/>
                  </a:moveTo>
                  <a:lnTo>
                    <a:pt x="43" y="70"/>
                  </a:lnTo>
                  <a:lnTo>
                    <a:pt x="43" y="66"/>
                  </a:lnTo>
                  <a:lnTo>
                    <a:pt x="26" y="56"/>
                  </a:lnTo>
                  <a:lnTo>
                    <a:pt x="26" y="60"/>
                  </a:lnTo>
                  <a:close/>
                  <a:moveTo>
                    <a:pt x="52" y="75"/>
                  </a:moveTo>
                  <a:lnTo>
                    <a:pt x="121" y="115"/>
                  </a:lnTo>
                  <a:lnTo>
                    <a:pt x="121" y="111"/>
                  </a:lnTo>
                  <a:lnTo>
                    <a:pt x="52" y="71"/>
                  </a:lnTo>
                  <a:lnTo>
                    <a:pt x="52" y="75"/>
                  </a:lnTo>
                  <a:close/>
                  <a:moveTo>
                    <a:pt x="129" y="120"/>
                  </a:moveTo>
                  <a:lnTo>
                    <a:pt x="146" y="130"/>
                  </a:lnTo>
                  <a:lnTo>
                    <a:pt x="146" y="126"/>
                  </a:lnTo>
                  <a:lnTo>
                    <a:pt x="129" y="116"/>
                  </a:lnTo>
                  <a:lnTo>
                    <a:pt x="129" y="120"/>
                  </a:lnTo>
                  <a:close/>
                  <a:moveTo>
                    <a:pt x="17" y="52"/>
                  </a:moveTo>
                  <a:lnTo>
                    <a:pt x="17" y="55"/>
                  </a:lnTo>
                  <a:lnTo>
                    <a:pt x="34" y="46"/>
                  </a:lnTo>
                  <a:lnTo>
                    <a:pt x="34" y="42"/>
                  </a:lnTo>
                  <a:lnTo>
                    <a:pt x="17" y="52"/>
                  </a:lnTo>
                  <a:close/>
                  <a:moveTo>
                    <a:pt x="43" y="66"/>
                  </a:moveTo>
                  <a:lnTo>
                    <a:pt x="43" y="70"/>
                  </a:lnTo>
                  <a:lnTo>
                    <a:pt x="59" y="61"/>
                  </a:lnTo>
                  <a:lnTo>
                    <a:pt x="59" y="57"/>
                  </a:lnTo>
                  <a:lnTo>
                    <a:pt x="43" y="66"/>
                  </a:lnTo>
                  <a:close/>
                  <a:moveTo>
                    <a:pt x="121" y="111"/>
                  </a:moveTo>
                  <a:lnTo>
                    <a:pt x="121" y="115"/>
                  </a:lnTo>
                  <a:lnTo>
                    <a:pt x="137" y="105"/>
                  </a:lnTo>
                  <a:lnTo>
                    <a:pt x="137" y="102"/>
                  </a:lnTo>
                  <a:lnTo>
                    <a:pt x="121" y="111"/>
                  </a:lnTo>
                  <a:close/>
                  <a:moveTo>
                    <a:pt x="146" y="126"/>
                  </a:moveTo>
                  <a:lnTo>
                    <a:pt x="146" y="130"/>
                  </a:lnTo>
                  <a:lnTo>
                    <a:pt x="162" y="120"/>
                  </a:lnTo>
                  <a:lnTo>
                    <a:pt x="162" y="116"/>
                  </a:lnTo>
                  <a:lnTo>
                    <a:pt x="146" y="126"/>
                  </a:lnTo>
                  <a:close/>
                  <a:moveTo>
                    <a:pt x="155" y="135"/>
                  </a:moveTo>
                  <a:lnTo>
                    <a:pt x="172" y="145"/>
                  </a:lnTo>
                  <a:lnTo>
                    <a:pt x="172" y="141"/>
                  </a:lnTo>
                  <a:lnTo>
                    <a:pt x="155" y="131"/>
                  </a:lnTo>
                  <a:lnTo>
                    <a:pt x="155" y="135"/>
                  </a:lnTo>
                  <a:close/>
                  <a:moveTo>
                    <a:pt x="172" y="141"/>
                  </a:moveTo>
                  <a:lnTo>
                    <a:pt x="172" y="145"/>
                  </a:lnTo>
                  <a:lnTo>
                    <a:pt x="188" y="135"/>
                  </a:lnTo>
                  <a:lnTo>
                    <a:pt x="188" y="131"/>
                  </a:lnTo>
                  <a:lnTo>
                    <a:pt x="172" y="141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90" name="Freeform 82">
            <a:extLst>
              <a:ext uri="{FF2B5EF4-FFF2-40B4-BE49-F238E27FC236}">
                <a16:creationId xmlns:a16="http://schemas.microsoft.com/office/drawing/2014/main" id="{97679BE6-432A-4384-A6D6-17E92482B529}"/>
              </a:ext>
            </a:extLst>
          </p:cNvPr>
          <p:cNvSpPr>
            <a:spLocks noChangeAspect="1"/>
          </p:cNvSpPr>
          <p:nvPr/>
        </p:nvSpPr>
        <p:spPr bwMode="auto">
          <a:xfrm rot="14583854">
            <a:off x="9018588" y="2260600"/>
            <a:ext cx="395287" cy="1052513"/>
          </a:xfrm>
          <a:custGeom>
            <a:avLst/>
            <a:gdLst>
              <a:gd name="T0" fmla="*/ 0 w 272"/>
              <a:gd name="T1" fmla="*/ 0 h 317"/>
              <a:gd name="T2" fmla="*/ 2147483647 w 272"/>
              <a:gd name="T3" fmla="*/ 2147483647 h 317"/>
              <a:gd name="T4" fmla="*/ 2147483647 w 272"/>
              <a:gd name="T5" fmla="*/ 2147483647 h 317"/>
              <a:gd name="T6" fmla="*/ 2147483647 w 272"/>
              <a:gd name="T7" fmla="*/ 2147483647 h 317"/>
              <a:gd name="T8" fmla="*/ 0 60000 65536"/>
              <a:gd name="T9" fmla="*/ 0 60000 65536"/>
              <a:gd name="T10" fmla="*/ 0 60000 65536"/>
              <a:gd name="T11" fmla="*/ 0 60000 65536"/>
              <a:gd name="T12" fmla="*/ 0 w 272"/>
              <a:gd name="T13" fmla="*/ 0 h 317"/>
              <a:gd name="T14" fmla="*/ 272 w 272"/>
              <a:gd name="T15" fmla="*/ 317 h 3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2" h="317">
                <a:moveTo>
                  <a:pt x="0" y="0"/>
                </a:moveTo>
                <a:lnTo>
                  <a:pt x="136" y="181"/>
                </a:lnTo>
                <a:lnTo>
                  <a:pt x="136" y="90"/>
                </a:lnTo>
                <a:lnTo>
                  <a:pt x="272" y="317"/>
                </a:lnTo>
              </a:path>
            </a:pathLst>
          </a:custGeom>
          <a:noFill/>
          <a:ln w="9525">
            <a:solidFill>
              <a:srgbClr val="0070C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1" name="Freeform 84">
            <a:extLst>
              <a:ext uri="{FF2B5EF4-FFF2-40B4-BE49-F238E27FC236}">
                <a16:creationId xmlns:a16="http://schemas.microsoft.com/office/drawing/2014/main" id="{C4BD3403-750A-461D-9CB8-2723700999DD}"/>
              </a:ext>
            </a:extLst>
          </p:cNvPr>
          <p:cNvSpPr>
            <a:spLocks noChangeAspect="1"/>
          </p:cNvSpPr>
          <p:nvPr/>
        </p:nvSpPr>
        <p:spPr bwMode="auto">
          <a:xfrm rot="10800000">
            <a:off x="8994775" y="3656013"/>
            <a:ext cx="395288" cy="1052512"/>
          </a:xfrm>
          <a:custGeom>
            <a:avLst/>
            <a:gdLst>
              <a:gd name="T0" fmla="*/ 0 w 272"/>
              <a:gd name="T1" fmla="*/ 0 h 317"/>
              <a:gd name="T2" fmla="*/ 2147483647 w 272"/>
              <a:gd name="T3" fmla="*/ 2147483647 h 317"/>
              <a:gd name="T4" fmla="*/ 2147483647 w 272"/>
              <a:gd name="T5" fmla="*/ 2147483647 h 317"/>
              <a:gd name="T6" fmla="*/ 2147483647 w 272"/>
              <a:gd name="T7" fmla="*/ 2147483647 h 317"/>
              <a:gd name="T8" fmla="*/ 0 60000 65536"/>
              <a:gd name="T9" fmla="*/ 0 60000 65536"/>
              <a:gd name="T10" fmla="*/ 0 60000 65536"/>
              <a:gd name="T11" fmla="*/ 0 60000 65536"/>
              <a:gd name="T12" fmla="*/ 0 w 272"/>
              <a:gd name="T13" fmla="*/ 0 h 317"/>
              <a:gd name="T14" fmla="*/ 272 w 272"/>
              <a:gd name="T15" fmla="*/ 317 h 3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2" h="317">
                <a:moveTo>
                  <a:pt x="0" y="0"/>
                </a:moveTo>
                <a:lnTo>
                  <a:pt x="136" y="181"/>
                </a:lnTo>
                <a:lnTo>
                  <a:pt x="136" y="90"/>
                </a:lnTo>
                <a:lnTo>
                  <a:pt x="272" y="317"/>
                </a:lnTo>
              </a:path>
            </a:pathLst>
          </a:custGeom>
          <a:noFill/>
          <a:ln w="9525">
            <a:solidFill>
              <a:srgbClr val="0070C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93" name="Object 5">
            <a:extLst>
              <a:ext uri="{FF2B5EF4-FFF2-40B4-BE49-F238E27FC236}">
                <a16:creationId xmlns:a16="http://schemas.microsoft.com/office/drawing/2014/main" id="{83772FD6-6639-4147-9993-47C559ED6A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7067695"/>
              </p:ext>
            </p:extLst>
          </p:nvPr>
        </p:nvGraphicFramePr>
        <p:xfrm>
          <a:off x="3875088" y="4724400"/>
          <a:ext cx="468312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48" name="Visio" r:id="rId12" imgW="987742" imgH="916781" progId="Visio.Drawing.11">
                  <p:embed/>
                </p:oleObj>
              </mc:Choice>
              <mc:Fallback>
                <p:oleObj name="Visio" r:id="rId12" imgW="987742" imgH="916781" progId="Visio.Drawing.11">
                  <p:embed/>
                  <p:pic>
                    <p:nvPicPr>
                      <p:cNvPr id="7" name="Object 5">
                        <a:extLst>
                          <a:ext uri="{FF2B5EF4-FFF2-40B4-BE49-F238E27FC236}">
                            <a16:creationId xmlns:a16="http://schemas.microsoft.com/office/drawing/2014/main" id="{552940AE-5797-4130-A71C-425F0A656014}"/>
                          </a:ext>
                        </a:extLst>
                      </p:cNvPr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alphaModFix amt="69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5088" y="4724400"/>
                        <a:ext cx="468312" cy="43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000000">
                                <a:alpha val="6900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6">
            <a:extLst>
              <a:ext uri="{FF2B5EF4-FFF2-40B4-BE49-F238E27FC236}">
                <a16:creationId xmlns:a16="http://schemas.microsoft.com/office/drawing/2014/main" id="{1DFFEB38-5AB5-4D7B-BA58-28232083AC8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0409058"/>
              </p:ext>
            </p:extLst>
          </p:nvPr>
        </p:nvGraphicFramePr>
        <p:xfrm>
          <a:off x="9109075" y="4459288"/>
          <a:ext cx="323850" cy="49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49" name="Visio" r:id="rId13" imgW="506254" imgH="771049" progId="Visio.Drawing.11">
                  <p:embed/>
                </p:oleObj>
              </mc:Choice>
              <mc:Fallback>
                <p:oleObj name="Visio" r:id="rId13" imgW="506254" imgH="771049" progId="Visio.Drawing.11">
                  <p:embed/>
                  <p:pic>
                    <p:nvPicPr>
                      <p:cNvPr id="2054" name="Object 6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alphaModFix amt="69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09075" y="4459288"/>
                        <a:ext cx="323850" cy="493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000000">
                                <a:alpha val="6900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4847732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8DD1C4-78D0-4564-96F6-060918E61B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1500" y="468313"/>
            <a:ext cx="10287000" cy="728662"/>
          </a:xfrm>
        </p:spPr>
        <p:txBody>
          <a:bodyPr/>
          <a:lstStyle/>
          <a:p>
            <a:r>
              <a:rPr lang="en-US" altLang="ko-KR" sz="3600" dirty="0">
                <a:ea typeface="굴림" pitchFamily="-111" charset="-127"/>
                <a:cs typeface="굴림" pitchFamily="-111" charset="-127"/>
              </a:rPr>
              <a:t>Cognitive Radio Network Architecture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E3A975A-5D75-489C-82C6-CB3B87E70C9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CL’18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6D8301C-024A-42EE-8985-22D72D0673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ECE592-076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625A40D-299A-4CD7-B371-21E7418ACD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D5CAF6-1D2F-43D7-8CE8-8C548F457419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grpSp>
        <p:nvGrpSpPr>
          <p:cNvPr id="118" name="Group 117">
            <a:extLst>
              <a:ext uri="{FF2B5EF4-FFF2-40B4-BE49-F238E27FC236}">
                <a16:creationId xmlns:a16="http://schemas.microsoft.com/office/drawing/2014/main" id="{B30990B1-19C0-40E4-B7D6-91E407690AC9}"/>
              </a:ext>
            </a:extLst>
          </p:cNvPr>
          <p:cNvGrpSpPr/>
          <p:nvPr/>
        </p:nvGrpSpPr>
        <p:grpSpPr>
          <a:xfrm>
            <a:off x="653632" y="1233488"/>
            <a:ext cx="10700168" cy="5256212"/>
            <a:chOff x="653632" y="1296988"/>
            <a:chExt cx="10700168" cy="5256212"/>
          </a:xfrm>
        </p:grpSpPr>
        <p:sp>
          <p:nvSpPr>
            <p:cNvPr id="7" name="Line 3">
              <a:extLst>
                <a:ext uri="{FF2B5EF4-FFF2-40B4-BE49-F238E27FC236}">
                  <a16:creationId xmlns:a16="http://schemas.microsoft.com/office/drawing/2014/main" id="{15C42E84-E16C-49E3-A2EE-3A124A97FDA1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1617663" y="3048000"/>
              <a:ext cx="0" cy="1296988"/>
            </a:xfrm>
            <a:prstGeom prst="line">
              <a:avLst/>
            </a:prstGeom>
            <a:noFill/>
            <a:ln w="6350" cap="rnd">
              <a:solidFill>
                <a:schemeClr val="bg2"/>
              </a:solidFill>
              <a:prstDash val="sysDot"/>
              <a:round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" name="Line 4">
              <a:extLst>
                <a:ext uri="{FF2B5EF4-FFF2-40B4-BE49-F238E27FC236}">
                  <a16:creationId xmlns:a16="http://schemas.microsoft.com/office/drawing/2014/main" id="{F2FC393D-931C-4C8F-8051-ECBCD778CF60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1296988" y="3048000"/>
              <a:ext cx="0" cy="1296988"/>
            </a:xfrm>
            <a:prstGeom prst="line">
              <a:avLst/>
            </a:prstGeom>
            <a:noFill/>
            <a:ln w="6350" cap="rnd">
              <a:solidFill>
                <a:schemeClr val="bg2"/>
              </a:solidFill>
              <a:prstDash val="sysDot"/>
              <a:round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" name="Line 5">
              <a:extLst>
                <a:ext uri="{FF2B5EF4-FFF2-40B4-BE49-F238E27FC236}">
                  <a16:creationId xmlns:a16="http://schemas.microsoft.com/office/drawing/2014/main" id="{DEE29DFE-9EEC-46F5-AC45-C3736D167DC3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1677988" y="2362200"/>
              <a:ext cx="0" cy="1296988"/>
            </a:xfrm>
            <a:prstGeom prst="line">
              <a:avLst/>
            </a:prstGeom>
            <a:noFill/>
            <a:ln w="6350" cap="rnd">
              <a:solidFill>
                <a:schemeClr val="bg2"/>
              </a:solidFill>
              <a:prstDash val="sysDot"/>
              <a:round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" name="Line 6">
              <a:extLst>
                <a:ext uri="{FF2B5EF4-FFF2-40B4-BE49-F238E27FC236}">
                  <a16:creationId xmlns:a16="http://schemas.microsoft.com/office/drawing/2014/main" id="{6EDE7B30-DD2D-4E9E-8446-5491BB88A34E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1519238" y="3048000"/>
              <a:ext cx="0" cy="1296988"/>
            </a:xfrm>
            <a:prstGeom prst="line">
              <a:avLst/>
            </a:prstGeom>
            <a:noFill/>
            <a:ln w="6350" cap="rnd">
              <a:solidFill>
                <a:schemeClr val="bg2"/>
              </a:solidFill>
              <a:prstDash val="sysDot"/>
              <a:round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" name="Line 7">
              <a:extLst>
                <a:ext uri="{FF2B5EF4-FFF2-40B4-BE49-F238E27FC236}">
                  <a16:creationId xmlns:a16="http://schemas.microsoft.com/office/drawing/2014/main" id="{E5AA943A-A72A-4019-A660-C33310C9E941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1185863" y="3048000"/>
              <a:ext cx="0" cy="1296988"/>
            </a:xfrm>
            <a:prstGeom prst="line">
              <a:avLst/>
            </a:prstGeom>
            <a:noFill/>
            <a:ln w="6350" cap="rnd">
              <a:solidFill>
                <a:schemeClr val="bg2"/>
              </a:solidFill>
              <a:prstDash val="sysDot"/>
              <a:round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" name="Oval 8">
              <a:extLst>
                <a:ext uri="{FF2B5EF4-FFF2-40B4-BE49-F238E27FC236}">
                  <a16:creationId xmlns:a16="http://schemas.microsoft.com/office/drawing/2014/main" id="{50270443-34BA-4349-A17A-3264B9538DA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725988" y="1700213"/>
              <a:ext cx="2214562" cy="4167187"/>
            </a:xfrm>
            <a:prstGeom prst="ellipse">
              <a:avLst/>
            </a:prstGeom>
            <a:solidFill>
              <a:srgbClr val="00FF00">
                <a:alpha val="69019"/>
              </a:srgbClr>
            </a:solidFill>
            <a:ln w="9525">
              <a:solidFill>
                <a:srgbClr val="0033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" name="Oval 9">
              <a:extLst>
                <a:ext uri="{FF2B5EF4-FFF2-40B4-BE49-F238E27FC236}">
                  <a16:creationId xmlns:a16="http://schemas.microsoft.com/office/drawing/2014/main" id="{17CAD788-8D89-4DF7-9E2C-581E4415C0C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185988" y="4618038"/>
              <a:ext cx="7186612" cy="1109662"/>
            </a:xfrm>
            <a:prstGeom prst="ellipse">
              <a:avLst/>
            </a:prstGeom>
            <a:solidFill>
              <a:schemeClr val="bg1">
                <a:alpha val="25882"/>
              </a:schemeClr>
            </a:solidFill>
            <a:ln w="31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342900" indent="-342900" algn="ctr">
                <a:buFont typeface="Monotype Sorts" charset="2"/>
                <a:buNone/>
              </a:pPr>
              <a:endParaRPr lang="ko-KR" altLang="en-US" sz="10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" name="Oval 10">
              <a:extLst>
                <a:ext uri="{FF2B5EF4-FFF2-40B4-BE49-F238E27FC236}">
                  <a16:creationId xmlns:a16="http://schemas.microsoft.com/office/drawing/2014/main" id="{741F6312-C625-4A78-A8E7-7288DE99F1D7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254250" y="3079750"/>
              <a:ext cx="7188200" cy="1187450"/>
            </a:xfrm>
            <a:prstGeom prst="ellipse">
              <a:avLst/>
            </a:prstGeom>
            <a:solidFill>
              <a:schemeClr val="bg1">
                <a:alpha val="25882"/>
              </a:schemeClr>
            </a:solidFill>
            <a:ln w="31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342900" indent="-342900" algn="ctr">
                <a:buFont typeface="Monotype Sorts" charset="2"/>
                <a:buNone/>
              </a:pPr>
              <a:endParaRPr lang="ko-KR" altLang="en-US" sz="10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" name="Oval 11">
              <a:extLst>
                <a:ext uri="{FF2B5EF4-FFF2-40B4-BE49-F238E27FC236}">
                  <a16:creationId xmlns:a16="http://schemas.microsoft.com/office/drawing/2014/main" id="{424E95E5-F41D-47CD-8381-8223581BFEA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6046788" y="1700213"/>
              <a:ext cx="2298700" cy="4167187"/>
            </a:xfrm>
            <a:prstGeom prst="ellipse">
              <a:avLst/>
            </a:prstGeom>
            <a:solidFill>
              <a:srgbClr val="99CCFF">
                <a:alpha val="34901"/>
              </a:srgbClr>
            </a:solidFill>
            <a:ln w="6350">
              <a:solidFill>
                <a:srgbClr val="0033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pSp>
          <p:nvGrpSpPr>
            <p:cNvPr id="16" name="Group 12">
              <a:extLst>
                <a:ext uri="{FF2B5EF4-FFF2-40B4-BE49-F238E27FC236}">
                  <a16:creationId xmlns:a16="http://schemas.microsoft.com/office/drawing/2014/main" id="{514D86F5-469D-4677-84F7-BB2EDAEE6C5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10000" y="2784475"/>
              <a:ext cx="433388" cy="935038"/>
              <a:chOff x="2324" y="1515"/>
              <a:chExt cx="273" cy="589"/>
            </a:xfrm>
          </p:grpSpPr>
          <p:sp>
            <p:nvSpPr>
              <p:cNvPr id="17" name="Freeform 13">
                <a:extLst>
                  <a:ext uri="{FF2B5EF4-FFF2-40B4-BE49-F238E27FC236}">
                    <a16:creationId xmlns:a16="http://schemas.microsoft.com/office/drawing/2014/main" id="{78766836-A197-40A0-BFD2-9ED61F4B6F0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380" y="1515"/>
                <a:ext cx="169" cy="170"/>
              </a:xfrm>
              <a:custGeom>
                <a:avLst/>
                <a:gdLst>
                  <a:gd name="T0" fmla="*/ 1 w 306"/>
                  <a:gd name="T1" fmla="*/ 1 h 307"/>
                  <a:gd name="T2" fmla="*/ 1 w 306"/>
                  <a:gd name="T3" fmla="*/ 1 h 307"/>
                  <a:gd name="T4" fmla="*/ 1 w 306"/>
                  <a:gd name="T5" fmla="*/ 1 h 307"/>
                  <a:gd name="T6" fmla="*/ 1 w 306"/>
                  <a:gd name="T7" fmla="*/ 1 h 307"/>
                  <a:gd name="T8" fmla="*/ 1 w 306"/>
                  <a:gd name="T9" fmla="*/ 1 h 307"/>
                  <a:gd name="T10" fmla="*/ 1 w 306"/>
                  <a:gd name="T11" fmla="*/ 1 h 307"/>
                  <a:gd name="T12" fmla="*/ 1 w 306"/>
                  <a:gd name="T13" fmla="*/ 1 h 307"/>
                  <a:gd name="T14" fmla="*/ 1 w 306"/>
                  <a:gd name="T15" fmla="*/ 1 h 307"/>
                  <a:gd name="T16" fmla="*/ 1 w 306"/>
                  <a:gd name="T17" fmla="*/ 1 h 307"/>
                  <a:gd name="T18" fmla="*/ 1 w 306"/>
                  <a:gd name="T19" fmla="*/ 1 h 307"/>
                  <a:gd name="T20" fmla="*/ 1 w 306"/>
                  <a:gd name="T21" fmla="*/ 1 h 307"/>
                  <a:gd name="T22" fmla="*/ 1 w 306"/>
                  <a:gd name="T23" fmla="*/ 1 h 307"/>
                  <a:gd name="T24" fmla="*/ 1 w 306"/>
                  <a:gd name="T25" fmla="*/ 1 h 307"/>
                  <a:gd name="T26" fmla="*/ 1 w 306"/>
                  <a:gd name="T27" fmla="*/ 1 h 307"/>
                  <a:gd name="T28" fmla="*/ 1 w 306"/>
                  <a:gd name="T29" fmla="*/ 1 h 307"/>
                  <a:gd name="T30" fmla="*/ 1 w 306"/>
                  <a:gd name="T31" fmla="*/ 1 h 307"/>
                  <a:gd name="T32" fmla="*/ 1 w 306"/>
                  <a:gd name="T33" fmla="*/ 1 h 307"/>
                  <a:gd name="T34" fmla="*/ 1 w 306"/>
                  <a:gd name="T35" fmla="*/ 1 h 307"/>
                  <a:gd name="T36" fmla="*/ 1 w 306"/>
                  <a:gd name="T37" fmla="*/ 1 h 307"/>
                  <a:gd name="T38" fmla="*/ 1 w 306"/>
                  <a:gd name="T39" fmla="*/ 1 h 307"/>
                  <a:gd name="T40" fmla="*/ 1 w 306"/>
                  <a:gd name="T41" fmla="*/ 1 h 307"/>
                  <a:gd name="T42" fmla="*/ 1 w 306"/>
                  <a:gd name="T43" fmla="*/ 1 h 307"/>
                  <a:gd name="T44" fmla="*/ 1 w 306"/>
                  <a:gd name="T45" fmla="*/ 1 h 307"/>
                  <a:gd name="T46" fmla="*/ 1 w 306"/>
                  <a:gd name="T47" fmla="*/ 1 h 307"/>
                  <a:gd name="T48" fmla="*/ 1 w 306"/>
                  <a:gd name="T49" fmla="*/ 1 h 307"/>
                  <a:gd name="T50" fmla="*/ 1 w 306"/>
                  <a:gd name="T51" fmla="*/ 1 h 307"/>
                  <a:gd name="T52" fmla="*/ 1 w 306"/>
                  <a:gd name="T53" fmla="*/ 1 h 307"/>
                  <a:gd name="T54" fmla="*/ 1 w 306"/>
                  <a:gd name="T55" fmla="*/ 1 h 307"/>
                  <a:gd name="T56" fmla="*/ 1 w 306"/>
                  <a:gd name="T57" fmla="*/ 1 h 307"/>
                  <a:gd name="T58" fmla="*/ 1 w 306"/>
                  <a:gd name="T59" fmla="*/ 1 h 307"/>
                  <a:gd name="T60" fmla="*/ 1 w 306"/>
                  <a:gd name="T61" fmla="*/ 1 h 307"/>
                  <a:gd name="T62" fmla="*/ 1 w 306"/>
                  <a:gd name="T63" fmla="*/ 1 h 307"/>
                  <a:gd name="T64" fmla="*/ 1 w 306"/>
                  <a:gd name="T65" fmla="*/ 0 h 307"/>
                  <a:gd name="T66" fmla="*/ 1 w 306"/>
                  <a:gd name="T67" fmla="*/ 1 h 307"/>
                  <a:gd name="T68" fmla="*/ 1 w 306"/>
                  <a:gd name="T69" fmla="*/ 1 h 307"/>
                  <a:gd name="T70" fmla="*/ 1 w 306"/>
                  <a:gd name="T71" fmla="*/ 1 h 307"/>
                  <a:gd name="T72" fmla="*/ 1 w 306"/>
                  <a:gd name="T73" fmla="*/ 1 h 307"/>
                  <a:gd name="T74" fmla="*/ 1 w 306"/>
                  <a:gd name="T75" fmla="*/ 1 h 307"/>
                  <a:gd name="T76" fmla="*/ 1 w 306"/>
                  <a:gd name="T77" fmla="*/ 1 h 307"/>
                  <a:gd name="T78" fmla="*/ 1 w 306"/>
                  <a:gd name="T79" fmla="*/ 1 h 307"/>
                  <a:gd name="T80" fmla="*/ 0 w 306"/>
                  <a:gd name="T81" fmla="*/ 1 h 307"/>
                  <a:gd name="T82" fmla="*/ 1 w 306"/>
                  <a:gd name="T83" fmla="*/ 1 h 307"/>
                  <a:gd name="T84" fmla="*/ 1 w 306"/>
                  <a:gd name="T85" fmla="*/ 1 h 307"/>
                  <a:gd name="T86" fmla="*/ 1 w 306"/>
                  <a:gd name="T87" fmla="*/ 1 h 307"/>
                  <a:gd name="T88" fmla="*/ 1 w 306"/>
                  <a:gd name="T89" fmla="*/ 1 h 307"/>
                  <a:gd name="T90" fmla="*/ 1 w 306"/>
                  <a:gd name="T91" fmla="*/ 1 h 307"/>
                  <a:gd name="T92" fmla="*/ 1 w 306"/>
                  <a:gd name="T93" fmla="*/ 1 h 307"/>
                  <a:gd name="T94" fmla="*/ 1 w 306"/>
                  <a:gd name="T95" fmla="*/ 1 h 307"/>
                  <a:gd name="T96" fmla="*/ 1 w 306"/>
                  <a:gd name="T97" fmla="*/ 1 h 307"/>
                  <a:gd name="T98" fmla="*/ 1 w 306"/>
                  <a:gd name="T99" fmla="*/ 1 h 307"/>
                  <a:gd name="T100" fmla="*/ 1 w 306"/>
                  <a:gd name="T101" fmla="*/ 1 h 307"/>
                  <a:gd name="T102" fmla="*/ 1 w 306"/>
                  <a:gd name="T103" fmla="*/ 1 h 307"/>
                  <a:gd name="T104" fmla="*/ 1 w 306"/>
                  <a:gd name="T105" fmla="*/ 1 h 307"/>
                  <a:gd name="T106" fmla="*/ 1 w 306"/>
                  <a:gd name="T107" fmla="*/ 1 h 307"/>
                  <a:gd name="T108" fmla="*/ 1 w 306"/>
                  <a:gd name="T109" fmla="*/ 1 h 307"/>
                  <a:gd name="T110" fmla="*/ 1 w 306"/>
                  <a:gd name="T111" fmla="*/ 1 h 307"/>
                  <a:gd name="T112" fmla="*/ 1 w 306"/>
                  <a:gd name="T113" fmla="*/ 1 h 307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306"/>
                  <a:gd name="T172" fmla="*/ 0 h 307"/>
                  <a:gd name="T173" fmla="*/ 306 w 306"/>
                  <a:gd name="T174" fmla="*/ 307 h 307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306" h="307">
                    <a:moveTo>
                      <a:pt x="153" y="307"/>
                    </a:moveTo>
                    <a:lnTo>
                      <a:pt x="168" y="306"/>
                    </a:lnTo>
                    <a:lnTo>
                      <a:pt x="183" y="304"/>
                    </a:lnTo>
                    <a:lnTo>
                      <a:pt x="198" y="300"/>
                    </a:lnTo>
                    <a:lnTo>
                      <a:pt x="212" y="296"/>
                    </a:lnTo>
                    <a:lnTo>
                      <a:pt x="226" y="289"/>
                    </a:lnTo>
                    <a:lnTo>
                      <a:pt x="238" y="282"/>
                    </a:lnTo>
                    <a:lnTo>
                      <a:pt x="250" y="273"/>
                    </a:lnTo>
                    <a:lnTo>
                      <a:pt x="262" y="262"/>
                    </a:lnTo>
                    <a:lnTo>
                      <a:pt x="272" y="251"/>
                    </a:lnTo>
                    <a:lnTo>
                      <a:pt x="281" y="238"/>
                    </a:lnTo>
                    <a:lnTo>
                      <a:pt x="288" y="225"/>
                    </a:lnTo>
                    <a:lnTo>
                      <a:pt x="295" y="212"/>
                    </a:lnTo>
                    <a:lnTo>
                      <a:pt x="300" y="198"/>
                    </a:lnTo>
                    <a:lnTo>
                      <a:pt x="303" y="183"/>
                    </a:lnTo>
                    <a:lnTo>
                      <a:pt x="305" y="168"/>
                    </a:lnTo>
                    <a:lnTo>
                      <a:pt x="306" y="153"/>
                    </a:lnTo>
                    <a:lnTo>
                      <a:pt x="305" y="138"/>
                    </a:lnTo>
                    <a:lnTo>
                      <a:pt x="303" y="123"/>
                    </a:lnTo>
                    <a:lnTo>
                      <a:pt x="300" y="108"/>
                    </a:lnTo>
                    <a:lnTo>
                      <a:pt x="295" y="94"/>
                    </a:lnTo>
                    <a:lnTo>
                      <a:pt x="288" y="80"/>
                    </a:lnTo>
                    <a:lnTo>
                      <a:pt x="281" y="68"/>
                    </a:lnTo>
                    <a:lnTo>
                      <a:pt x="272" y="56"/>
                    </a:lnTo>
                    <a:lnTo>
                      <a:pt x="262" y="44"/>
                    </a:lnTo>
                    <a:lnTo>
                      <a:pt x="250" y="34"/>
                    </a:lnTo>
                    <a:lnTo>
                      <a:pt x="238" y="25"/>
                    </a:lnTo>
                    <a:lnTo>
                      <a:pt x="226" y="18"/>
                    </a:lnTo>
                    <a:lnTo>
                      <a:pt x="212" y="11"/>
                    </a:lnTo>
                    <a:lnTo>
                      <a:pt x="198" y="6"/>
                    </a:lnTo>
                    <a:lnTo>
                      <a:pt x="183" y="3"/>
                    </a:lnTo>
                    <a:lnTo>
                      <a:pt x="168" y="1"/>
                    </a:lnTo>
                    <a:lnTo>
                      <a:pt x="153" y="0"/>
                    </a:lnTo>
                    <a:lnTo>
                      <a:pt x="122" y="3"/>
                    </a:lnTo>
                    <a:lnTo>
                      <a:pt x="93" y="12"/>
                    </a:lnTo>
                    <a:lnTo>
                      <a:pt x="67" y="26"/>
                    </a:lnTo>
                    <a:lnTo>
                      <a:pt x="45" y="44"/>
                    </a:lnTo>
                    <a:lnTo>
                      <a:pt x="27" y="68"/>
                    </a:lnTo>
                    <a:lnTo>
                      <a:pt x="12" y="93"/>
                    </a:lnTo>
                    <a:lnTo>
                      <a:pt x="4" y="122"/>
                    </a:lnTo>
                    <a:lnTo>
                      <a:pt x="0" y="153"/>
                    </a:lnTo>
                    <a:lnTo>
                      <a:pt x="1" y="168"/>
                    </a:lnTo>
                    <a:lnTo>
                      <a:pt x="4" y="183"/>
                    </a:lnTo>
                    <a:lnTo>
                      <a:pt x="7" y="198"/>
                    </a:lnTo>
                    <a:lnTo>
                      <a:pt x="12" y="212"/>
                    </a:lnTo>
                    <a:lnTo>
                      <a:pt x="19" y="225"/>
                    </a:lnTo>
                    <a:lnTo>
                      <a:pt x="25" y="238"/>
                    </a:lnTo>
                    <a:lnTo>
                      <a:pt x="35" y="251"/>
                    </a:lnTo>
                    <a:lnTo>
                      <a:pt x="45" y="262"/>
                    </a:lnTo>
                    <a:lnTo>
                      <a:pt x="57" y="273"/>
                    </a:lnTo>
                    <a:lnTo>
                      <a:pt x="68" y="282"/>
                    </a:lnTo>
                    <a:lnTo>
                      <a:pt x="81" y="289"/>
                    </a:lnTo>
                    <a:lnTo>
                      <a:pt x="95" y="296"/>
                    </a:lnTo>
                    <a:lnTo>
                      <a:pt x="108" y="300"/>
                    </a:lnTo>
                    <a:lnTo>
                      <a:pt x="123" y="304"/>
                    </a:lnTo>
                    <a:lnTo>
                      <a:pt x="138" y="306"/>
                    </a:lnTo>
                    <a:lnTo>
                      <a:pt x="153" y="307"/>
                    </a:lnTo>
                    <a:close/>
                  </a:path>
                </a:pathLst>
              </a:custGeom>
              <a:solidFill>
                <a:srgbClr val="C0C0C0"/>
              </a:solidFill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8" name="Freeform 14">
                <a:extLst>
                  <a:ext uri="{FF2B5EF4-FFF2-40B4-BE49-F238E27FC236}">
                    <a16:creationId xmlns:a16="http://schemas.microsoft.com/office/drawing/2014/main" id="{650F7786-D64C-4617-A981-9B01C44EE8C7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429" y="1561"/>
                <a:ext cx="66" cy="67"/>
              </a:xfrm>
              <a:custGeom>
                <a:avLst/>
                <a:gdLst>
                  <a:gd name="T0" fmla="*/ 1 w 120"/>
                  <a:gd name="T1" fmla="*/ 1 h 120"/>
                  <a:gd name="T2" fmla="*/ 1 w 120"/>
                  <a:gd name="T3" fmla="*/ 1 h 120"/>
                  <a:gd name="T4" fmla="*/ 1 w 120"/>
                  <a:gd name="T5" fmla="*/ 1 h 120"/>
                  <a:gd name="T6" fmla="*/ 1 w 120"/>
                  <a:gd name="T7" fmla="*/ 1 h 120"/>
                  <a:gd name="T8" fmla="*/ 1 w 120"/>
                  <a:gd name="T9" fmla="*/ 1 h 120"/>
                  <a:gd name="T10" fmla="*/ 1 w 120"/>
                  <a:gd name="T11" fmla="*/ 1 h 120"/>
                  <a:gd name="T12" fmla="*/ 1 w 120"/>
                  <a:gd name="T13" fmla="*/ 1 h 120"/>
                  <a:gd name="T14" fmla="*/ 1 w 120"/>
                  <a:gd name="T15" fmla="*/ 1 h 120"/>
                  <a:gd name="T16" fmla="*/ 1 w 120"/>
                  <a:gd name="T17" fmla="*/ 1 h 120"/>
                  <a:gd name="T18" fmla="*/ 1 w 120"/>
                  <a:gd name="T19" fmla="*/ 1 h 120"/>
                  <a:gd name="T20" fmla="*/ 1 w 120"/>
                  <a:gd name="T21" fmla="*/ 1 h 120"/>
                  <a:gd name="T22" fmla="*/ 1 w 120"/>
                  <a:gd name="T23" fmla="*/ 1 h 120"/>
                  <a:gd name="T24" fmla="*/ 1 w 120"/>
                  <a:gd name="T25" fmla="*/ 1 h 120"/>
                  <a:gd name="T26" fmla="*/ 1 w 120"/>
                  <a:gd name="T27" fmla="*/ 1 h 120"/>
                  <a:gd name="T28" fmla="*/ 1 w 120"/>
                  <a:gd name="T29" fmla="*/ 1 h 120"/>
                  <a:gd name="T30" fmla="*/ 1 w 120"/>
                  <a:gd name="T31" fmla="*/ 1 h 120"/>
                  <a:gd name="T32" fmla="*/ 1 w 120"/>
                  <a:gd name="T33" fmla="*/ 1 h 120"/>
                  <a:gd name="T34" fmla="*/ 1 w 120"/>
                  <a:gd name="T35" fmla="*/ 1 h 120"/>
                  <a:gd name="T36" fmla="*/ 1 w 120"/>
                  <a:gd name="T37" fmla="*/ 1 h 120"/>
                  <a:gd name="T38" fmla="*/ 1 w 120"/>
                  <a:gd name="T39" fmla="*/ 1 h 120"/>
                  <a:gd name="T40" fmla="*/ 1 w 120"/>
                  <a:gd name="T41" fmla="*/ 1 h 120"/>
                  <a:gd name="T42" fmla="*/ 1 w 120"/>
                  <a:gd name="T43" fmla="*/ 1 h 120"/>
                  <a:gd name="T44" fmla="*/ 1 w 120"/>
                  <a:gd name="T45" fmla="*/ 1 h 120"/>
                  <a:gd name="T46" fmla="*/ 1 w 120"/>
                  <a:gd name="T47" fmla="*/ 0 h 120"/>
                  <a:gd name="T48" fmla="*/ 1 w 120"/>
                  <a:gd name="T49" fmla="*/ 0 h 120"/>
                  <a:gd name="T50" fmla="*/ 1 w 120"/>
                  <a:gd name="T51" fmla="*/ 1 h 120"/>
                  <a:gd name="T52" fmla="*/ 1 w 120"/>
                  <a:gd name="T53" fmla="*/ 1 h 120"/>
                  <a:gd name="T54" fmla="*/ 1 w 120"/>
                  <a:gd name="T55" fmla="*/ 1 h 120"/>
                  <a:gd name="T56" fmla="*/ 1 w 120"/>
                  <a:gd name="T57" fmla="*/ 1 h 120"/>
                  <a:gd name="T58" fmla="*/ 1 w 120"/>
                  <a:gd name="T59" fmla="*/ 1 h 120"/>
                  <a:gd name="T60" fmla="*/ 1 w 120"/>
                  <a:gd name="T61" fmla="*/ 1 h 120"/>
                  <a:gd name="T62" fmla="*/ 1 w 120"/>
                  <a:gd name="T63" fmla="*/ 1 h 120"/>
                  <a:gd name="T64" fmla="*/ 0 w 120"/>
                  <a:gd name="T65" fmla="*/ 1 h 120"/>
                  <a:gd name="T66" fmla="*/ 1 w 120"/>
                  <a:gd name="T67" fmla="*/ 1 h 120"/>
                  <a:gd name="T68" fmla="*/ 1 w 120"/>
                  <a:gd name="T69" fmla="*/ 1 h 120"/>
                  <a:gd name="T70" fmla="*/ 1 w 120"/>
                  <a:gd name="T71" fmla="*/ 1 h 120"/>
                  <a:gd name="T72" fmla="*/ 1 w 120"/>
                  <a:gd name="T73" fmla="*/ 1 h 120"/>
                  <a:gd name="T74" fmla="*/ 1 w 120"/>
                  <a:gd name="T75" fmla="*/ 1 h 120"/>
                  <a:gd name="T76" fmla="*/ 1 w 120"/>
                  <a:gd name="T77" fmla="*/ 1 h 120"/>
                  <a:gd name="T78" fmla="*/ 1 w 120"/>
                  <a:gd name="T79" fmla="*/ 1 h 120"/>
                  <a:gd name="T80" fmla="*/ 1 w 120"/>
                  <a:gd name="T81" fmla="*/ 1 h 120"/>
                  <a:gd name="T82" fmla="*/ 1 w 120"/>
                  <a:gd name="T83" fmla="*/ 1 h 120"/>
                  <a:gd name="T84" fmla="*/ 1 w 120"/>
                  <a:gd name="T85" fmla="*/ 1 h 120"/>
                  <a:gd name="T86" fmla="*/ 1 w 120"/>
                  <a:gd name="T87" fmla="*/ 1 h 120"/>
                  <a:gd name="T88" fmla="*/ 1 w 120"/>
                  <a:gd name="T89" fmla="*/ 1 h 120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120"/>
                  <a:gd name="T136" fmla="*/ 0 h 120"/>
                  <a:gd name="T137" fmla="*/ 120 w 120"/>
                  <a:gd name="T138" fmla="*/ 120 h 120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120" h="120">
                    <a:moveTo>
                      <a:pt x="60" y="120"/>
                    </a:moveTo>
                    <a:lnTo>
                      <a:pt x="65" y="120"/>
                    </a:lnTo>
                    <a:lnTo>
                      <a:pt x="71" y="118"/>
                    </a:lnTo>
                    <a:lnTo>
                      <a:pt x="77" y="117"/>
                    </a:lnTo>
                    <a:lnTo>
                      <a:pt x="83" y="115"/>
                    </a:lnTo>
                    <a:lnTo>
                      <a:pt x="88" y="113"/>
                    </a:lnTo>
                    <a:lnTo>
                      <a:pt x="93" y="110"/>
                    </a:lnTo>
                    <a:lnTo>
                      <a:pt x="98" y="107"/>
                    </a:lnTo>
                    <a:lnTo>
                      <a:pt x="102" y="102"/>
                    </a:lnTo>
                    <a:lnTo>
                      <a:pt x="110" y="93"/>
                    </a:lnTo>
                    <a:lnTo>
                      <a:pt x="115" y="83"/>
                    </a:lnTo>
                    <a:lnTo>
                      <a:pt x="118" y="71"/>
                    </a:lnTo>
                    <a:lnTo>
                      <a:pt x="120" y="60"/>
                    </a:lnTo>
                    <a:lnTo>
                      <a:pt x="118" y="48"/>
                    </a:lnTo>
                    <a:lnTo>
                      <a:pt x="115" y="37"/>
                    </a:lnTo>
                    <a:lnTo>
                      <a:pt x="110" y="26"/>
                    </a:lnTo>
                    <a:lnTo>
                      <a:pt x="102" y="17"/>
                    </a:lnTo>
                    <a:lnTo>
                      <a:pt x="98" y="12"/>
                    </a:lnTo>
                    <a:lnTo>
                      <a:pt x="93" y="9"/>
                    </a:lnTo>
                    <a:lnTo>
                      <a:pt x="88" y="7"/>
                    </a:lnTo>
                    <a:lnTo>
                      <a:pt x="83" y="4"/>
                    </a:lnTo>
                    <a:lnTo>
                      <a:pt x="77" y="2"/>
                    </a:lnTo>
                    <a:lnTo>
                      <a:pt x="71" y="1"/>
                    </a:lnTo>
                    <a:lnTo>
                      <a:pt x="65" y="0"/>
                    </a:lnTo>
                    <a:lnTo>
                      <a:pt x="60" y="0"/>
                    </a:lnTo>
                    <a:lnTo>
                      <a:pt x="47" y="1"/>
                    </a:lnTo>
                    <a:lnTo>
                      <a:pt x="37" y="4"/>
                    </a:lnTo>
                    <a:lnTo>
                      <a:pt x="26" y="10"/>
                    </a:lnTo>
                    <a:lnTo>
                      <a:pt x="17" y="17"/>
                    </a:lnTo>
                    <a:lnTo>
                      <a:pt x="10" y="26"/>
                    </a:lnTo>
                    <a:lnTo>
                      <a:pt x="4" y="37"/>
                    </a:lnTo>
                    <a:lnTo>
                      <a:pt x="1" y="47"/>
                    </a:lnTo>
                    <a:lnTo>
                      <a:pt x="0" y="60"/>
                    </a:lnTo>
                    <a:lnTo>
                      <a:pt x="1" y="71"/>
                    </a:lnTo>
                    <a:lnTo>
                      <a:pt x="4" y="83"/>
                    </a:lnTo>
                    <a:lnTo>
                      <a:pt x="9" y="93"/>
                    </a:lnTo>
                    <a:lnTo>
                      <a:pt x="17" y="102"/>
                    </a:lnTo>
                    <a:lnTo>
                      <a:pt x="22" y="107"/>
                    </a:lnTo>
                    <a:lnTo>
                      <a:pt x="26" y="110"/>
                    </a:lnTo>
                    <a:lnTo>
                      <a:pt x="31" y="113"/>
                    </a:lnTo>
                    <a:lnTo>
                      <a:pt x="37" y="115"/>
                    </a:lnTo>
                    <a:lnTo>
                      <a:pt x="42" y="117"/>
                    </a:lnTo>
                    <a:lnTo>
                      <a:pt x="48" y="118"/>
                    </a:lnTo>
                    <a:lnTo>
                      <a:pt x="54" y="120"/>
                    </a:lnTo>
                    <a:lnTo>
                      <a:pt x="60" y="12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9" name="Freeform 15">
                <a:extLst>
                  <a:ext uri="{FF2B5EF4-FFF2-40B4-BE49-F238E27FC236}">
                    <a16:creationId xmlns:a16="http://schemas.microsoft.com/office/drawing/2014/main" id="{34CAB2EA-6D23-4895-880E-31002D57BDA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445" y="1579"/>
                <a:ext cx="32" cy="31"/>
              </a:xfrm>
              <a:custGeom>
                <a:avLst/>
                <a:gdLst>
                  <a:gd name="T0" fmla="*/ 0 w 56"/>
                  <a:gd name="T1" fmla="*/ 1 h 56"/>
                  <a:gd name="T2" fmla="*/ 1 w 56"/>
                  <a:gd name="T3" fmla="*/ 1 h 56"/>
                  <a:gd name="T4" fmla="*/ 1 w 56"/>
                  <a:gd name="T5" fmla="*/ 1 h 56"/>
                  <a:gd name="T6" fmla="*/ 1 w 56"/>
                  <a:gd name="T7" fmla="*/ 1 h 56"/>
                  <a:gd name="T8" fmla="*/ 1 w 56"/>
                  <a:gd name="T9" fmla="*/ 1 h 56"/>
                  <a:gd name="T10" fmla="*/ 1 w 56"/>
                  <a:gd name="T11" fmla="*/ 1 h 56"/>
                  <a:gd name="T12" fmla="*/ 1 w 56"/>
                  <a:gd name="T13" fmla="*/ 1 h 56"/>
                  <a:gd name="T14" fmla="*/ 1 w 56"/>
                  <a:gd name="T15" fmla="*/ 0 h 56"/>
                  <a:gd name="T16" fmla="*/ 1 w 56"/>
                  <a:gd name="T17" fmla="*/ 0 h 56"/>
                  <a:gd name="T18" fmla="*/ 1 w 56"/>
                  <a:gd name="T19" fmla="*/ 0 h 56"/>
                  <a:gd name="T20" fmla="*/ 1 w 56"/>
                  <a:gd name="T21" fmla="*/ 1 h 56"/>
                  <a:gd name="T22" fmla="*/ 1 w 56"/>
                  <a:gd name="T23" fmla="*/ 1 h 56"/>
                  <a:gd name="T24" fmla="*/ 1 w 56"/>
                  <a:gd name="T25" fmla="*/ 1 h 56"/>
                  <a:gd name="T26" fmla="*/ 1 w 56"/>
                  <a:gd name="T27" fmla="*/ 1 h 56"/>
                  <a:gd name="T28" fmla="*/ 1 w 56"/>
                  <a:gd name="T29" fmla="*/ 1 h 56"/>
                  <a:gd name="T30" fmla="*/ 1 w 56"/>
                  <a:gd name="T31" fmla="*/ 1 h 56"/>
                  <a:gd name="T32" fmla="*/ 1 w 56"/>
                  <a:gd name="T33" fmla="*/ 1 h 56"/>
                  <a:gd name="T34" fmla="*/ 1 w 56"/>
                  <a:gd name="T35" fmla="*/ 1 h 56"/>
                  <a:gd name="T36" fmla="*/ 1 w 56"/>
                  <a:gd name="T37" fmla="*/ 1 h 56"/>
                  <a:gd name="T38" fmla="*/ 1 w 56"/>
                  <a:gd name="T39" fmla="*/ 1 h 56"/>
                  <a:gd name="T40" fmla="*/ 1 w 56"/>
                  <a:gd name="T41" fmla="*/ 1 h 56"/>
                  <a:gd name="T42" fmla="*/ 1 w 56"/>
                  <a:gd name="T43" fmla="*/ 1 h 56"/>
                  <a:gd name="T44" fmla="*/ 1 w 56"/>
                  <a:gd name="T45" fmla="*/ 1 h 56"/>
                  <a:gd name="T46" fmla="*/ 1 w 56"/>
                  <a:gd name="T47" fmla="*/ 1 h 56"/>
                  <a:gd name="T48" fmla="*/ 1 w 56"/>
                  <a:gd name="T49" fmla="*/ 1 h 56"/>
                  <a:gd name="T50" fmla="*/ 1 w 56"/>
                  <a:gd name="T51" fmla="*/ 1 h 56"/>
                  <a:gd name="T52" fmla="*/ 1 w 56"/>
                  <a:gd name="T53" fmla="*/ 1 h 56"/>
                  <a:gd name="T54" fmla="*/ 1 w 56"/>
                  <a:gd name="T55" fmla="*/ 1 h 56"/>
                  <a:gd name="T56" fmla="*/ 0 w 56"/>
                  <a:gd name="T57" fmla="*/ 1 h 5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56"/>
                  <a:gd name="T88" fmla="*/ 0 h 56"/>
                  <a:gd name="T89" fmla="*/ 56 w 56"/>
                  <a:gd name="T90" fmla="*/ 56 h 5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56" h="56">
                    <a:moveTo>
                      <a:pt x="0" y="28"/>
                    </a:moveTo>
                    <a:lnTo>
                      <a:pt x="1" y="23"/>
                    </a:lnTo>
                    <a:lnTo>
                      <a:pt x="2" y="17"/>
                    </a:lnTo>
                    <a:lnTo>
                      <a:pt x="6" y="13"/>
                    </a:lnTo>
                    <a:lnTo>
                      <a:pt x="9" y="8"/>
                    </a:lnTo>
                    <a:lnTo>
                      <a:pt x="13" y="5"/>
                    </a:lnTo>
                    <a:lnTo>
                      <a:pt x="17" y="2"/>
                    </a:lnTo>
                    <a:lnTo>
                      <a:pt x="23" y="0"/>
                    </a:lnTo>
                    <a:lnTo>
                      <a:pt x="29" y="0"/>
                    </a:lnTo>
                    <a:lnTo>
                      <a:pt x="34" y="0"/>
                    </a:lnTo>
                    <a:lnTo>
                      <a:pt x="39" y="2"/>
                    </a:lnTo>
                    <a:lnTo>
                      <a:pt x="45" y="5"/>
                    </a:lnTo>
                    <a:lnTo>
                      <a:pt x="48" y="8"/>
                    </a:lnTo>
                    <a:lnTo>
                      <a:pt x="52" y="13"/>
                    </a:lnTo>
                    <a:lnTo>
                      <a:pt x="54" y="17"/>
                    </a:lnTo>
                    <a:lnTo>
                      <a:pt x="56" y="23"/>
                    </a:lnTo>
                    <a:lnTo>
                      <a:pt x="56" y="28"/>
                    </a:lnTo>
                    <a:lnTo>
                      <a:pt x="54" y="39"/>
                    </a:lnTo>
                    <a:lnTo>
                      <a:pt x="48" y="48"/>
                    </a:lnTo>
                    <a:lnTo>
                      <a:pt x="39" y="54"/>
                    </a:lnTo>
                    <a:lnTo>
                      <a:pt x="29" y="56"/>
                    </a:lnTo>
                    <a:lnTo>
                      <a:pt x="23" y="55"/>
                    </a:lnTo>
                    <a:lnTo>
                      <a:pt x="17" y="54"/>
                    </a:lnTo>
                    <a:lnTo>
                      <a:pt x="13" y="52"/>
                    </a:lnTo>
                    <a:lnTo>
                      <a:pt x="9" y="48"/>
                    </a:lnTo>
                    <a:lnTo>
                      <a:pt x="6" y="44"/>
                    </a:lnTo>
                    <a:lnTo>
                      <a:pt x="2" y="39"/>
                    </a:lnTo>
                    <a:lnTo>
                      <a:pt x="1" y="33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C0C0C0"/>
              </a:solidFill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0" name="Freeform 16">
                <a:extLst>
                  <a:ext uri="{FF2B5EF4-FFF2-40B4-BE49-F238E27FC236}">
                    <a16:creationId xmlns:a16="http://schemas.microsoft.com/office/drawing/2014/main" id="{99579CFB-13BD-4A50-A5E2-06FF9F2B09A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356" y="1643"/>
                <a:ext cx="210" cy="422"/>
              </a:xfrm>
              <a:custGeom>
                <a:avLst/>
                <a:gdLst>
                  <a:gd name="T0" fmla="*/ 1 w 383"/>
                  <a:gd name="T1" fmla="*/ 0 h 768"/>
                  <a:gd name="T2" fmla="*/ 1 w 383"/>
                  <a:gd name="T3" fmla="*/ 0 h 768"/>
                  <a:gd name="T4" fmla="*/ 0 w 383"/>
                  <a:gd name="T5" fmla="*/ 1 h 768"/>
                  <a:gd name="T6" fmla="*/ 0 w 383"/>
                  <a:gd name="T7" fmla="*/ 1 h 768"/>
                  <a:gd name="T8" fmla="*/ 1 w 383"/>
                  <a:gd name="T9" fmla="*/ 1 h 768"/>
                  <a:gd name="T10" fmla="*/ 1 w 383"/>
                  <a:gd name="T11" fmla="*/ 1 h 768"/>
                  <a:gd name="T12" fmla="*/ 1 w 383"/>
                  <a:gd name="T13" fmla="*/ 1 h 768"/>
                  <a:gd name="T14" fmla="*/ 1 w 383"/>
                  <a:gd name="T15" fmla="*/ 1 h 768"/>
                  <a:gd name="T16" fmla="*/ 1 w 383"/>
                  <a:gd name="T17" fmla="*/ 1 h 768"/>
                  <a:gd name="T18" fmla="*/ 1 w 383"/>
                  <a:gd name="T19" fmla="*/ 1 h 768"/>
                  <a:gd name="T20" fmla="*/ 1 w 383"/>
                  <a:gd name="T21" fmla="*/ 1 h 768"/>
                  <a:gd name="T22" fmla="*/ 1 w 383"/>
                  <a:gd name="T23" fmla="*/ 1 h 768"/>
                  <a:gd name="T24" fmla="*/ 1 w 383"/>
                  <a:gd name="T25" fmla="*/ 1 h 768"/>
                  <a:gd name="T26" fmla="*/ 1 w 383"/>
                  <a:gd name="T27" fmla="*/ 1 h 768"/>
                  <a:gd name="T28" fmla="*/ 1 w 383"/>
                  <a:gd name="T29" fmla="*/ 1 h 768"/>
                  <a:gd name="T30" fmla="*/ 1 w 383"/>
                  <a:gd name="T31" fmla="*/ 1 h 768"/>
                  <a:gd name="T32" fmla="*/ 1 w 383"/>
                  <a:gd name="T33" fmla="*/ 1 h 768"/>
                  <a:gd name="T34" fmla="*/ 1 w 383"/>
                  <a:gd name="T35" fmla="*/ 1 h 768"/>
                  <a:gd name="T36" fmla="*/ 1 w 383"/>
                  <a:gd name="T37" fmla="*/ 1 h 768"/>
                  <a:gd name="T38" fmla="*/ 1 w 383"/>
                  <a:gd name="T39" fmla="*/ 1 h 768"/>
                  <a:gd name="T40" fmla="*/ 1 w 383"/>
                  <a:gd name="T41" fmla="*/ 1 h 768"/>
                  <a:gd name="T42" fmla="*/ 1 w 383"/>
                  <a:gd name="T43" fmla="*/ 1 h 768"/>
                  <a:gd name="T44" fmla="*/ 1 w 383"/>
                  <a:gd name="T45" fmla="*/ 0 h 768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383"/>
                  <a:gd name="T70" fmla="*/ 0 h 768"/>
                  <a:gd name="T71" fmla="*/ 383 w 383"/>
                  <a:gd name="T72" fmla="*/ 768 h 768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383" h="768">
                    <a:moveTo>
                      <a:pt x="257" y="0"/>
                    </a:moveTo>
                    <a:lnTo>
                      <a:pt x="126" y="0"/>
                    </a:lnTo>
                    <a:lnTo>
                      <a:pt x="0" y="753"/>
                    </a:lnTo>
                    <a:lnTo>
                      <a:pt x="0" y="757"/>
                    </a:lnTo>
                    <a:lnTo>
                      <a:pt x="3" y="762"/>
                    </a:lnTo>
                    <a:lnTo>
                      <a:pt x="6" y="765"/>
                    </a:lnTo>
                    <a:lnTo>
                      <a:pt x="11" y="768"/>
                    </a:lnTo>
                    <a:lnTo>
                      <a:pt x="17" y="768"/>
                    </a:lnTo>
                    <a:lnTo>
                      <a:pt x="21" y="765"/>
                    </a:lnTo>
                    <a:lnTo>
                      <a:pt x="25" y="762"/>
                    </a:lnTo>
                    <a:lnTo>
                      <a:pt x="27" y="756"/>
                    </a:lnTo>
                    <a:lnTo>
                      <a:pt x="149" y="28"/>
                    </a:lnTo>
                    <a:lnTo>
                      <a:pt x="234" y="28"/>
                    </a:lnTo>
                    <a:lnTo>
                      <a:pt x="356" y="756"/>
                    </a:lnTo>
                    <a:lnTo>
                      <a:pt x="359" y="762"/>
                    </a:lnTo>
                    <a:lnTo>
                      <a:pt x="362" y="765"/>
                    </a:lnTo>
                    <a:lnTo>
                      <a:pt x="367" y="768"/>
                    </a:lnTo>
                    <a:lnTo>
                      <a:pt x="371" y="768"/>
                    </a:lnTo>
                    <a:lnTo>
                      <a:pt x="377" y="765"/>
                    </a:lnTo>
                    <a:lnTo>
                      <a:pt x="381" y="762"/>
                    </a:lnTo>
                    <a:lnTo>
                      <a:pt x="383" y="757"/>
                    </a:lnTo>
                    <a:lnTo>
                      <a:pt x="383" y="753"/>
                    </a:lnTo>
                    <a:lnTo>
                      <a:pt x="257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1" name="Freeform 17">
                <a:extLst>
                  <a:ext uri="{FF2B5EF4-FFF2-40B4-BE49-F238E27FC236}">
                    <a16:creationId xmlns:a16="http://schemas.microsoft.com/office/drawing/2014/main" id="{72621247-50CD-4D00-B6D8-2614801D6B31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377" y="1645"/>
                <a:ext cx="184" cy="396"/>
              </a:xfrm>
              <a:custGeom>
                <a:avLst/>
                <a:gdLst>
                  <a:gd name="T0" fmla="*/ 1 w 334"/>
                  <a:gd name="T1" fmla="*/ 1 h 718"/>
                  <a:gd name="T2" fmla="*/ 1 w 334"/>
                  <a:gd name="T3" fmla="*/ 1 h 718"/>
                  <a:gd name="T4" fmla="*/ 1 w 334"/>
                  <a:gd name="T5" fmla="*/ 1 h 718"/>
                  <a:gd name="T6" fmla="*/ 1 w 334"/>
                  <a:gd name="T7" fmla="*/ 1 h 718"/>
                  <a:gd name="T8" fmla="*/ 1 w 334"/>
                  <a:gd name="T9" fmla="*/ 0 h 718"/>
                  <a:gd name="T10" fmla="*/ 1 w 334"/>
                  <a:gd name="T11" fmla="*/ 1 h 718"/>
                  <a:gd name="T12" fmla="*/ 1 w 334"/>
                  <a:gd name="T13" fmla="*/ 1 h 718"/>
                  <a:gd name="T14" fmla="*/ 1 w 334"/>
                  <a:gd name="T15" fmla="*/ 1 h 718"/>
                  <a:gd name="T16" fmla="*/ 1 w 334"/>
                  <a:gd name="T17" fmla="*/ 1 h 718"/>
                  <a:gd name="T18" fmla="*/ 0 w 334"/>
                  <a:gd name="T19" fmla="*/ 1 h 718"/>
                  <a:gd name="T20" fmla="*/ 1 w 334"/>
                  <a:gd name="T21" fmla="*/ 1 h 718"/>
                  <a:gd name="T22" fmla="*/ 1 w 334"/>
                  <a:gd name="T23" fmla="*/ 1 h 718"/>
                  <a:gd name="T24" fmla="*/ 1 w 334"/>
                  <a:gd name="T25" fmla="*/ 1 h 71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334"/>
                  <a:gd name="T40" fmla="*/ 0 h 718"/>
                  <a:gd name="T41" fmla="*/ 334 w 334"/>
                  <a:gd name="T42" fmla="*/ 718 h 71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334" h="718">
                    <a:moveTo>
                      <a:pt x="57" y="539"/>
                    </a:moveTo>
                    <a:lnTo>
                      <a:pt x="292" y="414"/>
                    </a:lnTo>
                    <a:lnTo>
                      <a:pt x="90" y="256"/>
                    </a:lnTo>
                    <a:lnTo>
                      <a:pt x="246" y="146"/>
                    </a:lnTo>
                    <a:lnTo>
                      <a:pt x="110" y="0"/>
                    </a:lnTo>
                    <a:lnTo>
                      <a:pt x="90" y="18"/>
                    </a:lnTo>
                    <a:lnTo>
                      <a:pt x="205" y="142"/>
                    </a:lnTo>
                    <a:lnTo>
                      <a:pt x="45" y="253"/>
                    </a:lnTo>
                    <a:lnTo>
                      <a:pt x="243" y="410"/>
                    </a:lnTo>
                    <a:lnTo>
                      <a:pt x="0" y="539"/>
                    </a:lnTo>
                    <a:lnTo>
                      <a:pt x="322" y="718"/>
                    </a:lnTo>
                    <a:lnTo>
                      <a:pt x="334" y="695"/>
                    </a:lnTo>
                    <a:lnTo>
                      <a:pt x="57" y="53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2" name="Freeform 18">
                <a:extLst>
                  <a:ext uri="{FF2B5EF4-FFF2-40B4-BE49-F238E27FC236}">
                    <a16:creationId xmlns:a16="http://schemas.microsoft.com/office/drawing/2014/main" id="{92B36BF4-FD59-4AE3-BD19-CCF86887F64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365" y="1668"/>
                <a:ext cx="185" cy="396"/>
              </a:xfrm>
              <a:custGeom>
                <a:avLst/>
                <a:gdLst>
                  <a:gd name="T0" fmla="*/ 1 w 337"/>
                  <a:gd name="T1" fmla="*/ 1 h 718"/>
                  <a:gd name="T2" fmla="*/ 1 w 337"/>
                  <a:gd name="T3" fmla="*/ 1 h 718"/>
                  <a:gd name="T4" fmla="*/ 1 w 337"/>
                  <a:gd name="T5" fmla="*/ 1 h 718"/>
                  <a:gd name="T6" fmla="*/ 1 w 337"/>
                  <a:gd name="T7" fmla="*/ 1 h 718"/>
                  <a:gd name="T8" fmla="*/ 1 w 337"/>
                  <a:gd name="T9" fmla="*/ 1 h 718"/>
                  <a:gd name="T10" fmla="*/ 1 w 337"/>
                  <a:gd name="T11" fmla="*/ 1 h 718"/>
                  <a:gd name="T12" fmla="*/ 1 w 337"/>
                  <a:gd name="T13" fmla="*/ 0 h 718"/>
                  <a:gd name="T14" fmla="*/ 1 w 337"/>
                  <a:gd name="T15" fmla="*/ 1 h 718"/>
                  <a:gd name="T16" fmla="*/ 1 w 337"/>
                  <a:gd name="T17" fmla="*/ 1 h 718"/>
                  <a:gd name="T18" fmla="*/ 1 w 337"/>
                  <a:gd name="T19" fmla="*/ 1 h 718"/>
                  <a:gd name="T20" fmla="*/ 1 w 337"/>
                  <a:gd name="T21" fmla="*/ 1 h 718"/>
                  <a:gd name="T22" fmla="*/ 0 w 337"/>
                  <a:gd name="T23" fmla="*/ 1 h 718"/>
                  <a:gd name="T24" fmla="*/ 1 w 337"/>
                  <a:gd name="T25" fmla="*/ 1 h 718"/>
                  <a:gd name="T26" fmla="*/ 1 w 337"/>
                  <a:gd name="T27" fmla="*/ 1 h 718"/>
                  <a:gd name="T28" fmla="*/ 1 w 337"/>
                  <a:gd name="T29" fmla="*/ 1 h 718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337"/>
                  <a:gd name="T46" fmla="*/ 0 h 718"/>
                  <a:gd name="T47" fmla="*/ 337 w 337"/>
                  <a:gd name="T48" fmla="*/ 718 h 718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337" h="718">
                    <a:moveTo>
                      <a:pt x="90" y="410"/>
                    </a:moveTo>
                    <a:lnTo>
                      <a:pt x="275" y="265"/>
                    </a:lnTo>
                    <a:lnTo>
                      <a:pt x="284" y="257"/>
                    </a:lnTo>
                    <a:lnTo>
                      <a:pt x="273" y="244"/>
                    </a:lnTo>
                    <a:lnTo>
                      <a:pt x="129" y="139"/>
                    </a:lnTo>
                    <a:lnTo>
                      <a:pt x="243" y="18"/>
                    </a:lnTo>
                    <a:lnTo>
                      <a:pt x="224" y="0"/>
                    </a:lnTo>
                    <a:lnTo>
                      <a:pt x="89" y="144"/>
                    </a:lnTo>
                    <a:lnTo>
                      <a:pt x="243" y="254"/>
                    </a:lnTo>
                    <a:lnTo>
                      <a:pt x="43" y="414"/>
                    </a:lnTo>
                    <a:lnTo>
                      <a:pt x="281" y="554"/>
                    </a:lnTo>
                    <a:lnTo>
                      <a:pt x="0" y="695"/>
                    </a:lnTo>
                    <a:lnTo>
                      <a:pt x="12" y="718"/>
                    </a:lnTo>
                    <a:lnTo>
                      <a:pt x="337" y="556"/>
                    </a:lnTo>
                    <a:lnTo>
                      <a:pt x="90" y="4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3" name="Rectangle 19">
                <a:extLst>
                  <a:ext uri="{FF2B5EF4-FFF2-40B4-BE49-F238E27FC236}">
                    <a16:creationId xmlns:a16="http://schemas.microsoft.com/office/drawing/2014/main" id="{B450AD00-1F4E-4444-BAB2-0AF6365A58B1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454" y="1621"/>
                <a:ext cx="16" cy="30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4" name="Rectangle 20">
                <a:extLst>
                  <a:ext uri="{FF2B5EF4-FFF2-40B4-BE49-F238E27FC236}">
                    <a16:creationId xmlns:a16="http://schemas.microsoft.com/office/drawing/2014/main" id="{C9328363-DC20-4BBF-A916-50548F6EA80E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324" y="2049"/>
                <a:ext cx="273" cy="55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25" name="Freeform 21">
              <a:extLst>
                <a:ext uri="{FF2B5EF4-FFF2-40B4-BE49-F238E27FC236}">
                  <a16:creationId xmlns:a16="http://schemas.microsoft.com/office/drawing/2014/main" id="{B25495C3-F0CC-4A70-B32D-EFFE1B0A72FD}"/>
                </a:ext>
              </a:extLst>
            </p:cNvPr>
            <p:cNvSpPr>
              <a:spLocks noChangeAspect="1"/>
            </p:cNvSpPr>
            <p:nvPr/>
          </p:nvSpPr>
          <p:spPr bwMode="auto">
            <a:xfrm rot="5698111">
              <a:off x="3102769" y="3007519"/>
              <a:ext cx="523875" cy="792163"/>
            </a:xfrm>
            <a:custGeom>
              <a:avLst/>
              <a:gdLst>
                <a:gd name="T0" fmla="*/ 0 w 272"/>
                <a:gd name="T1" fmla="*/ 0 h 317"/>
                <a:gd name="T2" fmla="*/ 2147483647 w 272"/>
                <a:gd name="T3" fmla="*/ 2147483647 h 317"/>
                <a:gd name="T4" fmla="*/ 2147483647 w 272"/>
                <a:gd name="T5" fmla="*/ 2147483647 h 317"/>
                <a:gd name="T6" fmla="*/ 2147483647 w 272"/>
                <a:gd name="T7" fmla="*/ 2147483647 h 3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72"/>
                <a:gd name="T13" fmla="*/ 0 h 317"/>
                <a:gd name="T14" fmla="*/ 272 w 272"/>
                <a:gd name="T15" fmla="*/ 317 h 3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72" h="317">
                  <a:moveTo>
                    <a:pt x="0" y="0"/>
                  </a:moveTo>
                  <a:lnTo>
                    <a:pt x="136" y="181"/>
                  </a:lnTo>
                  <a:lnTo>
                    <a:pt x="136" y="90"/>
                  </a:lnTo>
                  <a:lnTo>
                    <a:pt x="272" y="317"/>
                  </a:lnTo>
                </a:path>
              </a:pathLst>
            </a:custGeom>
            <a:noFill/>
            <a:ln w="9525">
              <a:solidFill>
                <a:srgbClr val="0070C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" name="Text Box 22">
              <a:extLst>
                <a:ext uri="{FF2B5EF4-FFF2-40B4-BE49-F238E27FC236}">
                  <a16:creationId xmlns:a16="http://schemas.microsoft.com/office/drawing/2014/main" id="{914FD767-BEB9-4D26-818B-9D0552283D2F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3090947" y="3667125"/>
              <a:ext cx="1426994" cy="584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 algn="ctr">
                <a:buFont typeface="Monotype Sorts" charset="2"/>
                <a:buNone/>
              </a:pPr>
              <a:r>
                <a:rPr lang="en-US" altLang="ko-KR" sz="1600" b="1" dirty="0">
                  <a:solidFill>
                    <a:srgbClr val="7030A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rimary</a:t>
              </a:r>
              <a:r>
                <a:rPr lang="en-US" altLang="ko-KR" sz="1600" dirty="0"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</a:p>
            <a:p>
              <a:pPr marL="342900" indent="-342900" algn="ctr">
                <a:buFont typeface="Monotype Sorts" charset="2"/>
                <a:buNone/>
              </a:pPr>
              <a:r>
                <a:rPr lang="en-US" altLang="ko-KR" sz="1600" b="1" dirty="0">
                  <a:solidFill>
                    <a:srgbClr val="7030A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Base Station</a:t>
              </a:r>
            </a:p>
          </p:txBody>
        </p:sp>
        <p:sp>
          <p:nvSpPr>
            <p:cNvPr id="27" name="Text Box 23">
              <a:extLst>
                <a:ext uri="{FF2B5EF4-FFF2-40B4-BE49-F238E27FC236}">
                  <a16:creationId xmlns:a16="http://schemas.microsoft.com/office/drawing/2014/main" id="{F1B32385-9264-4B15-8065-A1F6A5C7EC86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1426103" y="3613150"/>
              <a:ext cx="1007007" cy="584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 algn="ctr">
                <a:buFont typeface="Monotype Sorts" charset="2"/>
                <a:buNone/>
              </a:pPr>
              <a:r>
                <a:rPr lang="en-US" altLang="ko-KR" sz="1600" b="1" dirty="0">
                  <a:solidFill>
                    <a:srgbClr val="7030A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rimary</a:t>
              </a:r>
              <a:r>
                <a:rPr lang="en-US" altLang="ko-KR" sz="1600" dirty="0"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</a:p>
            <a:p>
              <a:pPr marL="342900" indent="-342900" algn="ctr">
                <a:buFont typeface="Monotype Sorts" charset="2"/>
                <a:buNone/>
              </a:pPr>
              <a:r>
                <a:rPr lang="en-US" altLang="ko-KR" sz="1600" b="1" dirty="0">
                  <a:solidFill>
                    <a:srgbClr val="7030A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User</a:t>
              </a:r>
            </a:p>
          </p:txBody>
        </p:sp>
        <p:sp>
          <p:nvSpPr>
            <p:cNvPr id="28" name="Text Box 24">
              <a:extLst>
                <a:ext uri="{FF2B5EF4-FFF2-40B4-BE49-F238E27FC236}">
                  <a16:creationId xmlns:a16="http://schemas.microsoft.com/office/drawing/2014/main" id="{F46EC81A-87A5-43B9-8A01-1683E97650A6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1684563" y="6008688"/>
              <a:ext cx="1890262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 algn="ctr">
                <a:buFont typeface="Monotype Sorts" charset="2"/>
                <a:buNone/>
              </a:pPr>
              <a:r>
                <a:rPr lang="en-US" altLang="ko-KR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rimary</a:t>
              </a:r>
              <a:r>
                <a:rPr lang="en-US" altLang="ko-KR" sz="1800" dirty="0"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altLang="ko-KR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Network</a:t>
              </a:r>
            </a:p>
          </p:txBody>
        </p:sp>
        <p:sp>
          <p:nvSpPr>
            <p:cNvPr id="29" name="Text Box 25">
              <a:extLst>
                <a:ext uri="{FF2B5EF4-FFF2-40B4-BE49-F238E27FC236}">
                  <a16:creationId xmlns:a16="http://schemas.microsoft.com/office/drawing/2014/main" id="{19D9B196-5F36-4F9A-A045-AC1B720EDCC8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653632" y="2971800"/>
              <a:ext cx="2023310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 algn="ctr">
                <a:buFont typeface="Monotype Sorts" charset="2"/>
                <a:buNone/>
              </a:pPr>
              <a:r>
                <a:rPr lang="en-US" altLang="ko-KR" sz="2000">
                  <a:solidFill>
                    <a:srgbClr val="FF9933"/>
                  </a:solidFill>
                  <a:latin typeface="Arial" panose="020B0604020202020204" pitchFamily="34" charset="0"/>
                  <a:ea typeface="굴림" charset="-127"/>
                  <a:cs typeface="Arial" panose="020B0604020202020204" pitchFamily="34" charset="0"/>
                </a:rPr>
                <a:t>Licensed Band I</a:t>
              </a:r>
            </a:p>
          </p:txBody>
        </p:sp>
        <p:sp>
          <p:nvSpPr>
            <p:cNvPr id="30" name="Freeform 26">
              <a:extLst>
                <a:ext uri="{FF2B5EF4-FFF2-40B4-BE49-F238E27FC236}">
                  <a16:creationId xmlns:a16="http://schemas.microsoft.com/office/drawing/2014/main" id="{2CFED32C-7302-43AB-AE23-C6B44CFB30E6}"/>
                </a:ext>
              </a:extLst>
            </p:cNvPr>
            <p:cNvSpPr>
              <a:spLocks noChangeAspect="1"/>
            </p:cNvSpPr>
            <p:nvPr/>
          </p:nvSpPr>
          <p:spPr bwMode="auto">
            <a:xfrm rot="3278760" flipV="1">
              <a:off x="4384675" y="3076576"/>
              <a:ext cx="1519237" cy="817562"/>
            </a:xfrm>
            <a:custGeom>
              <a:avLst/>
              <a:gdLst>
                <a:gd name="T0" fmla="*/ 0 w 272"/>
                <a:gd name="T1" fmla="*/ 0 h 317"/>
                <a:gd name="T2" fmla="*/ 2147483647 w 272"/>
                <a:gd name="T3" fmla="*/ 2147483647 h 317"/>
                <a:gd name="T4" fmla="*/ 2147483647 w 272"/>
                <a:gd name="T5" fmla="*/ 2147483647 h 317"/>
                <a:gd name="T6" fmla="*/ 2147483647 w 272"/>
                <a:gd name="T7" fmla="*/ 2147483647 h 3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72"/>
                <a:gd name="T13" fmla="*/ 0 h 317"/>
                <a:gd name="T14" fmla="*/ 272 w 272"/>
                <a:gd name="T15" fmla="*/ 317 h 3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72" h="317">
                  <a:moveTo>
                    <a:pt x="0" y="0"/>
                  </a:moveTo>
                  <a:lnTo>
                    <a:pt x="136" y="181"/>
                  </a:lnTo>
                  <a:lnTo>
                    <a:pt x="136" y="90"/>
                  </a:lnTo>
                  <a:lnTo>
                    <a:pt x="272" y="317"/>
                  </a:lnTo>
                </a:path>
              </a:pathLst>
            </a:custGeom>
            <a:noFill/>
            <a:ln w="9525">
              <a:solidFill>
                <a:srgbClr val="0070C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1" name="Freeform 27">
              <a:extLst>
                <a:ext uri="{FF2B5EF4-FFF2-40B4-BE49-F238E27FC236}">
                  <a16:creationId xmlns:a16="http://schemas.microsoft.com/office/drawing/2014/main" id="{F154E045-03DE-4415-8923-C653B4BAA702}"/>
                </a:ext>
              </a:extLst>
            </p:cNvPr>
            <p:cNvSpPr>
              <a:spLocks noChangeAspect="1"/>
            </p:cNvSpPr>
            <p:nvPr/>
          </p:nvSpPr>
          <p:spPr bwMode="auto">
            <a:xfrm rot="866642">
              <a:off x="7294563" y="2187575"/>
              <a:ext cx="476250" cy="366713"/>
            </a:xfrm>
            <a:custGeom>
              <a:avLst/>
              <a:gdLst>
                <a:gd name="T0" fmla="*/ 0 w 272"/>
                <a:gd name="T1" fmla="*/ 0 h 317"/>
                <a:gd name="T2" fmla="*/ 2147483647 w 272"/>
                <a:gd name="T3" fmla="*/ 2147483647 h 317"/>
                <a:gd name="T4" fmla="*/ 2147483647 w 272"/>
                <a:gd name="T5" fmla="*/ 2147483647 h 317"/>
                <a:gd name="T6" fmla="*/ 2147483647 w 272"/>
                <a:gd name="T7" fmla="*/ 2147483647 h 3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72"/>
                <a:gd name="T13" fmla="*/ 0 h 317"/>
                <a:gd name="T14" fmla="*/ 272 w 272"/>
                <a:gd name="T15" fmla="*/ 317 h 3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72" h="317">
                  <a:moveTo>
                    <a:pt x="0" y="0"/>
                  </a:moveTo>
                  <a:lnTo>
                    <a:pt x="136" y="181"/>
                  </a:lnTo>
                  <a:lnTo>
                    <a:pt x="136" y="90"/>
                  </a:lnTo>
                  <a:lnTo>
                    <a:pt x="272" y="317"/>
                  </a:lnTo>
                </a:path>
              </a:pathLst>
            </a:custGeom>
            <a:noFill/>
            <a:ln w="9525">
              <a:solidFill>
                <a:srgbClr val="0070C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2" name="Line 28">
              <a:extLst>
                <a:ext uri="{FF2B5EF4-FFF2-40B4-BE49-F238E27FC236}">
                  <a16:creationId xmlns:a16="http://schemas.microsoft.com/office/drawing/2014/main" id="{CC47114A-16DB-4019-8984-0C32B5E883E2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4789488" y="1582738"/>
              <a:ext cx="0" cy="4360862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lIns="90000" tIns="46800" rIns="90000" bIns="46800" anchor="ctr"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pSp>
          <p:nvGrpSpPr>
            <p:cNvPr id="33" name="Group 29">
              <a:extLst>
                <a:ext uri="{FF2B5EF4-FFF2-40B4-BE49-F238E27FC236}">
                  <a16:creationId xmlns:a16="http://schemas.microsoft.com/office/drawing/2014/main" id="{9B3902FA-DAC8-4D4B-AC32-9DCEB5433967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7202488" y="3043238"/>
              <a:ext cx="528637" cy="455612"/>
              <a:chOff x="391" y="1762"/>
              <a:chExt cx="377" cy="362"/>
            </a:xfrm>
          </p:grpSpPr>
          <p:sp>
            <p:nvSpPr>
              <p:cNvPr id="34" name="Freeform 30">
                <a:extLst>
                  <a:ext uri="{FF2B5EF4-FFF2-40B4-BE49-F238E27FC236}">
                    <a16:creationId xmlns:a16="http://schemas.microsoft.com/office/drawing/2014/main" id="{AF7CC8E0-B5F0-43A0-8F30-C589DE2C2B2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558" y="1979"/>
                <a:ext cx="208" cy="143"/>
              </a:xfrm>
              <a:custGeom>
                <a:avLst/>
                <a:gdLst>
                  <a:gd name="T0" fmla="*/ 0 w 846"/>
                  <a:gd name="T1" fmla="*/ 0 h 580"/>
                  <a:gd name="T2" fmla="*/ 0 w 846"/>
                  <a:gd name="T3" fmla="*/ 0 h 580"/>
                  <a:gd name="T4" fmla="*/ 0 w 846"/>
                  <a:gd name="T5" fmla="*/ 0 h 580"/>
                  <a:gd name="T6" fmla="*/ 0 w 846"/>
                  <a:gd name="T7" fmla="*/ 0 h 580"/>
                  <a:gd name="T8" fmla="*/ 0 w 846"/>
                  <a:gd name="T9" fmla="*/ 0 h 580"/>
                  <a:gd name="T10" fmla="*/ 0 w 846"/>
                  <a:gd name="T11" fmla="*/ 0 h 580"/>
                  <a:gd name="T12" fmla="*/ 0 w 846"/>
                  <a:gd name="T13" fmla="*/ 0 h 58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46"/>
                  <a:gd name="T22" fmla="*/ 0 h 580"/>
                  <a:gd name="T23" fmla="*/ 846 w 846"/>
                  <a:gd name="T24" fmla="*/ 580 h 58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46" h="580">
                    <a:moveTo>
                      <a:pt x="295" y="580"/>
                    </a:moveTo>
                    <a:cubicBezTo>
                      <a:pt x="491" y="562"/>
                      <a:pt x="671" y="464"/>
                      <a:pt x="794" y="308"/>
                    </a:cubicBezTo>
                    <a:cubicBezTo>
                      <a:pt x="846" y="205"/>
                      <a:pt x="807" y="78"/>
                      <a:pt x="705" y="25"/>
                    </a:cubicBezTo>
                    <a:cubicBezTo>
                      <a:pt x="673" y="8"/>
                      <a:pt x="637" y="0"/>
                      <a:pt x="601" y="1"/>
                    </a:cubicBezTo>
                    <a:lnTo>
                      <a:pt x="0" y="580"/>
                    </a:lnTo>
                    <a:lnTo>
                      <a:pt x="295" y="580"/>
                    </a:lnTo>
                    <a:close/>
                  </a:path>
                </a:pathLst>
              </a:custGeom>
              <a:solidFill>
                <a:srgbClr val="DEDEDE"/>
              </a:solidFill>
              <a:ln w="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5" name="Freeform 31">
                <a:extLst>
                  <a:ext uri="{FF2B5EF4-FFF2-40B4-BE49-F238E27FC236}">
                    <a16:creationId xmlns:a16="http://schemas.microsoft.com/office/drawing/2014/main" id="{C84D13D6-BE48-4A6B-9DB2-6586750D8A4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587" y="2013"/>
                <a:ext cx="138" cy="108"/>
              </a:xfrm>
              <a:custGeom>
                <a:avLst/>
                <a:gdLst>
                  <a:gd name="T0" fmla="*/ 0 w 138"/>
                  <a:gd name="T1" fmla="*/ 80 h 108"/>
                  <a:gd name="T2" fmla="*/ 138 w 138"/>
                  <a:gd name="T3" fmla="*/ 0 h 108"/>
                  <a:gd name="T4" fmla="*/ 129 w 138"/>
                  <a:gd name="T5" fmla="*/ 34 h 108"/>
                  <a:gd name="T6" fmla="*/ 0 w 138"/>
                  <a:gd name="T7" fmla="*/ 108 h 108"/>
                  <a:gd name="T8" fmla="*/ 0 w 138"/>
                  <a:gd name="T9" fmla="*/ 80 h 1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8"/>
                  <a:gd name="T16" fmla="*/ 0 h 108"/>
                  <a:gd name="T17" fmla="*/ 138 w 138"/>
                  <a:gd name="T18" fmla="*/ 108 h 1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8" h="108">
                    <a:moveTo>
                      <a:pt x="0" y="80"/>
                    </a:moveTo>
                    <a:lnTo>
                      <a:pt x="138" y="0"/>
                    </a:lnTo>
                    <a:lnTo>
                      <a:pt x="129" y="34"/>
                    </a:lnTo>
                    <a:lnTo>
                      <a:pt x="0" y="108"/>
                    </a:lnTo>
                    <a:lnTo>
                      <a:pt x="0" y="80"/>
                    </a:lnTo>
                    <a:close/>
                  </a:path>
                </a:pathLst>
              </a:custGeom>
              <a:noFill/>
              <a:ln w="6350" cap="rnd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6" name="Freeform 32">
                <a:extLst>
                  <a:ext uri="{FF2B5EF4-FFF2-40B4-BE49-F238E27FC236}">
                    <a16:creationId xmlns:a16="http://schemas.microsoft.com/office/drawing/2014/main" id="{030C2292-A724-43CC-88BA-79FABA1FB605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560" y="1762"/>
                <a:ext cx="208" cy="110"/>
              </a:xfrm>
              <a:custGeom>
                <a:avLst/>
                <a:gdLst>
                  <a:gd name="T0" fmla="*/ 0 w 843"/>
                  <a:gd name="T1" fmla="*/ 0 h 447"/>
                  <a:gd name="T2" fmla="*/ 0 w 843"/>
                  <a:gd name="T3" fmla="*/ 0 h 447"/>
                  <a:gd name="T4" fmla="*/ 0 w 843"/>
                  <a:gd name="T5" fmla="*/ 0 h 447"/>
                  <a:gd name="T6" fmla="*/ 0 w 843"/>
                  <a:gd name="T7" fmla="*/ 0 h 447"/>
                  <a:gd name="T8" fmla="*/ 0 w 843"/>
                  <a:gd name="T9" fmla="*/ 0 h 447"/>
                  <a:gd name="T10" fmla="*/ 0 w 843"/>
                  <a:gd name="T11" fmla="*/ 0 h 44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43"/>
                  <a:gd name="T19" fmla="*/ 0 h 447"/>
                  <a:gd name="T20" fmla="*/ 843 w 843"/>
                  <a:gd name="T21" fmla="*/ 447 h 44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43" h="447">
                    <a:moveTo>
                      <a:pt x="0" y="3"/>
                    </a:moveTo>
                    <a:lnTo>
                      <a:pt x="68" y="0"/>
                    </a:lnTo>
                    <a:lnTo>
                      <a:pt x="608" y="286"/>
                    </a:lnTo>
                    <a:lnTo>
                      <a:pt x="843" y="447"/>
                    </a:lnTo>
                    <a:lnTo>
                      <a:pt x="777" y="447"/>
                    </a:lnTo>
                    <a:cubicBezTo>
                      <a:pt x="516" y="303"/>
                      <a:pt x="257" y="155"/>
                      <a:pt x="0" y="3"/>
                    </a:cubicBezTo>
                    <a:close/>
                  </a:path>
                </a:pathLst>
              </a:custGeom>
              <a:noFill/>
              <a:ln w="6350" cap="rnd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7" name="Freeform 33">
                <a:extLst>
                  <a:ext uri="{FF2B5EF4-FFF2-40B4-BE49-F238E27FC236}">
                    <a16:creationId xmlns:a16="http://schemas.microsoft.com/office/drawing/2014/main" id="{9775B765-47DD-46AC-B4B4-B031C004ADC4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395" y="1914"/>
                <a:ext cx="311" cy="179"/>
              </a:xfrm>
              <a:custGeom>
                <a:avLst/>
                <a:gdLst>
                  <a:gd name="T0" fmla="*/ 0 w 1262"/>
                  <a:gd name="T1" fmla="*/ 0 h 727"/>
                  <a:gd name="T2" fmla="*/ 0 w 1262"/>
                  <a:gd name="T3" fmla="*/ 0 h 727"/>
                  <a:gd name="T4" fmla="*/ 0 w 1262"/>
                  <a:gd name="T5" fmla="*/ 0 h 727"/>
                  <a:gd name="T6" fmla="*/ 0 w 1262"/>
                  <a:gd name="T7" fmla="*/ 0 h 727"/>
                  <a:gd name="T8" fmla="*/ 0 w 1262"/>
                  <a:gd name="T9" fmla="*/ 0 h 7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62"/>
                  <a:gd name="T16" fmla="*/ 0 h 727"/>
                  <a:gd name="T17" fmla="*/ 1262 w 1262"/>
                  <a:gd name="T18" fmla="*/ 727 h 7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62" h="727">
                    <a:moveTo>
                      <a:pt x="0" y="281"/>
                    </a:moveTo>
                    <a:lnTo>
                      <a:pt x="487" y="0"/>
                    </a:lnTo>
                    <a:lnTo>
                      <a:pt x="1262" y="447"/>
                    </a:lnTo>
                    <a:lnTo>
                      <a:pt x="779" y="727"/>
                    </a:lnTo>
                    <a:cubicBezTo>
                      <a:pt x="492" y="635"/>
                      <a:pt x="227" y="483"/>
                      <a:pt x="0" y="281"/>
                    </a:cubicBezTo>
                    <a:close/>
                  </a:path>
                </a:pathLst>
              </a:custGeom>
              <a:solidFill>
                <a:srgbClr val="DDDDDD"/>
              </a:solidFill>
              <a:ln w="6350" cap="rnd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8" name="Freeform 34">
                <a:extLst>
                  <a:ext uri="{FF2B5EF4-FFF2-40B4-BE49-F238E27FC236}">
                    <a16:creationId xmlns:a16="http://schemas.microsoft.com/office/drawing/2014/main" id="{246F00B0-3606-4DE7-B79C-B91F218CB06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515" y="1762"/>
                <a:ext cx="236" cy="262"/>
              </a:xfrm>
              <a:custGeom>
                <a:avLst/>
                <a:gdLst>
                  <a:gd name="T0" fmla="*/ 0 w 959"/>
                  <a:gd name="T1" fmla="*/ 0 h 1067"/>
                  <a:gd name="T2" fmla="*/ 0 w 959"/>
                  <a:gd name="T3" fmla="*/ 0 h 1067"/>
                  <a:gd name="T4" fmla="*/ 0 w 959"/>
                  <a:gd name="T5" fmla="*/ 0 h 1067"/>
                  <a:gd name="T6" fmla="*/ 0 w 959"/>
                  <a:gd name="T7" fmla="*/ 0 h 1067"/>
                  <a:gd name="T8" fmla="*/ 0 w 959"/>
                  <a:gd name="T9" fmla="*/ 0 h 1067"/>
                  <a:gd name="T10" fmla="*/ 0 w 959"/>
                  <a:gd name="T11" fmla="*/ 0 h 106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59"/>
                  <a:gd name="T19" fmla="*/ 0 h 1067"/>
                  <a:gd name="T20" fmla="*/ 959 w 959"/>
                  <a:gd name="T21" fmla="*/ 1067 h 106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59" h="1067">
                    <a:moveTo>
                      <a:pt x="775" y="1067"/>
                    </a:moveTo>
                    <a:cubicBezTo>
                      <a:pt x="518" y="917"/>
                      <a:pt x="259" y="768"/>
                      <a:pt x="0" y="620"/>
                    </a:cubicBezTo>
                    <a:lnTo>
                      <a:pt x="184" y="0"/>
                    </a:lnTo>
                    <a:lnTo>
                      <a:pt x="959" y="447"/>
                    </a:lnTo>
                    <a:lnTo>
                      <a:pt x="775" y="1067"/>
                    </a:lnTo>
                    <a:close/>
                  </a:path>
                </a:pathLst>
              </a:cu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9" name="Freeform 35">
                <a:extLst>
                  <a:ext uri="{FF2B5EF4-FFF2-40B4-BE49-F238E27FC236}">
                    <a16:creationId xmlns:a16="http://schemas.microsoft.com/office/drawing/2014/main" id="{733963D6-1D66-4336-8FAF-8769CBD02A7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391" y="1987"/>
                <a:ext cx="192" cy="137"/>
              </a:xfrm>
              <a:custGeom>
                <a:avLst/>
                <a:gdLst>
                  <a:gd name="T0" fmla="*/ 0 w 779"/>
                  <a:gd name="T1" fmla="*/ 0 h 559"/>
                  <a:gd name="T2" fmla="*/ 0 w 779"/>
                  <a:gd name="T3" fmla="*/ 0 h 559"/>
                  <a:gd name="T4" fmla="*/ 0 w 779"/>
                  <a:gd name="T5" fmla="*/ 0 h 559"/>
                  <a:gd name="T6" fmla="*/ 0 w 779"/>
                  <a:gd name="T7" fmla="*/ 0 h 559"/>
                  <a:gd name="T8" fmla="*/ 0 w 779"/>
                  <a:gd name="T9" fmla="*/ 0 h 559"/>
                  <a:gd name="T10" fmla="*/ 0 w 779"/>
                  <a:gd name="T11" fmla="*/ 0 h 559"/>
                  <a:gd name="T12" fmla="*/ 0 w 779"/>
                  <a:gd name="T13" fmla="*/ 0 h 55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79"/>
                  <a:gd name="T22" fmla="*/ 0 h 559"/>
                  <a:gd name="T23" fmla="*/ 779 w 779"/>
                  <a:gd name="T24" fmla="*/ 559 h 55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79" h="559">
                    <a:moveTo>
                      <a:pt x="0" y="106"/>
                    </a:moveTo>
                    <a:cubicBezTo>
                      <a:pt x="218" y="321"/>
                      <a:pt x="486" y="478"/>
                      <a:pt x="779" y="559"/>
                    </a:cubicBezTo>
                    <a:lnTo>
                      <a:pt x="779" y="446"/>
                    </a:lnTo>
                    <a:cubicBezTo>
                      <a:pt x="487" y="366"/>
                      <a:pt x="219" y="213"/>
                      <a:pt x="0" y="0"/>
                    </a:cubicBez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DDDDDD"/>
              </a:solidFill>
              <a:ln w="63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0" name="Freeform 36">
                <a:extLst>
                  <a:ext uri="{FF2B5EF4-FFF2-40B4-BE49-F238E27FC236}">
                    <a16:creationId xmlns:a16="http://schemas.microsoft.com/office/drawing/2014/main" id="{E3D69696-8047-48D3-A1C6-5AB54EBC365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395" y="1762"/>
                <a:ext cx="373" cy="359"/>
              </a:xfrm>
              <a:custGeom>
                <a:avLst/>
                <a:gdLst>
                  <a:gd name="T0" fmla="*/ 0 w 1512"/>
                  <a:gd name="T1" fmla="*/ 0 h 1460"/>
                  <a:gd name="T2" fmla="*/ 0 w 1512"/>
                  <a:gd name="T3" fmla="*/ 0 h 1460"/>
                  <a:gd name="T4" fmla="*/ 0 w 1512"/>
                  <a:gd name="T5" fmla="*/ 0 h 1460"/>
                  <a:gd name="T6" fmla="*/ 0 w 1512"/>
                  <a:gd name="T7" fmla="*/ 0 h 1460"/>
                  <a:gd name="T8" fmla="*/ 0 w 1512"/>
                  <a:gd name="T9" fmla="*/ 0 h 1460"/>
                  <a:gd name="T10" fmla="*/ 0 w 1512"/>
                  <a:gd name="T11" fmla="*/ 0 h 1460"/>
                  <a:gd name="T12" fmla="*/ 0 w 1512"/>
                  <a:gd name="T13" fmla="*/ 0 h 1460"/>
                  <a:gd name="T14" fmla="*/ 0 w 1512"/>
                  <a:gd name="T15" fmla="*/ 0 h 1460"/>
                  <a:gd name="T16" fmla="*/ 0 w 1512"/>
                  <a:gd name="T17" fmla="*/ 0 h 146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512"/>
                  <a:gd name="T28" fmla="*/ 0 h 1460"/>
                  <a:gd name="T29" fmla="*/ 1512 w 1512"/>
                  <a:gd name="T30" fmla="*/ 1460 h 146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512" h="1460">
                    <a:moveTo>
                      <a:pt x="779" y="1460"/>
                    </a:moveTo>
                    <a:lnTo>
                      <a:pt x="1301" y="1158"/>
                    </a:lnTo>
                    <a:lnTo>
                      <a:pt x="1512" y="447"/>
                    </a:lnTo>
                    <a:lnTo>
                      <a:pt x="737" y="0"/>
                    </a:lnTo>
                    <a:lnTo>
                      <a:pt x="671" y="0"/>
                    </a:lnTo>
                    <a:lnTo>
                      <a:pt x="487" y="620"/>
                    </a:lnTo>
                    <a:lnTo>
                      <a:pt x="0" y="901"/>
                    </a:lnTo>
                    <a:lnTo>
                      <a:pt x="0" y="1007"/>
                    </a:lnTo>
                    <a:cubicBezTo>
                      <a:pt x="219" y="1221"/>
                      <a:pt x="486" y="1377"/>
                      <a:pt x="779" y="1460"/>
                    </a:cubicBez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1" name="Freeform 37">
                <a:extLst>
                  <a:ext uri="{FF2B5EF4-FFF2-40B4-BE49-F238E27FC236}">
                    <a16:creationId xmlns:a16="http://schemas.microsoft.com/office/drawing/2014/main" id="{FEABFA8A-B319-4D73-89D9-A7FE06B5E614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529" y="1780"/>
                <a:ext cx="169" cy="229"/>
              </a:xfrm>
              <a:custGeom>
                <a:avLst/>
                <a:gdLst>
                  <a:gd name="T0" fmla="*/ 40 w 169"/>
                  <a:gd name="T1" fmla="*/ 0 h 229"/>
                  <a:gd name="T2" fmla="*/ 0 w 169"/>
                  <a:gd name="T3" fmla="*/ 131 h 229"/>
                  <a:gd name="T4" fmla="*/ 169 w 169"/>
                  <a:gd name="T5" fmla="*/ 229 h 229"/>
                  <a:gd name="T6" fmla="*/ 0 60000 65536"/>
                  <a:gd name="T7" fmla="*/ 0 60000 65536"/>
                  <a:gd name="T8" fmla="*/ 0 60000 65536"/>
                  <a:gd name="T9" fmla="*/ 0 w 169"/>
                  <a:gd name="T10" fmla="*/ 0 h 229"/>
                  <a:gd name="T11" fmla="*/ 169 w 169"/>
                  <a:gd name="T12" fmla="*/ 229 h 229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69" h="229">
                    <a:moveTo>
                      <a:pt x="40" y="0"/>
                    </a:moveTo>
                    <a:lnTo>
                      <a:pt x="0" y="131"/>
                    </a:lnTo>
                    <a:lnTo>
                      <a:pt x="169" y="229"/>
                    </a:lnTo>
                  </a:path>
                </a:pathLst>
              </a:custGeom>
              <a:noFill/>
              <a:ln w="6350" cap="rnd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2" name="Freeform 38">
                <a:extLst>
                  <a:ext uri="{FF2B5EF4-FFF2-40B4-BE49-F238E27FC236}">
                    <a16:creationId xmlns:a16="http://schemas.microsoft.com/office/drawing/2014/main" id="{8EBB250D-273B-4092-9009-832F454C9FA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534" y="1780"/>
                <a:ext cx="203" cy="229"/>
              </a:xfrm>
              <a:custGeom>
                <a:avLst/>
                <a:gdLst>
                  <a:gd name="T0" fmla="*/ 0 w 822"/>
                  <a:gd name="T1" fmla="*/ 0 h 930"/>
                  <a:gd name="T2" fmla="*/ 0 w 822"/>
                  <a:gd name="T3" fmla="*/ 0 h 930"/>
                  <a:gd name="T4" fmla="*/ 0 w 822"/>
                  <a:gd name="T5" fmla="*/ 0 h 930"/>
                  <a:gd name="T6" fmla="*/ 0 w 822"/>
                  <a:gd name="T7" fmla="*/ 0 h 930"/>
                  <a:gd name="T8" fmla="*/ 0 w 822"/>
                  <a:gd name="T9" fmla="*/ 0 h 930"/>
                  <a:gd name="T10" fmla="*/ 0 w 822"/>
                  <a:gd name="T11" fmla="*/ 0 h 930"/>
                  <a:gd name="T12" fmla="*/ 0 w 822"/>
                  <a:gd name="T13" fmla="*/ 0 h 930"/>
                  <a:gd name="T14" fmla="*/ 0 w 822"/>
                  <a:gd name="T15" fmla="*/ 0 h 93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822"/>
                  <a:gd name="T25" fmla="*/ 0 h 930"/>
                  <a:gd name="T26" fmla="*/ 822 w 822"/>
                  <a:gd name="T27" fmla="*/ 930 h 93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822" h="930">
                    <a:moveTo>
                      <a:pt x="0" y="529"/>
                    </a:moveTo>
                    <a:lnTo>
                      <a:pt x="154" y="9"/>
                    </a:lnTo>
                    <a:lnTo>
                      <a:pt x="139" y="0"/>
                    </a:lnTo>
                    <a:cubicBezTo>
                      <a:pt x="368" y="129"/>
                      <a:pt x="596" y="260"/>
                      <a:pt x="822" y="395"/>
                    </a:cubicBezTo>
                    <a:lnTo>
                      <a:pt x="665" y="930"/>
                    </a:lnTo>
                    <a:lnTo>
                      <a:pt x="668" y="915"/>
                    </a:lnTo>
                    <a:cubicBezTo>
                      <a:pt x="444" y="790"/>
                      <a:pt x="221" y="661"/>
                      <a:pt x="0" y="529"/>
                    </a:cubicBezTo>
                    <a:close/>
                  </a:path>
                </a:pathLst>
              </a:custGeom>
              <a:solidFill>
                <a:srgbClr val="ADADAD"/>
              </a:solidFill>
              <a:ln w="63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3" name="Freeform 39">
                <a:extLst>
                  <a:ext uri="{FF2B5EF4-FFF2-40B4-BE49-F238E27FC236}">
                    <a16:creationId xmlns:a16="http://schemas.microsoft.com/office/drawing/2014/main" id="{7D18368D-48E0-4995-B8AE-044BE97ECEBB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422" y="1937"/>
                <a:ext cx="261" cy="145"/>
              </a:xfrm>
              <a:custGeom>
                <a:avLst/>
                <a:gdLst>
                  <a:gd name="T0" fmla="*/ 73 w 261"/>
                  <a:gd name="T1" fmla="*/ 3 h 145"/>
                  <a:gd name="T2" fmla="*/ 99 w 261"/>
                  <a:gd name="T3" fmla="*/ 18 h 145"/>
                  <a:gd name="T4" fmla="*/ 124 w 261"/>
                  <a:gd name="T5" fmla="*/ 33 h 145"/>
                  <a:gd name="T6" fmla="*/ 150 w 261"/>
                  <a:gd name="T7" fmla="*/ 48 h 145"/>
                  <a:gd name="T8" fmla="*/ 176 w 261"/>
                  <a:gd name="T9" fmla="*/ 63 h 145"/>
                  <a:gd name="T10" fmla="*/ 202 w 261"/>
                  <a:gd name="T11" fmla="*/ 78 h 145"/>
                  <a:gd name="T12" fmla="*/ 90 w 261"/>
                  <a:gd name="T13" fmla="*/ 9 h 145"/>
                  <a:gd name="T14" fmla="*/ 116 w 261"/>
                  <a:gd name="T15" fmla="*/ 24 h 145"/>
                  <a:gd name="T16" fmla="*/ 142 w 261"/>
                  <a:gd name="T17" fmla="*/ 39 h 145"/>
                  <a:gd name="T18" fmla="*/ 168 w 261"/>
                  <a:gd name="T19" fmla="*/ 54 h 145"/>
                  <a:gd name="T20" fmla="*/ 193 w 261"/>
                  <a:gd name="T21" fmla="*/ 69 h 145"/>
                  <a:gd name="T22" fmla="*/ 219 w 261"/>
                  <a:gd name="T23" fmla="*/ 84 h 145"/>
                  <a:gd name="T24" fmla="*/ 228 w 261"/>
                  <a:gd name="T25" fmla="*/ 93 h 145"/>
                  <a:gd name="T26" fmla="*/ 245 w 261"/>
                  <a:gd name="T27" fmla="*/ 99 h 145"/>
                  <a:gd name="T28" fmla="*/ 49 w 261"/>
                  <a:gd name="T29" fmla="*/ 17 h 145"/>
                  <a:gd name="T30" fmla="*/ 74 w 261"/>
                  <a:gd name="T31" fmla="*/ 32 h 145"/>
                  <a:gd name="T32" fmla="*/ 100 w 261"/>
                  <a:gd name="T33" fmla="*/ 47 h 145"/>
                  <a:gd name="T34" fmla="*/ 126 w 261"/>
                  <a:gd name="T35" fmla="*/ 62 h 145"/>
                  <a:gd name="T36" fmla="*/ 152 w 261"/>
                  <a:gd name="T37" fmla="*/ 77 h 145"/>
                  <a:gd name="T38" fmla="*/ 178 w 261"/>
                  <a:gd name="T39" fmla="*/ 92 h 145"/>
                  <a:gd name="T40" fmla="*/ 66 w 261"/>
                  <a:gd name="T41" fmla="*/ 23 h 145"/>
                  <a:gd name="T42" fmla="*/ 92 w 261"/>
                  <a:gd name="T43" fmla="*/ 38 h 145"/>
                  <a:gd name="T44" fmla="*/ 118 w 261"/>
                  <a:gd name="T45" fmla="*/ 53 h 145"/>
                  <a:gd name="T46" fmla="*/ 143 w 261"/>
                  <a:gd name="T47" fmla="*/ 68 h 145"/>
                  <a:gd name="T48" fmla="*/ 169 w 261"/>
                  <a:gd name="T49" fmla="*/ 83 h 145"/>
                  <a:gd name="T50" fmla="*/ 195 w 261"/>
                  <a:gd name="T51" fmla="*/ 98 h 145"/>
                  <a:gd name="T52" fmla="*/ 204 w 261"/>
                  <a:gd name="T53" fmla="*/ 107 h 145"/>
                  <a:gd name="T54" fmla="*/ 221 w 261"/>
                  <a:gd name="T55" fmla="*/ 113 h 145"/>
                  <a:gd name="T56" fmla="*/ 24 w 261"/>
                  <a:gd name="T57" fmla="*/ 31 h 145"/>
                  <a:gd name="T58" fmla="*/ 50 w 261"/>
                  <a:gd name="T59" fmla="*/ 46 h 145"/>
                  <a:gd name="T60" fmla="*/ 76 w 261"/>
                  <a:gd name="T61" fmla="*/ 61 h 145"/>
                  <a:gd name="T62" fmla="*/ 102 w 261"/>
                  <a:gd name="T63" fmla="*/ 76 h 145"/>
                  <a:gd name="T64" fmla="*/ 128 w 261"/>
                  <a:gd name="T65" fmla="*/ 91 h 145"/>
                  <a:gd name="T66" fmla="*/ 153 w 261"/>
                  <a:gd name="T67" fmla="*/ 106 h 145"/>
                  <a:gd name="T68" fmla="*/ 41 w 261"/>
                  <a:gd name="T69" fmla="*/ 37 h 145"/>
                  <a:gd name="T70" fmla="*/ 67 w 261"/>
                  <a:gd name="T71" fmla="*/ 52 h 145"/>
                  <a:gd name="T72" fmla="*/ 93 w 261"/>
                  <a:gd name="T73" fmla="*/ 67 h 145"/>
                  <a:gd name="T74" fmla="*/ 119 w 261"/>
                  <a:gd name="T75" fmla="*/ 82 h 145"/>
                  <a:gd name="T76" fmla="*/ 145 w 261"/>
                  <a:gd name="T77" fmla="*/ 97 h 145"/>
                  <a:gd name="T78" fmla="*/ 171 w 261"/>
                  <a:gd name="T79" fmla="*/ 112 h 145"/>
                  <a:gd name="T80" fmla="*/ 179 w 261"/>
                  <a:gd name="T81" fmla="*/ 121 h 145"/>
                  <a:gd name="T82" fmla="*/ 196 w 261"/>
                  <a:gd name="T83" fmla="*/ 127 h 145"/>
                  <a:gd name="T84" fmla="*/ 0 w 261"/>
                  <a:gd name="T85" fmla="*/ 45 h 145"/>
                  <a:gd name="T86" fmla="*/ 26 w 261"/>
                  <a:gd name="T87" fmla="*/ 60 h 145"/>
                  <a:gd name="T88" fmla="*/ 52 w 261"/>
                  <a:gd name="T89" fmla="*/ 75 h 145"/>
                  <a:gd name="T90" fmla="*/ 129 w 261"/>
                  <a:gd name="T91" fmla="*/ 120 h 145"/>
                  <a:gd name="T92" fmla="*/ 17 w 261"/>
                  <a:gd name="T93" fmla="*/ 52 h 145"/>
                  <a:gd name="T94" fmla="*/ 43 w 261"/>
                  <a:gd name="T95" fmla="*/ 66 h 145"/>
                  <a:gd name="T96" fmla="*/ 121 w 261"/>
                  <a:gd name="T97" fmla="*/ 111 h 145"/>
                  <a:gd name="T98" fmla="*/ 146 w 261"/>
                  <a:gd name="T99" fmla="*/ 126 h 145"/>
                  <a:gd name="T100" fmla="*/ 155 w 261"/>
                  <a:gd name="T101" fmla="*/ 135 h 145"/>
                  <a:gd name="T102" fmla="*/ 172 w 261"/>
                  <a:gd name="T103" fmla="*/ 141 h 145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w 261"/>
                  <a:gd name="T157" fmla="*/ 0 h 145"/>
                  <a:gd name="T158" fmla="*/ 261 w 261"/>
                  <a:gd name="T159" fmla="*/ 145 h 145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T156" t="T157" r="T158" b="T159"/>
                <a:pathLst>
                  <a:path w="261" h="145">
                    <a:moveTo>
                      <a:pt x="73" y="3"/>
                    </a:moveTo>
                    <a:lnTo>
                      <a:pt x="90" y="13"/>
                    </a:lnTo>
                    <a:lnTo>
                      <a:pt x="90" y="9"/>
                    </a:lnTo>
                    <a:lnTo>
                      <a:pt x="73" y="0"/>
                    </a:lnTo>
                    <a:lnTo>
                      <a:pt x="73" y="3"/>
                    </a:lnTo>
                    <a:close/>
                    <a:moveTo>
                      <a:pt x="99" y="18"/>
                    </a:moveTo>
                    <a:lnTo>
                      <a:pt x="116" y="28"/>
                    </a:lnTo>
                    <a:lnTo>
                      <a:pt x="116" y="24"/>
                    </a:lnTo>
                    <a:lnTo>
                      <a:pt x="99" y="14"/>
                    </a:lnTo>
                    <a:lnTo>
                      <a:pt x="99" y="18"/>
                    </a:lnTo>
                    <a:close/>
                    <a:moveTo>
                      <a:pt x="124" y="33"/>
                    </a:moveTo>
                    <a:lnTo>
                      <a:pt x="142" y="43"/>
                    </a:lnTo>
                    <a:lnTo>
                      <a:pt x="142" y="39"/>
                    </a:lnTo>
                    <a:lnTo>
                      <a:pt x="124" y="29"/>
                    </a:lnTo>
                    <a:lnTo>
                      <a:pt x="124" y="33"/>
                    </a:lnTo>
                    <a:close/>
                    <a:moveTo>
                      <a:pt x="150" y="48"/>
                    </a:moveTo>
                    <a:lnTo>
                      <a:pt x="168" y="58"/>
                    </a:lnTo>
                    <a:lnTo>
                      <a:pt x="168" y="54"/>
                    </a:lnTo>
                    <a:lnTo>
                      <a:pt x="150" y="44"/>
                    </a:lnTo>
                    <a:lnTo>
                      <a:pt x="150" y="48"/>
                    </a:lnTo>
                    <a:close/>
                    <a:moveTo>
                      <a:pt x="176" y="63"/>
                    </a:moveTo>
                    <a:lnTo>
                      <a:pt x="193" y="73"/>
                    </a:lnTo>
                    <a:lnTo>
                      <a:pt x="193" y="69"/>
                    </a:lnTo>
                    <a:lnTo>
                      <a:pt x="176" y="59"/>
                    </a:lnTo>
                    <a:lnTo>
                      <a:pt x="176" y="63"/>
                    </a:lnTo>
                    <a:close/>
                    <a:moveTo>
                      <a:pt x="202" y="78"/>
                    </a:moveTo>
                    <a:lnTo>
                      <a:pt x="219" y="88"/>
                    </a:lnTo>
                    <a:lnTo>
                      <a:pt x="219" y="84"/>
                    </a:lnTo>
                    <a:lnTo>
                      <a:pt x="202" y="74"/>
                    </a:lnTo>
                    <a:lnTo>
                      <a:pt x="202" y="78"/>
                    </a:lnTo>
                    <a:close/>
                    <a:moveTo>
                      <a:pt x="90" y="9"/>
                    </a:moveTo>
                    <a:lnTo>
                      <a:pt x="90" y="13"/>
                    </a:lnTo>
                    <a:lnTo>
                      <a:pt x="106" y="4"/>
                    </a:lnTo>
                    <a:lnTo>
                      <a:pt x="106" y="0"/>
                    </a:lnTo>
                    <a:lnTo>
                      <a:pt x="90" y="9"/>
                    </a:lnTo>
                    <a:close/>
                    <a:moveTo>
                      <a:pt x="116" y="24"/>
                    </a:moveTo>
                    <a:lnTo>
                      <a:pt x="116" y="28"/>
                    </a:lnTo>
                    <a:lnTo>
                      <a:pt x="132" y="19"/>
                    </a:lnTo>
                    <a:lnTo>
                      <a:pt x="132" y="15"/>
                    </a:lnTo>
                    <a:lnTo>
                      <a:pt x="116" y="24"/>
                    </a:lnTo>
                    <a:close/>
                    <a:moveTo>
                      <a:pt x="142" y="39"/>
                    </a:moveTo>
                    <a:lnTo>
                      <a:pt x="142" y="43"/>
                    </a:lnTo>
                    <a:lnTo>
                      <a:pt x="158" y="34"/>
                    </a:lnTo>
                    <a:lnTo>
                      <a:pt x="158" y="30"/>
                    </a:lnTo>
                    <a:lnTo>
                      <a:pt x="142" y="39"/>
                    </a:lnTo>
                    <a:close/>
                    <a:moveTo>
                      <a:pt x="168" y="54"/>
                    </a:moveTo>
                    <a:lnTo>
                      <a:pt x="168" y="58"/>
                    </a:lnTo>
                    <a:lnTo>
                      <a:pt x="184" y="49"/>
                    </a:lnTo>
                    <a:lnTo>
                      <a:pt x="184" y="45"/>
                    </a:lnTo>
                    <a:lnTo>
                      <a:pt x="168" y="54"/>
                    </a:lnTo>
                    <a:close/>
                    <a:moveTo>
                      <a:pt x="193" y="69"/>
                    </a:moveTo>
                    <a:lnTo>
                      <a:pt x="193" y="73"/>
                    </a:lnTo>
                    <a:lnTo>
                      <a:pt x="210" y="63"/>
                    </a:lnTo>
                    <a:lnTo>
                      <a:pt x="210" y="60"/>
                    </a:lnTo>
                    <a:lnTo>
                      <a:pt x="193" y="69"/>
                    </a:lnTo>
                    <a:close/>
                    <a:moveTo>
                      <a:pt x="219" y="84"/>
                    </a:moveTo>
                    <a:lnTo>
                      <a:pt x="219" y="88"/>
                    </a:lnTo>
                    <a:lnTo>
                      <a:pt x="235" y="78"/>
                    </a:lnTo>
                    <a:lnTo>
                      <a:pt x="235" y="75"/>
                    </a:lnTo>
                    <a:lnTo>
                      <a:pt x="219" y="84"/>
                    </a:lnTo>
                    <a:close/>
                    <a:moveTo>
                      <a:pt x="228" y="93"/>
                    </a:moveTo>
                    <a:lnTo>
                      <a:pt x="245" y="102"/>
                    </a:lnTo>
                    <a:lnTo>
                      <a:pt x="245" y="99"/>
                    </a:lnTo>
                    <a:lnTo>
                      <a:pt x="228" y="89"/>
                    </a:lnTo>
                    <a:lnTo>
                      <a:pt x="228" y="93"/>
                    </a:lnTo>
                    <a:close/>
                    <a:moveTo>
                      <a:pt x="245" y="99"/>
                    </a:moveTo>
                    <a:lnTo>
                      <a:pt x="245" y="102"/>
                    </a:lnTo>
                    <a:lnTo>
                      <a:pt x="261" y="93"/>
                    </a:lnTo>
                    <a:lnTo>
                      <a:pt x="261" y="89"/>
                    </a:lnTo>
                    <a:lnTo>
                      <a:pt x="245" y="99"/>
                    </a:lnTo>
                    <a:close/>
                    <a:moveTo>
                      <a:pt x="49" y="17"/>
                    </a:moveTo>
                    <a:lnTo>
                      <a:pt x="66" y="27"/>
                    </a:lnTo>
                    <a:lnTo>
                      <a:pt x="66" y="23"/>
                    </a:lnTo>
                    <a:lnTo>
                      <a:pt x="49" y="14"/>
                    </a:lnTo>
                    <a:lnTo>
                      <a:pt x="49" y="17"/>
                    </a:lnTo>
                    <a:close/>
                    <a:moveTo>
                      <a:pt x="74" y="32"/>
                    </a:moveTo>
                    <a:lnTo>
                      <a:pt x="92" y="42"/>
                    </a:lnTo>
                    <a:lnTo>
                      <a:pt x="92" y="38"/>
                    </a:lnTo>
                    <a:lnTo>
                      <a:pt x="74" y="28"/>
                    </a:lnTo>
                    <a:lnTo>
                      <a:pt x="74" y="32"/>
                    </a:lnTo>
                    <a:close/>
                    <a:moveTo>
                      <a:pt x="100" y="47"/>
                    </a:moveTo>
                    <a:lnTo>
                      <a:pt x="118" y="57"/>
                    </a:lnTo>
                    <a:lnTo>
                      <a:pt x="118" y="53"/>
                    </a:lnTo>
                    <a:lnTo>
                      <a:pt x="100" y="43"/>
                    </a:lnTo>
                    <a:lnTo>
                      <a:pt x="100" y="47"/>
                    </a:lnTo>
                    <a:close/>
                    <a:moveTo>
                      <a:pt x="126" y="62"/>
                    </a:moveTo>
                    <a:lnTo>
                      <a:pt x="143" y="72"/>
                    </a:lnTo>
                    <a:lnTo>
                      <a:pt x="143" y="68"/>
                    </a:lnTo>
                    <a:lnTo>
                      <a:pt x="126" y="58"/>
                    </a:lnTo>
                    <a:lnTo>
                      <a:pt x="126" y="62"/>
                    </a:lnTo>
                    <a:close/>
                    <a:moveTo>
                      <a:pt x="152" y="77"/>
                    </a:moveTo>
                    <a:lnTo>
                      <a:pt x="169" y="87"/>
                    </a:lnTo>
                    <a:lnTo>
                      <a:pt x="169" y="83"/>
                    </a:lnTo>
                    <a:lnTo>
                      <a:pt x="152" y="73"/>
                    </a:lnTo>
                    <a:lnTo>
                      <a:pt x="152" y="77"/>
                    </a:lnTo>
                    <a:close/>
                    <a:moveTo>
                      <a:pt x="178" y="92"/>
                    </a:moveTo>
                    <a:lnTo>
                      <a:pt x="195" y="102"/>
                    </a:lnTo>
                    <a:lnTo>
                      <a:pt x="195" y="98"/>
                    </a:lnTo>
                    <a:lnTo>
                      <a:pt x="178" y="88"/>
                    </a:lnTo>
                    <a:lnTo>
                      <a:pt x="178" y="92"/>
                    </a:lnTo>
                    <a:close/>
                    <a:moveTo>
                      <a:pt x="66" y="23"/>
                    </a:moveTo>
                    <a:lnTo>
                      <a:pt x="66" y="27"/>
                    </a:lnTo>
                    <a:lnTo>
                      <a:pt x="82" y="18"/>
                    </a:lnTo>
                    <a:lnTo>
                      <a:pt x="82" y="14"/>
                    </a:lnTo>
                    <a:lnTo>
                      <a:pt x="66" y="23"/>
                    </a:lnTo>
                    <a:close/>
                    <a:moveTo>
                      <a:pt x="92" y="38"/>
                    </a:moveTo>
                    <a:lnTo>
                      <a:pt x="92" y="42"/>
                    </a:lnTo>
                    <a:lnTo>
                      <a:pt x="108" y="33"/>
                    </a:lnTo>
                    <a:lnTo>
                      <a:pt x="108" y="29"/>
                    </a:lnTo>
                    <a:lnTo>
                      <a:pt x="92" y="38"/>
                    </a:lnTo>
                    <a:close/>
                    <a:moveTo>
                      <a:pt x="118" y="53"/>
                    </a:moveTo>
                    <a:lnTo>
                      <a:pt x="118" y="57"/>
                    </a:lnTo>
                    <a:lnTo>
                      <a:pt x="134" y="48"/>
                    </a:lnTo>
                    <a:lnTo>
                      <a:pt x="134" y="44"/>
                    </a:lnTo>
                    <a:lnTo>
                      <a:pt x="118" y="53"/>
                    </a:lnTo>
                    <a:close/>
                    <a:moveTo>
                      <a:pt x="143" y="68"/>
                    </a:moveTo>
                    <a:lnTo>
                      <a:pt x="143" y="72"/>
                    </a:lnTo>
                    <a:lnTo>
                      <a:pt x="159" y="63"/>
                    </a:lnTo>
                    <a:lnTo>
                      <a:pt x="159" y="59"/>
                    </a:lnTo>
                    <a:lnTo>
                      <a:pt x="143" y="68"/>
                    </a:lnTo>
                    <a:close/>
                    <a:moveTo>
                      <a:pt x="169" y="83"/>
                    </a:moveTo>
                    <a:lnTo>
                      <a:pt x="169" y="87"/>
                    </a:lnTo>
                    <a:lnTo>
                      <a:pt x="185" y="77"/>
                    </a:lnTo>
                    <a:lnTo>
                      <a:pt x="185" y="74"/>
                    </a:lnTo>
                    <a:lnTo>
                      <a:pt x="169" y="83"/>
                    </a:lnTo>
                    <a:close/>
                    <a:moveTo>
                      <a:pt x="195" y="98"/>
                    </a:moveTo>
                    <a:lnTo>
                      <a:pt x="195" y="102"/>
                    </a:lnTo>
                    <a:lnTo>
                      <a:pt x="211" y="92"/>
                    </a:lnTo>
                    <a:lnTo>
                      <a:pt x="211" y="89"/>
                    </a:lnTo>
                    <a:lnTo>
                      <a:pt x="195" y="98"/>
                    </a:lnTo>
                    <a:close/>
                    <a:moveTo>
                      <a:pt x="204" y="107"/>
                    </a:moveTo>
                    <a:lnTo>
                      <a:pt x="221" y="116"/>
                    </a:lnTo>
                    <a:lnTo>
                      <a:pt x="221" y="113"/>
                    </a:lnTo>
                    <a:lnTo>
                      <a:pt x="204" y="103"/>
                    </a:lnTo>
                    <a:lnTo>
                      <a:pt x="204" y="107"/>
                    </a:lnTo>
                    <a:close/>
                    <a:moveTo>
                      <a:pt x="221" y="113"/>
                    </a:moveTo>
                    <a:lnTo>
                      <a:pt x="221" y="116"/>
                    </a:lnTo>
                    <a:lnTo>
                      <a:pt x="237" y="107"/>
                    </a:lnTo>
                    <a:lnTo>
                      <a:pt x="237" y="103"/>
                    </a:lnTo>
                    <a:lnTo>
                      <a:pt x="221" y="113"/>
                    </a:lnTo>
                    <a:close/>
                    <a:moveTo>
                      <a:pt x="24" y="31"/>
                    </a:moveTo>
                    <a:lnTo>
                      <a:pt x="41" y="41"/>
                    </a:lnTo>
                    <a:lnTo>
                      <a:pt x="41" y="37"/>
                    </a:lnTo>
                    <a:lnTo>
                      <a:pt x="24" y="28"/>
                    </a:lnTo>
                    <a:lnTo>
                      <a:pt x="24" y="31"/>
                    </a:lnTo>
                    <a:close/>
                    <a:moveTo>
                      <a:pt x="50" y="46"/>
                    </a:moveTo>
                    <a:lnTo>
                      <a:pt x="67" y="56"/>
                    </a:lnTo>
                    <a:lnTo>
                      <a:pt x="67" y="52"/>
                    </a:lnTo>
                    <a:lnTo>
                      <a:pt x="50" y="42"/>
                    </a:lnTo>
                    <a:lnTo>
                      <a:pt x="50" y="46"/>
                    </a:lnTo>
                    <a:close/>
                    <a:moveTo>
                      <a:pt x="76" y="61"/>
                    </a:moveTo>
                    <a:lnTo>
                      <a:pt x="93" y="71"/>
                    </a:lnTo>
                    <a:lnTo>
                      <a:pt x="93" y="67"/>
                    </a:lnTo>
                    <a:lnTo>
                      <a:pt x="76" y="57"/>
                    </a:lnTo>
                    <a:lnTo>
                      <a:pt x="76" y="61"/>
                    </a:lnTo>
                    <a:close/>
                    <a:moveTo>
                      <a:pt x="102" y="76"/>
                    </a:moveTo>
                    <a:lnTo>
                      <a:pt x="119" y="86"/>
                    </a:lnTo>
                    <a:lnTo>
                      <a:pt x="119" y="82"/>
                    </a:lnTo>
                    <a:lnTo>
                      <a:pt x="102" y="72"/>
                    </a:lnTo>
                    <a:lnTo>
                      <a:pt x="102" y="76"/>
                    </a:lnTo>
                    <a:close/>
                    <a:moveTo>
                      <a:pt x="128" y="91"/>
                    </a:moveTo>
                    <a:lnTo>
                      <a:pt x="145" y="101"/>
                    </a:lnTo>
                    <a:lnTo>
                      <a:pt x="145" y="97"/>
                    </a:lnTo>
                    <a:lnTo>
                      <a:pt x="128" y="87"/>
                    </a:lnTo>
                    <a:lnTo>
                      <a:pt x="128" y="91"/>
                    </a:lnTo>
                    <a:close/>
                    <a:moveTo>
                      <a:pt x="153" y="106"/>
                    </a:moveTo>
                    <a:lnTo>
                      <a:pt x="171" y="116"/>
                    </a:lnTo>
                    <a:lnTo>
                      <a:pt x="171" y="112"/>
                    </a:lnTo>
                    <a:lnTo>
                      <a:pt x="153" y="102"/>
                    </a:lnTo>
                    <a:lnTo>
                      <a:pt x="153" y="106"/>
                    </a:lnTo>
                    <a:close/>
                    <a:moveTo>
                      <a:pt x="41" y="37"/>
                    </a:moveTo>
                    <a:lnTo>
                      <a:pt x="41" y="41"/>
                    </a:lnTo>
                    <a:lnTo>
                      <a:pt x="58" y="32"/>
                    </a:lnTo>
                    <a:lnTo>
                      <a:pt x="58" y="28"/>
                    </a:lnTo>
                    <a:lnTo>
                      <a:pt x="41" y="37"/>
                    </a:lnTo>
                    <a:close/>
                    <a:moveTo>
                      <a:pt x="67" y="52"/>
                    </a:moveTo>
                    <a:lnTo>
                      <a:pt x="67" y="56"/>
                    </a:lnTo>
                    <a:lnTo>
                      <a:pt x="84" y="47"/>
                    </a:lnTo>
                    <a:lnTo>
                      <a:pt x="84" y="43"/>
                    </a:lnTo>
                    <a:lnTo>
                      <a:pt x="67" y="52"/>
                    </a:lnTo>
                    <a:close/>
                    <a:moveTo>
                      <a:pt x="93" y="67"/>
                    </a:moveTo>
                    <a:lnTo>
                      <a:pt x="93" y="71"/>
                    </a:lnTo>
                    <a:lnTo>
                      <a:pt x="109" y="62"/>
                    </a:lnTo>
                    <a:lnTo>
                      <a:pt x="109" y="58"/>
                    </a:lnTo>
                    <a:lnTo>
                      <a:pt x="93" y="67"/>
                    </a:lnTo>
                    <a:close/>
                    <a:moveTo>
                      <a:pt x="119" y="82"/>
                    </a:moveTo>
                    <a:lnTo>
                      <a:pt x="119" y="86"/>
                    </a:lnTo>
                    <a:lnTo>
                      <a:pt x="135" y="77"/>
                    </a:lnTo>
                    <a:lnTo>
                      <a:pt x="135" y="73"/>
                    </a:lnTo>
                    <a:lnTo>
                      <a:pt x="119" y="82"/>
                    </a:lnTo>
                    <a:close/>
                    <a:moveTo>
                      <a:pt x="145" y="97"/>
                    </a:moveTo>
                    <a:lnTo>
                      <a:pt x="145" y="101"/>
                    </a:lnTo>
                    <a:lnTo>
                      <a:pt x="161" y="91"/>
                    </a:lnTo>
                    <a:lnTo>
                      <a:pt x="161" y="88"/>
                    </a:lnTo>
                    <a:lnTo>
                      <a:pt x="145" y="97"/>
                    </a:lnTo>
                    <a:close/>
                    <a:moveTo>
                      <a:pt x="171" y="112"/>
                    </a:moveTo>
                    <a:lnTo>
                      <a:pt x="171" y="116"/>
                    </a:lnTo>
                    <a:lnTo>
                      <a:pt x="187" y="106"/>
                    </a:lnTo>
                    <a:lnTo>
                      <a:pt x="187" y="102"/>
                    </a:lnTo>
                    <a:lnTo>
                      <a:pt x="171" y="112"/>
                    </a:lnTo>
                    <a:close/>
                    <a:moveTo>
                      <a:pt x="179" y="121"/>
                    </a:moveTo>
                    <a:lnTo>
                      <a:pt x="196" y="131"/>
                    </a:lnTo>
                    <a:lnTo>
                      <a:pt x="196" y="127"/>
                    </a:lnTo>
                    <a:lnTo>
                      <a:pt x="179" y="117"/>
                    </a:lnTo>
                    <a:lnTo>
                      <a:pt x="179" y="121"/>
                    </a:lnTo>
                    <a:close/>
                    <a:moveTo>
                      <a:pt x="196" y="127"/>
                    </a:moveTo>
                    <a:lnTo>
                      <a:pt x="196" y="131"/>
                    </a:lnTo>
                    <a:lnTo>
                      <a:pt x="213" y="121"/>
                    </a:lnTo>
                    <a:lnTo>
                      <a:pt x="213" y="117"/>
                    </a:lnTo>
                    <a:lnTo>
                      <a:pt x="196" y="127"/>
                    </a:lnTo>
                    <a:close/>
                    <a:moveTo>
                      <a:pt x="0" y="45"/>
                    </a:moveTo>
                    <a:lnTo>
                      <a:pt x="17" y="55"/>
                    </a:lnTo>
                    <a:lnTo>
                      <a:pt x="17" y="52"/>
                    </a:lnTo>
                    <a:lnTo>
                      <a:pt x="0" y="41"/>
                    </a:lnTo>
                    <a:lnTo>
                      <a:pt x="0" y="45"/>
                    </a:lnTo>
                    <a:close/>
                    <a:moveTo>
                      <a:pt x="26" y="60"/>
                    </a:moveTo>
                    <a:lnTo>
                      <a:pt x="43" y="70"/>
                    </a:lnTo>
                    <a:lnTo>
                      <a:pt x="43" y="66"/>
                    </a:lnTo>
                    <a:lnTo>
                      <a:pt x="26" y="56"/>
                    </a:lnTo>
                    <a:lnTo>
                      <a:pt x="26" y="60"/>
                    </a:lnTo>
                    <a:close/>
                    <a:moveTo>
                      <a:pt x="52" y="75"/>
                    </a:moveTo>
                    <a:lnTo>
                      <a:pt x="121" y="115"/>
                    </a:lnTo>
                    <a:lnTo>
                      <a:pt x="121" y="111"/>
                    </a:lnTo>
                    <a:lnTo>
                      <a:pt x="52" y="71"/>
                    </a:lnTo>
                    <a:lnTo>
                      <a:pt x="52" y="75"/>
                    </a:lnTo>
                    <a:close/>
                    <a:moveTo>
                      <a:pt x="129" y="120"/>
                    </a:moveTo>
                    <a:lnTo>
                      <a:pt x="146" y="130"/>
                    </a:lnTo>
                    <a:lnTo>
                      <a:pt x="146" y="126"/>
                    </a:lnTo>
                    <a:lnTo>
                      <a:pt x="129" y="116"/>
                    </a:lnTo>
                    <a:lnTo>
                      <a:pt x="129" y="120"/>
                    </a:lnTo>
                    <a:close/>
                    <a:moveTo>
                      <a:pt x="17" y="52"/>
                    </a:moveTo>
                    <a:lnTo>
                      <a:pt x="17" y="55"/>
                    </a:lnTo>
                    <a:lnTo>
                      <a:pt x="34" y="46"/>
                    </a:lnTo>
                    <a:lnTo>
                      <a:pt x="34" y="42"/>
                    </a:lnTo>
                    <a:lnTo>
                      <a:pt x="17" y="52"/>
                    </a:lnTo>
                    <a:close/>
                    <a:moveTo>
                      <a:pt x="43" y="66"/>
                    </a:moveTo>
                    <a:lnTo>
                      <a:pt x="43" y="70"/>
                    </a:lnTo>
                    <a:lnTo>
                      <a:pt x="59" y="61"/>
                    </a:lnTo>
                    <a:lnTo>
                      <a:pt x="59" y="57"/>
                    </a:lnTo>
                    <a:lnTo>
                      <a:pt x="43" y="66"/>
                    </a:lnTo>
                    <a:close/>
                    <a:moveTo>
                      <a:pt x="121" y="111"/>
                    </a:moveTo>
                    <a:lnTo>
                      <a:pt x="121" y="115"/>
                    </a:lnTo>
                    <a:lnTo>
                      <a:pt x="137" y="105"/>
                    </a:lnTo>
                    <a:lnTo>
                      <a:pt x="137" y="102"/>
                    </a:lnTo>
                    <a:lnTo>
                      <a:pt x="121" y="111"/>
                    </a:lnTo>
                    <a:close/>
                    <a:moveTo>
                      <a:pt x="146" y="126"/>
                    </a:moveTo>
                    <a:lnTo>
                      <a:pt x="146" y="130"/>
                    </a:lnTo>
                    <a:lnTo>
                      <a:pt x="162" y="120"/>
                    </a:lnTo>
                    <a:lnTo>
                      <a:pt x="162" y="116"/>
                    </a:lnTo>
                    <a:lnTo>
                      <a:pt x="146" y="126"/>
                    </a:lnTo>
                    <a:close/>
                    <a:moveTo>
                      <a:pt x="155" y="135"/>
                    </a:moveTo>
                    <a:lnTo>
                      <a:pt x="172" y="145"/>
                    </a:lnTo>
                    <a:lnTo>
                      <a:pt x="172" y="141"/>
                    </a:lnTo>
                    <a:lnTo>
                      <a:pt x="155" y="131"/>
                    </a:lnTo>
                    <a:lnTo>
                      <a:pt x="155" y="135"/>
                    </a:lnTo>
                    <a:close/>
                    <a:moveTo>
                      <a:pt x="172" y="141"/>
                    </a:moveTo>
                    <a:lnTo>
                      <a:pt x="172" y="145"/>
                    </a:lnTo>
                    <a:lnTo>
                      <a:pt x="188" y="135"/>
                    </a:lnTo>
                    <a:lnTo>
                      <a:pt x="188" y="131"/>
                    </a:lnTo>
                    <a:lnTo>
                      <a:pt x="172" y="141"/>
                    </a:lnTo>
                    <a:close/>
                  </a:path>
                </a:pathLst>
              </a:custGeom>
              <a:solidFill>
                <a:srgbClr val="96969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44" name="Line 42">
              <a:extLst>
                <a:ext uri="{FF2B5EF4-FFF2-40B4-BE49-F238E27FC236}">
                  <a16:creationId xmlns:a16="http://schemas.microsoft.com/office/drawing/2014/main" id="{DE4AAB28-431B-4BC9-AC60-ABE0D7D3AFE0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1752600" y="4468813"/>
              <a:ext cx="7402513" cy="0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5" name="Line 43">
              <a:extLst>
                <a:ext uri="{FF2B5EF4-FFF2-40B4-BE49-F238E27FC236}">
                  <a16:creationId xmlns:a16="http://schemas.microsoft.com/office/drawing/2014/main" id="{9CAC1ECB-2FD5-43A3-AAFA-959A3F771C3A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1752600" y="1676400"/>
              <a:ext cx="7399338" cy="0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6" name="Line 44">
              <a:extLst>
                <a:ext uri="{FF2B5EF4-FFF2-40B4-BE49-F238E27FC236}">
                  <a16:creationId xmlns:a16="http://schemas.microsoft.com/office/drawing/2014/main" id="{0D538FD0-4F22-4AC7-8C9E-A20ADB8C49A0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1752600" y="5791200"/>
              <a:ext cx="7402513" cy="0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7" name="Line 45">
              <a:extLst>
                <a:ext uri="{FF2B5EF4-FFF2-40B4-BE49-F238E27FC236}">
                  <a16:creationId xmlns:a16="http://schemas.microsoft.com/office/drawing/2014/main" id="{6F7295AD-D24A-414F-B193-0775020EE625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1828800" y="2971800"/>
              <a:ext cx="7286625" cy="0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8" name="Freeform 46">
              <a:extLst>
                <a:ext uri="{FF2B5EF4-FFF2-40B4-BE49-F238E27FC236}">
                  <a16:creationId xmlns:a16="http://schemas.microsoft.com/office/drawing/2014/main" id="{AE21FEA9-BD45-4C0A-A7CB-C6D0D3FC32BA}"/>
                </a:ext>
              </a:extLst>
            </p:cNvPr>
            <p:cNvSpPr>
              <a:spLocks noChangeAspect="1"/>
            </p:cNvSpPr>
            <p:nvPr/>
          </p:nvSpPr>
          <p:spPr bwMode="auto">
            <a:xfrm rot="20352570">
              <a:off x="7777163" y="3355975"/>
              <a:ext cx="636587" cy="368300"/>
            </a:xfrm>
            <a:custGeom>
              <a:avLst/>
              <a:gdLst>
                <a:gd name="T0" fmla="*/ 0 w 272"/>
                <a:gd name="T1" fmla="*/ 0 h 317"/>
                <a:gd name="T2" fmla="*/ 2147483647 w 272"/>
                <a:gd name="T3" fmla="*/ 2147483647 h 317"/>
                <a:gd name="T4" fmla="*/ 2147483647 w 272"/>
                <a:gd name="T5" fmla="*/ 2147483647 h 317"/>
                <a:gd name="T6" fmla="*/ 2147483647 w 272"/>
                <a:gd name="T7" fmla="*/ 2147483647 h 3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72"/>
                <a:gd name="T13" fmla="*/ 0 h 317"/>
                <a:gd name="T14" fmla="*/ 272 w 272"/>
                <a:gd name="T15" fmla="*/ 317 h 3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72" h="317">
                  <a:moveTo>
                    <a:pt x="0" y="0"/>
                  </a:moveTo>
                  <a:lnTo>
                    <a:pt x="136" y="181"/>
                  </a:lnTo>
                  <a:lnTo>
                    <a:pt x="136" y="90"/>
                  </a:lnTo>
                  <a:lnTo>
                    <a:pt x="272" y="317"/>
                  </a:lnTo>
                </a:path>
              </a:pathLst>
            </a:custGeom>
            <a:noFill/>
            <a:ln w="9525">
              <a:solidFill>
                <a:srgbClr val="0070C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9" name="Freeform 47">
              <a:extLst>
                <a:ext uri="{FF2B5EF4-FFF2-40B4-BE49-F238E27FC236}">
                  <a16:creationId xmlns:a16="http://schemas.microsoft.com/office/drawing/2014/main" id="{AFA1DD2E-94E2-4984-A0EC-BC487217D898}"/>
                </a:ext>
              </a:extLst>
            </p:cNvPr>
            <p:cNvSpPr>
              <a:spLocks noChangeAspect="1"/>
            </p:cNvSpPr>
            <p:nvPr/>
          </p:nvSpPr>
          <p:spPr bwMode="auto">
            <a:xfrm rot="13689706">
              <a:off x="7836694" y="4136231"/>
              <a:ext cx="160338" cy="1000125"/>
            </a:xfrm>
            <a:custGeom>
              <a:avLst/>
              <a:gdLst>
                <a:gd name="T0" fmla="*/ 0 w 272"/>
                <a:gd name="T1" fmla="*/ 0 h 317"/>
                <a:gd name="T2" fmla="*/ 2147483647 w 272"/>
                <a:gd name="T3" fmla="*/ 2147483647 h 317"/>
                <a:gd name="T4" fmla="*/ 2147483647 w 272"/>
                <a:gd name="T5" fmla="*/ 2147483647 h 317"/>
                <a:gd name="T6" fmla="*/ 2147483647 w 272"/>
                <a:gd name="T7" fmla="*/ 2147483647 h 3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72"/>
                <a:gd name="T13" fmla="*/ 0 h 317"/>
                <a:gd name="T14" fmla="*/ 272 w 272"/>
                <a:gd name="T15" fmla="*/ 317 h 3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72" h="317">
                  <a:moveTo>
                    <a:pt x="0" y="0"/>
                  </a:moveTo>
                  <a:lnTo>
                    <a:pt x="136" y="181"/>
                  </a:lnTo>
                  <a:lnTo>
                    <a:pt x="136" y="90"/>
                  </a:lnTo>
                  <a:lnTo>
                    <a:pt x="272" y="317"/>
                  </a:lnTo>
                </a:path>
              </a:pathLst>
            </a:custGeom>
            <a:noFill/>
            <a:ln w="9525">
              <a:solidFill>
                <a:srgbClr val="0070C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aphicFrame>
          <p:nvGraphicFramePr>
            <p:cNvPr id="50" name="Object 2">
              <a:extLst>
                <a:ext uri="{FF2B5EF4-FFF2-40B4-BE49-F238E27FC236}">
                  <a16:creationId xmlns:a16="http://schemas.microsoft.com/office/drawing/2014/main" id="{5099DFB5-DD50-45C0-8D62-B7C10C1E91DD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76697839"/>
                </p:ext>
              </p:extLst>
            </p:nvPr>
          </p:nvGraphicFramePr>
          <p:xfrm>
            <a:off x="2416175" y="3362325"/>
            <a:ext cx="571500" cy="4778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416" name="Visio" r:id="rId3" imgW="987742" imgH="916781" progId="Visio.Drawing.11">
                    <p:embed/>
                  </p:oleObj>
                </mc:Choice>
                <mc:Fallback>
                  <p:oleObj name="Visio" r:id="rId3" imgW="987742" imgH="916781" progId="Visio.Drawing.11">
                    <p:embed/>
                    <p:pic>
                      <p:nvPicPr>
                        <p:cNvPr id="3074" name="Object 2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alphaModFix amt="69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16175" y="3362325"/>
                          <a:ext cx="571500" cy="4778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000000">
                                  <a:alpha val="69000"/>
                                </a:srgbClr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" name="Line 49">
              <a:extLst>
                <a:ext uri="{FF2B5EF4-FFF2-40B4-BE49-F238E27FC236}">
                  <a16:creationId xmlns:a16="http://schemas.microsoft.com/office/drawing/2014/main" id="{4784633B-B2B0-4DD1-B759-87A3FE5BBAB4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8132763" y="1531938"/>
              <a:ext cx="14287" cy="4414837"/>
            </a:xfrm>
            <a:prstGeom prst="line">
              <a:avLst/>
            </a:prstGeom>
            <a:noFill/>
            <a:ln w="38100">
              <a:solidFill>
                <a:srgbClr val="B2B2B2"/>
              </a:solidFill>
              <a:round/>
              <a:headEnd type="triangle" w="med" len="med"/>
              <a:tailEnd type="triangle" w="med" len="med"/>
            </a:ln>
          </p:spPr>
          <p:txBody>
            <a:bodyPr wrap="none" lIns="90000" tIns="46800" rIns="90000" bIns="46800" anchor="ctr"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pSp>
          <p:nvGrpSpPr>
            <p:cNvPr id="52" name="Group 50">
              <a:extLst>
                <a:ext uri="{FF2B5EF4-FFF2-40B4-BE49-F238E27FC236}">
                  <a16:creationId xmlns:a16="http://schemas.microsoft.com/office/drawing/2014/main" id="{B54BFC08-8F3B-4EEF-A3B2-C5EF5B930DB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404225" y="2797175"/>
              <a:ext cx="434975" cy="936625"/>
              <a:chOff x="5016" y="2015"/>
              <a:chExt cx="274" cy="590"/>
            </a:xfrm>
          </p:grpSpPr>
          <p:sp>
            <p:nvSpPr>
              <p:cNvPr id="53" name="AutoShape 51">
                <a:extLst>
                  <a:ext uri="{FF2B5EF4-FFF2-40B4-BE49-F238E27FC236}">
                    <a16:creationId xmlns:a16="http://schemas.microsoft.com/office/drawing/2014/main" id="{7B045538-23E9-4ED5-BA3A-00990CBB4658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10800000">
                <a:off x="5062" y="2136"/>
                <a:ext cx="200" cy="4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5508 w 21600"/>
                  <a:gd name="T13" fmla="*/ 5478 h 21600"/>
                  <a:gd name="T14" fmla="*/ 16092 w 21600"/>
                  <a:gd name="T15" fmla="*/ 16122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7358" y="21600"/>
                    </a:lnTo>
                    <a:lnTo>
                      <a:pt x="14242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solidFill>
                <a:srgbClr val="A1A1A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rot="10800000" wrap="none" anchor="ctr"/>
              <a:lstStyle/>
              <a:p>
                <a:endParaRPr 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4" name="Freeform 52">
                <a:extLst>
                  <a:ext uri="{FF2B5EF4-FFF2-40B4-BE49-F238E27FC236}">
                    <a16:creationId xmlns:a16="http://schemas.microsoft.com/office/drawing/2014/main" id="{0E57CC6C-7F74-4FA2-80EE-0B05F9C4D59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5073" y="2015"/>
                <a:ext cx="168" cy="170"/>
              </a:xfrm>
              <a:custGeom>
                <a:avLst/>
                <a:gdLst>
                  <a:gd name="T0" fmla="*/ 1 w 306"/>
                  <a:gd name="T1" fmla="*/ 1 h 307"/>
                  <a:gd name="T2" fmla="*/ 1 w 306"/>
                  <a:gd name="T3" fmla="*/ 1 h 307"/>
                  <a:gd name="T4" fmla="*/ 1 w 306"/>
                  <a:gd name="T5" fmla="*/ 1 h 307"/>
                  <a:gd name="T6" fmla="*/ 1 w 306"/>
                  <a:gd name="T7" fmla="*/ 1 h 307"/>
                  <a:gd name="T8" fmla="*/ 1 w 306"/>
                  <a:gd name="T9" fmla="*/ 1 h 307"/>
                  <a:gd name="T10" fmla="*/ 1 w 306"/>
                  <a:gd name="T11" fmla="*/ 1 h 307"/>
                  <a:gd name="T12" fmla="*/ 1 w 306"/>
                  <a:gd name="T13" fmla="*/ 1 h 307"/>
                  <a:gd name="T14" fmla="*/ 1 w 306"/>
                  <a:gd name="T15" fmla="*/ 1 h 307"/>
                  <a:gd name="T16" fmla="*/ 1 w 306"/>
                  <a:gd name="T17" fmla="*/ 1 h 307"/>
                  <a:gd name="T18" fmla="*/ 1 w 306"/>
                  <a:gd name="T19" fmla="*/ 1 h 307"/>
                  <a:gd name="T20" fmla="*/ 1 w 306"/>
                  <a:gd name="T21" fmla="*/ 1 h 307"/>
                  <a:gd name="T22" fmla="*/ 1 w 306"/>
                  <a:gd name="T23" fmla="*/ 1 h 307"/>
                  <a:gd name="T24" fmla="*/ 1 w 306"/>
                  <a:gd name="T25" fmla="*/ 1 h 307"/>
                  <a:gd name="T26" fmla="*/ 1 w 306"/>
                  <a:gd name="T27" fmla="*/ 1 h 307"/>
                  <a:gd name="T28" fmla="*/ 1 w 306"/>
                  <a:gd name="T29" fmla="*/ 1 h 307"/>
                  <a:gd name="T30" fmla="*/ 1 w 306"/>
                  <a:gd name="T31" fmla="*/ 1 h 307"/>
                  <a:gd name="T32" fmla="*/ 1 w 306"/>
                  <a:gd name="T33" fmla="*/ 1 h 307"/>
                  <a:gd name="T34" fmla="*/ 1 w 306"/>
                  <a:gd name="T35" fmla="*/ 1 h 307"/>
                  <a:gd name="T36" fmla="*/ 1 w 306"/>
                  <a:gd name="T37" fmla="*/ 1 h 307"/>
                  <a:gd name="T38" fmla="*/ 1 w 306"/>
                  <a:gd name="T39" fmla="*/ 1 h 307"/>
                  <a:gd name="T40" fmla="*/ 1 w 306"/>
                  <a:gd name="T41" fmla="*/ 1 h 307"/>
                  <a:gd name="T42" fmla="*/ 1 w 306"/>
                  <a:gd name="T43" fmla="*/ 1 h 307"/>
                  <a:gd name="T44" fmla="*/ 1 w 306"/>
                  <a:gd name="T45" fmla="*/ 1 h 307"/>
                  <a:gd name="T46" fmla="*/ 1 w 306"/>
                  <a:gd name="T47" fmla="*/ 1 h 307"/>
                  <a:gd name="T48" fmla="*/ 1 w 306"/>
                  <a:gd name="T49" fmla="*/ 1 h 307"/>
                  <a:gd name="T50" fmla="*/ 1 w 306"/>
                  <a:gd name="T51" fmla="*/ 1 h 307"/>
                  <a:gd name="T52" fmla="*/ 1 w 306"/>
                  <a:gd name="T53" fmla="*/ 1 h 307"/>
                  <a:gd name="T54" fmla="*/ 1 w 306"/>
                  <a:gd name="T55" fmla="*/ 1 h 307"/>
                  <a:gd name="T56" fmla="*/ 1 w 306"/>
                  <a:gd name="T57" fmla="*/ 1 h 307"/>
                  <a:gd name="T58" fmla="*/ 1 w 306"/>
                  <a:gd name="T59" fmla="*/ 1 h 307"/>
                  <a:gd name="T60" fmla="*/ 1 w 306"/>
                  <a:gd name="T61" fmla="*/ 1 h 307"/>
                  <a:gd name="T62" fmla="*/ 1 w 306"/>
                  <a:gd name="T63" fmla="*/ 1 h 307"/>
                  <a:gd name="T64" fmla="*/ 1 w 306"/>
                  <a:gd name="T65" fmla="*/ 0 h 307"/>
                  <a:gd name="T66" fmla="*/ 1 w 306"/>
                  <a:gd name="T67" fmla="*/ 1 h 307"/>
                  <a:gd name="T68" fmla="*/ 1 w 306"/>
                  <a:gd name="T69" fmla="*/ 1 h 307"/>
                  <a:gd name="T70" fmla="*/ 1 w 306"/>
                  <a:gd name="T71" fmla="*/ 1 h 307"/>
                  <a:gd name="T72" fmla="*/ 1 w 306"/>
                  <a:gd name="T73" fmla="*/ 1 h 307"/>
                  <a:gd name="T74" fmla="*/ 1 w 306"/>
                  <a:gd name="T75" fmla="*/ 1 h 307"/>
                  <a:gd name="T76" fmla="*/ 1 w 306"/>
                  <a:gd name="T77" fmla="*/ 1 h 307"/>
                  <a:gd name="T78" fmla="*/ 1 w 306"/>
                  <a:gd name="T79" fmla="*/ 1 h 307"/>
                  <a:gd name="T80" fmla="*/ 0 w 306"/>
                  <a:gd name="T81" fmla="*/ 1 h 307"/>
                  <a:gd name="T82" fmla="*/ 1 w 306"/>
                  <a:gd name="T83" fmla="*/ 1 h 307"/>
                  <a:gd name="T84" fmla="*/ 1 w 306"/>
                  <a:gd name="T85" fmla="*/ 1 h 307"/>
                  <a:gd name="T86" fmla="*/ 1 w 306"/>
                  <a:gd name="T87" fmla="*/ 1 h 307"/>
                  <a:gd name="T88" fmla="*/ 1 w 306"/>
                  <a:gd name="T89" fmla="*/ 1 h 307"/>
                  <a:gd name="T90" fmla="*/ 1 w 306"/>
                  <a:gd name="T91" fmla="*/ 1 h 307"/>
                  <a:gd name="T92" fmla="*/ 1 w 306"/>
                  <a:gd name="T93" fmla="*/ 1 h 307"/>
                  <a:gd name="T94" fmla="*/ 1 w 306"/>
                  <a:gd name="T95" fmla="*/ 1 h 307"/>
                  <a:gd name="T96" fmla="*/ 1 w 306"/>
                  <a:gd name="T97" fmla="*/ 1 h 307"/>
                  <a:gd name="T98" fmla="*/ 1 w 306"/>
                  <a:gd name="T99" fmla="*/ 1 h 307"/>
                  <a:gd name="T100" fmla="*/ 1 w 306"/>
                  <a:gd name="T101" fmla="*/ 1 h 307"/>
                  <a:gd name="T102" fmla="*/ 1 w 306"/>
                  <a:gd name="T103" fmla="*/ 1 h 307"/>
                  <a:gd name="T104" fmla="*/ 1 w 306"/>
                  <a:gd name="T105" fmla="*/ 1 h 307"/>
                  <a:gd name="T106" fmla="*/ 1 w 306"/>
                  <a:gd name="T107" fmla="*/ 1 h 307"/>
                  <a:gd name="T108" fmla="*/ 1 w 306"/>
                  <a:gd name="T109" fmla="*/ 1 h 307"/>
                  <a:gd name="T110" fmla="*/ 1 w 306"/>
                  <a:gd name="T111" fmla="*/ 1 h 307"/>
                  <a:gd name="T112" fmla="*/ 1 w 306"/>
                  <a:gd name="T113" fmla="*/ 1 h 307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306"/>
                  <a:gd name="T172" fmla="*/ 0 h 307"/>
                  <a:gd name="T173" fmla="*/ 306 w 306"/>
                  <a:gd name="T174" fmla="*/ 307 h 307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306" h="307">
                    <a:moveTo>
                      <a:pt x="153" y="307"/>
                    </a:moveTo>
                    <a:lnTo>
                      <a:pt x="168" y="306"/>
                    </a:lnTo>
                    <a:lnTo>
                      <a:pt x="183" y="304"/>
                    </a:lnTo>
                    <a:lnTo>
                      <a:pt x="198" y="300"/>
                    </a:lnTo>
                    <a:lnTo>
                      <a:pt x="212" y="296"/>
                    </a:lnTo>
                    <a:lnTo>
                      <a:pt x="226" y="289"/>
                    </a:lnTo>
                    <a:lnTo>
                      <a:pt x="238" y="282"/>
                    </a:lnTo>
                    <a:lnTo>
                      <a:pt x="250" y="273"/>
                    </a:lnTo>
                    <a:lnTo>
                      <a:pt x="262" y="262"/>
                    </a:lnTo>
                    <a:lnTo>
                      <a:pt x="272" y="251"/>
                    </a:lnTo>
                    <a:lnTo>
                      <a:pt x="281" y="238"/>
                    </a:lnTo>
                    <a:lnTo>
                      <a:pt x="288" y="225"/>
                    </a:lnTo>
                    <a:lnTo>
                      <a:pt x="295" y="212"/>
                    </a:lnTo>
                    <a:lnTo>
                      <a:pt x="300" y="198"/>
                    </a:lnTo>
                    <a:lnTo>
                      <a:pt x="303" y="183"/>
                    </a:lnTo>
                    <a:lnTo>
                      <a:pt x="305" y="168"/>
                    </a:lnTo>
                    <a:lnTo>
                      <a:pt x="306" y="153"/>
                    </a:lnTo>
                    <a:lnTo>
                      <a:pt x="305" y="138"/>
                    </a:lnTo>
                    <a:lnTo>
                      <a:pt x="303" y="123"/>
                    </a:lnTo>
                    <a:lnTo>
                      <a:pt x="300" y="108"/>
                    </a:lnTo>
                    <a:lnTo>
                      <a:pt x="295" y="94"/>
                    </a:lnTo>
                    <a:lnTo>
                      <a:pt x="288" y="80"/>
                    </a:lnTo>
                    <a:lnTo>
                      <a:pt x="281" y="68"/>
                    </a:lnTo>
                    <a:lnTo>
                      <a:pt x="272" y="56"/>
                    </a:lnTo>
                    <a:lnTo>
                      <a:pt x="262" y="44"/>
                    </a:lnTo>
                    <a:lnTo>
                      <a:pt x="250" y="34"/>
                    </a:lnTo>
                    <a:lnTo>
                      <a:pt x="238" y="25"/>
                    </a:lnTo>
                    <a:lnTo>
                      <a:pt x="226" y="18"/>
                    </a:lnTo>
                    <a:lnTo>
                      <a:pt x="212" y="11"/>
                    </a:lnTo>
                    <a:lnTo>
                      <a:pt x="198" y="6"/>
                    </a:lnTo>
                    <a:lnTo>
                      <a:pt x="183" y="3"/>
                    </a:lnTo>
                    <a:lnTo>
                      <a:pt x="168" y="1"/>
                    </a:lnTo>
                    <a:lnTo>
                      <a:pt x="153" y="0"/>
                    </a:lnTo>
                    <a:lnTo>
                      <a:pt x="122" y="3"/>
                    </a:lnTo>
                    <a:lnTo>
                      <a:pt x="93" y="12"/>
                    </a:lnTo>
                    <a:lnTo>
                      <a:pt x="67" y="26"/>
                    </a:lnTo>
                    <a:lnTo>
                      <a:pt x="45" y="44"/>
                    </a:lnTo>
                    <a:lnTo>
                      <a:pt x="27" y="68"/>
                    </a:lnTo>
                    <a:lnTo>
                      <a:pt x="12" y="93"/>
                    </a:lnTo>
                    <a:lnTo>
                      <a:pt x="4" y="122"/>
                    </a:lnTo>
                    <a:lnTo>
                      <a:pt x="0" y="153"/>
                    </a:lnTo>
                    <a:lnTo>
                      <a:pt x="1" y="168"/>
                    </a:lnTo>
                    <a:lnTo>
                      <a:pt x="4" y="183"/>
                    </a:lnTo>
                    <a:lnTo>
                      <a:pt x="7" y="198"/>
                    </a:lnTo>
                    <a:lnTo>
                      <a:pt x="12" y="212"/>
                    </a:lnTo>
                    <a:lnTo>
                      <a:pt x="19" y="225"/>
                    </a:lnTo>
                    <a:lnTo>
                      <a:pt x="25" y="238"/>
                    </a:lnTo>
                    <a:lnTo>
                      <a:pt x="35" y="251"/>
                    </a:lnTo>
                    <a:lnTo>
                      <a:pt x="45" y="262"/>
                    </a:lnTo>
                    <a:lnTo>
                      <a:pt x="57" y="273"/>
                    </a:lnTo>
                    <a:lnTo>
                      <a:pt x="68" y="282"/>
                    </a:lnTo>
                    <a:lnTo>
                      <a:pt x="81" y="289"/>
                    </a:lnTo>
                    <a:lnTo>
                      <a:pt x="95" y="296"/>
                    </a:lnTo>
                    <a:lnTo>
                      <a:pt x="108" y="300"/>
                    </a:lnTo>
                    <a:lnTo>
                      <a:pt x="123" y="304"/>
                    </a:lnTo>
                    <a:lnTo>
                      <a:pt x="138" y="306"/>
                    </a:lnTo>
                    <a:lnTo>
                      <a:pt x="153" y="307"/>
                    </a:lnTo>
                    <a:close/>
                  </a:path>
                </a:pathLst>
              </a:custGeom>
              <a:solidFill>
                <a:srgbClr val="B2B2B2"/>
              </a:solidFill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5" name="Freeform 53">
                <a:extLst>
                  <a:ext uri="{FF2B5EF4-FFF2-40B4-BE49-F238E27FC236}">
                    <a16:creationId xmlns:a16="http://schemas.microsoft.com/office/drawing/2014/main" id="{E0028A03-2304-4AD3-AC80-5CB51F15C02C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5121" y="2062"/>
                <a:ext cx="66" cy="66"/>
              </a:xfrm>
              <a:custGeom>
                <a:avLst/>
                <a:gdLst>
                  <a:gd name="T0" fmla="*/ 1 w 120"/>
                  <a:gd name="T1" fmla="*/ 1 h 120"/>
                  <a:gd name="T2" fmla="*/ 1 w 120"/>
                  <a:gd name="T3" fmla="*/ 1 h 120"/>
                  <a:gd name="T4" fmla="*/ 1 w 120"/>
                  <a:gd name="T5" fmla="*/ 1 h 120"/>
                  <a:gd name="T6" fmla="*/ 1 w 120"/>
                  <a:gd name="T7" fmla="*/ 1 h 120"/>
                  <a:gd name="T8" fmla="*/ 1 w 120"/>
                  <a:gd name="T9" fmla="*/ 1 h 120"/>
                  <a:gd name="T10" fmla="*/ 1 w 120"/>
                  <a:gd name="T11" fmla="*/ 1 h 120"/>
                  <a:gd name="T12" fmla="*/ 1 w 120"/>
                  <a:gd name="T13" fmla="*/ 1 h 120"/>
                  <a:gd name="T14" fmla="*/ 1 w 120"/>
                  <a:gd name="T15" fmla="*/ 1 h 120"/>
                  <a:gd name="T16" fmla="*/ 1 w 120"/>
                  <a:gd name="T17" fmla="*/ 1 h 120"/>
                  <a:gd name="T18" fmla="*/ 1 w 120"/>
                  <a:gd name="T19" fmla="*/ 1 h 120"/>
                  <a:gd name="T20" fmla="*/ 1 w 120"/>
                  <a:gd name="T21" fmla="*/ 1 h 120"/>
                  <a:gd name="T22" fmla="*/ 1 w 120"/>
                  <a:gd name="T23" fmla="*/ 1 h 120"/>
                  <a:gd name="T24" fmla="*/ 1 w 120"/>
                  <a:gd name="T25" fmla="*/ 1 h 120"/>
                  <a:gd name="T26" fmla="*/ 1 w 120"/>
                  <a:gd name="T27" fmla="*/ 1 h 120"/>
                  <a:gd name="T28" fmla="*/ 1 w 120"/>
                  <a:gd name="T29" fmla="*/ 1 h 120"/>
                  <a:gd name="T30" fmla="*/ 1 w 120"/>
                  <a:gd name="T31" fmla="*/ 1 h 120"/>
                  <a:gd name="T32" fmla="*/ 1 w 120"/>
                  <a:gd name="T33" fmla="*/ 1 h 120"/>
                  <a:gd name="T34" fmla="*/ 1 w 120"/>
                  <a:gd name="T35" fmla="*/ 1 h 120"/>
                  <a:gd name="T36" fmla="*/ 1 w 120"/>
                  <a:gd name="T37" fmla="*/ 1 h 120"/>
                  <a:gd name="T38" fmla="*/ 1 w 120"/>
                  <a:gd name="T39" fmla="*/ 1 h 120"/>
                  <a:gd name="T40" fmla="*/ 1 w 120"/>
                  <a:gd name="T41" fmla="*/ 1 h 120"/>
                  <a:gd name="T42" fmla="*/ 1 w 120"/>
                  <a:gd name="T43" fmla="*/ 1 h 120"/>
                  <a:gd name="T44" fmla="*/ 1 w 120"/>
                  <a:gd name="T45" fmla="*/ 1 h 120"/>
                  <a:gd name="T46" fmla="*/ 1 w 120"/>
                  <a:gd name="T47" fmla="*/ 0 h 120"/>
                  <a:gd name="T48" fmla="*/ 1 w 120"/>
                  <a:gd name="T49" fmla="*/ 0 h 120"/>
                  <a:gd name="T50" fmla="*/ 1 w 120"/>
                  <a:gd name="T51" fmla="*/ 1 h 120"/>
                  <a:gd name="T52" fmla="*/ 1 w 120"/>
                  <a:gd name="T53" fmla="*/ 1 h 120"/>
                  <a:gd name="T54" fmla="*/ 1 w 120"/>
                  <a:gd name="T55" fmla="*/ 1 h 120"/>
                  <a:gd name="T56" fmla="*/ 1 w 120"/>
                  <a:gd name="T57" fmla="*/ 1 h 120"/>
                  <a:gd name="T58" fmla="*/ 1 w 120"/>
                  <a:gd name="T59" fmla="*/ 1 h 120"/>
                  <a:gd name="T60" fmla="*/ 1 w 120"/>
                  <a:gd name="T61" fmla="*/ 1 h 120"/>
                  <a:gd name="T62" fmla="*/ 1 w 120"/>
                  <a:gd name="T63" fmla="*/ 1 h 120"/>
                  <a:gd name="T64" fmla="*/ 0 w 120"/>
                  <a:gd name="T65" fmla="*/ 1 h 120"/>
                  <a:gd name="T66" fmla="*/ 1 w 120"/>
                  <a:gd name="T67" fmla="*/ 1 h 120"/>
                  <a:gd name="T68" fmla="*/ 1 w 120"/>
                  <a:gd name="T69" fmla="*/ 1 h 120"/>
                  <a:gd name="T70" fmla="*/ 1 w 120"/>
                  <a:gd name="T71" fmla="*/ 1 h 120"/>
                  <a:gd name="T72" fmla="*/ 1 w 120"/>
                  <a:gd name="T73" fmla="*/ 1 h 120"/>
                  <a:gd name="T74" fmla="*/ 1 w 120"/>
                  <a:gd name="T75" fmla="*/ 1 h 120"/>
                  <a:gd name="T76" fmla="*/ 1 w 120"/>
                  <a:gd name="T77" fmla="*/ 1 h 120"/>
                  <a:gd name="T78" fmla="*/ 1 w 120"/>
                  <a:gd name="T79" fmla="*/ 1 h 120"/>
                  <a:gd name="T80" fmla="*/ 1 w 120"/>
                  <a:gd name="T81" fmla="*/ 1 h 120"/>
                  <a:gd name="T82" fmla="*/ 1 w 120"/>
                  <a:gd name="T83" fmla="*/ 1 h 120"/>
                  <a:gd name="T84" fmla="*/ 1 w 120"/>
                  <a:gd name="T85" fmla="*/ 1 h 120"/>
                  <a:gd name="T86" fmla="*/ 1 w 120"/>
                  <a:gd name="T87" fmla="*/ 1 h 120"/>
                  <a:gd name="T88" fmla="*/ 1 w 120"/>
                  <a:gd name="T89" fmla="*/ 1 h 120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120"/>
                  <a:gd name="T136" fmla="*/ 0 h 120"/>
                  <a:gd name="T137" fmla="*/ 120 w 120"/>
                  <a:gd name="T138" fmla="*/ 120 h 120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120" h="120">
                    <a:moveTo>
                      <a:pt x="60" y="120"/>
                    </a:moveTo>
                    <a:lnTo>
                      <a:pt x="65" y="120"/>
                    </a:lnTo>
                    <a:lnTo>
                      <a:pt x="71" y="118"/>
                    </a:lnTo>
                    <a:lnTo>
                      <a:pt x="77" y="117"/>
                    </a:lnTo>
                    <a:lnTo>
                      <a:pt x="83" y="115"/>
                    </a:lnTo>
                    <a:lnTo>
                      <a:pt x="88" y="113"/>
                    </a:lnTo>
                    <a:lnTo>
                      <a:pt x="93" y="110"/>
                    </a:lnTo>
                    <a:lnTo>
                      <a:pt x="98" y="107"/>
                    </a:lnTo>
                    <a:lnTo>
                      <a:pt x="102" y="102"/>
                    </a:lnTo>
                    <a:lnTo>
                      <a:pt x="110" y="93"/>
                    </a:lnTo>
                    <a:lnTo>
                      <a:pt x="115" y="83"/>
                    </a:lnTo>
                    <a:lnTo>
                      <a:pt x="118" y="71"/>
                    </a:lnTo>
                    <a:lnTo>
                      <a:pt x="120" y="60"/>
                    </a:lnTo>
                    <a:lnTo>
                      <a:pt x="118" y="48"/>
                    </a:lnTo>
                    <a:lnTo>
                      <a:pt x="115" y="37"/>
                    </a:lnTo>
                    <a:lnTo>
                      <a:pt x="110" y="26"/>
                    </a:lnTo>
                    <a:lnTo>
                      <a:pt x="102" y="17"/>
                    </a:lnTo>
                    <a:lnTo>
                      <a:pt x="98" y="12"/>
                    </a:lnTo>
                    <a:lnTo>
                      <a:pt x="93" y="9"/>
                    </a:lnTo>
                    <a:lnTo>
                      <a:pt x="88" y="7"/>
                    </a:lnTo>
                    <a:lnTo>
                      <a:pt x="83" y="4"/>
                    </a:lnTo>
                    <a:lnTo>
                      <a:pt x="77" y="2"/>
                    </a:lnTo>
                    <a:lnTo>
                      <a:pt x="71" y="1"/>
                    </a:lnTo>
                    <a:lnTo>
                      <a:pt x="65" y="0"/>
                    </a:lnTo>
                    <a:lnTo>
                      <a:pt x="60" y="0"/>
                    </a:lnTo>
                    <a:lnTo>
                      <a:pt x="47" y="1"/>
                    </a:lnTo>
                    <a:lnTo>
                      <a:pt x="37" y="4"/>
                    </a:lnTo>
                    <a:lnTo>
                      <a:pt x="26" y="10"/>
                    </a:lnTo>
                    <a:lnTo>
                      <a:pt x="17" y="17"/>
                    </a:lnTo>
                    <a:lnTo>
                      <a:pt x="10" y="26"/>
                    </a:lnTo>
                    <a:lnTo>
                      <a:pt x="4" y="37"/>
                    </a:lnTo>
                    <a:lnTo>
                      <a:pt x="1" y="47"/>
                    </a:lnTo>
                    <a:lnTo>
                      <a:pt x="0" y="60"/>
                    </a:lnTo>
                    <a:lnTo>
                      <a:pt x="1" y="71"/>
                    </a:lnTo>
                    <a:lnTo>
                      <a:pt x="4" y="83"/>
                    </a:lnTo>
                    <a:lnTo>
                      <a:pt x="9" y="93"/>
                    </a:lnTo>
                    <a:lnTo>
                      <a:pt x="17" y="102"/>
                    </a:lnTo>
                    <a:lnTo>
                      <a:pt x="22" y="107"/>
                    </a:lnTo>
                    <a:lnTo>
                      <a:pt x="26" y="110"/>
                    </a:lnTo>
                    <a:lnTo>
                      <a:pt x="31" y="113"/>
                    </a:lnTo>
                    <a:lnTo>
                      <a:pt x="37" y="115"/>
                    </a:lnTo>
                    <a:lnTo>
                      <a:pt x="42" y="117"/>
                    </a:lnTo>
                    <a:lnTo>
                      <a:pt x="48" y="118"/>
                    </a:lnTo>
                    <a:lnTo>
                      <a:pt x="54" y="120"/>
                    </a:lnTo>
                    <a:lnTo>
                      <a:pt x="60" y="120"/>
                    </a:lnTo>
                    <a:close/>
                  </a:path>
                </a:pathLst>
              </a:custGeom>
              <a:solidFill>
                <a:srgbClr val="B6B6B6"/>
              </a:solidFill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6" name="Freeform 54">
                <a:extLst>
                  <a:ext uri="{FF2B5EF4-FFF2-40B4-BE49-F238E27FC236}">
                    <a16:creationId xmlns:a16="http://schemas.microsoft.com/office/drawing/2014/main" id="{184B105B-8759-4F73-8731-07F6F4913C3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5138" y="2079"/>
                <a:ext cx="32" cy="31"/>
              </a:xfrm>
              <a:custGeom>
                <a:avLst/>
                <a:gdLst>
                  <a:gd name="T0" fmla="*/ 0 w 56"/>
                  <a:gd name="T1" fmla="*/ 1 h 56"/>
                  <a:gd name="T2" fmla="*/ 1 w 56"/>
                  <a:gd name="T3" fmla="*/ 1 h 56"/>
                  <a:gd name="T4" fmla="*/ 1 w 56"/>
                  <a:gd name="T5" fmla="*/ 1 h 56"/>
                  <a:gd name="T6" fmla="*/ 1 w 56"/>
                  <a:gd name="T7" fmla="*/ 1 h 56"/>
                  <a:gd name="T8" fmla="*/ 1 w 56"/>
                  <a:gd name="T9" fmla="*/ 1 h 56"/>
                  <a:gd name="T10" fmla="*/ 1 w 56"/>
                  <a:gd name="T11" fmla="*/ 1 h 56"/>
                  <a:gd name="T12" fmla="*/ 1 w 56"/>
                  <a:gd name="T13" fmla="*/ 1 h 56"/>
                  <a:gd name="T14" fmla="*/ 1 w 56"/>
                  <a:gd name="T15" fmla="*/ 0 h 56"/>
                  <a:gd name="T16" fmla="*/ 1 w 56"/>
                  <a:gd name="T17" fmla="*/ 0 h 56"/>
                  <a:gd name="T18" fmla="*/ 1 w 56"/>
                  <a:gd name="T19" fmla="*/ 0 h 56"/>
                  <a:gd name="T20" fmla="*/ 1 w 56"/>
                  <a:gd name="T21" fmla="*/ 1 h 56"/>
                  <a:gd name="T22" fmla="*/ 1 w 56"/>
                  <a:gd name="T23" fmla="*/ 1 h 56"/>
                  <a:gd name="T24" fmla="*/ 1 w 56"/>
                  <a:gd name="T25" fmla="*/ 1 h 56"/>
                  <a:gd name="T26" fmla="*/ 1 w 56"/>
                  <a:gd name="T27" fmla="*/ 1 h 56"/>
                  <a:gd name="T28" fmla="*/ 1 w 56"/>
                  <a:gd name="T29" fmla="*/ 1 h 56"/>
                  <a:gd name="T30" fmla="*/ 1 w 56"/>
                  <a:gd name="T31" fmla="*/ 1 h 56"/>
                  <a:gd name="T32" fmla="*/ 1 w 56"/>
                  <a:gd name="T33" fmla="*/ 1 h 56"/>
                  <a:gd name="T34" fmla="*/ 1 w 56"/>
                  <a:gd name="T35" fmla="*/ 1 h 56"/>
                  <a:gd name="T36" fmla="*/ 1 w 56"/>
                  <a:gd name="T37" fmla="*/ 1 h 56"/>
                  <a:gd name="T38" fmla="*/ 1 w 56"/>
                  <a:gd name="T39" fmla="*/ 1 h 56"/>
                  <a:gd name="T40" fmla="*/ 1 w 56"/>
                  <a:gd name="T41" fmla="*/ 1 h 56"/>
                  <a:gd name="T42" fmla="*/ 1 w 56"/>
                  <a:gd name="T43" fmla="*/ 1 h 56"/>
                  <a:gd name="T44" fmla="*/ 1 w 56"/>
                  <a:gd name="T45" fmla="*/ 1 h 56"/>
                  <a:gd name="T46" fmla="*/ 1 w 56"/>
                  <a:gd name="T47" fmla="*/ 1 h 56"/>
                  <a:gd name="T48" fmla="*/ 1 w 56"/>
                  <a:gd name="T49" fmla="*/ 1 h 56"/>
                  <a:gd name="T50" fmla="*/ 1 w 56"/>
                  <a:gd name="T51" fmla="*/ 1 h 56"/>
                  <a:gd name="T52" fmla="*/ 1 w 56"/>
                  <a:gd name="T53" fmla="*/ 1 h 56"/>
                  <a:gd name="T54" fmla="*/ 1 w 56"/>
                  <a:gd name="T55" fmla="*/ 1 h 56"/>
                  <a:gd name="T56" fmla="*/ 0 w 56"/>
                  <a:gd name="T57" fmla="*/ 1 h 5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56"/>
                  <a:gd name="T88" fmla="*/ 0 h 56"/>
                  <a:gd name="T89" fmla="*/ 56 w 56"/>
                  <a:gd name="T90" fmla="*/ 56 h 5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56" h="56">
                    <a:moveTo>
                      <a:pt x="0" y="28"/>
                    </a:moveTo>
                    <a:lnTo>
                      <a:pt x="1" y="23"/>
                    </a:lnTo>
                    <a:lnTo>
                      <a:pt x="2" y="17"/>
                    </a:lnTo>
                    <a:lnTo>
                      <a:pt x="6" y="13"/>
                    </a:lnTo>
                    <a:lnTo>
                      <a:pt x="9" y="8"/>
                    </a:lnTo>
                    <a:lnTo>
                      <a:pt x="13" y="5"/>
                    </a:lnTo>
                    <a:lnTo>
                      <a:pt x="17" y="2"/>
                    </a:lnTo>
                    <a:lnTo>
                      <a:pt x="23" y="0"/>
                    </a:lnTo>
                    <a:lnTo>
                      <a:pt x="29" y="0"/>
                    </a:lnTo>
                    <a:lnTo>
                      <a:pt x="34" y="0"/>
                    </a:lnTo>
                    <a:lnTo>
                      <a:pt x="39" y="2"/>
                    </a:lnTo>
                    <a:lnTo>
                      <a:pt x="45" y="5"/>
                    </a:lnTo>
                    <a:lnTo>
                      <a:pt x="48" y="8"/>
                    </a:lnTo>
                    <a:lnTo>
                      <a:pt x="52" y="13"/>
                    </a:lnTo>
                    <a:lnTo>
                      <a:pt x="54" y="17"/>
                    </a:lnTo>
                    <a:lnTo>
                      <a:pt x="56" y="23"/>
                    </a:lnTo>
                    <a:lnTo>
                      <a:pt x="56" y="28"/>
                    </a:lnTo>
                    <a:lnTo>
                      <a:pt x="54" y="39"/>
                    </a:lnTo>
                    <a:lnTo>
                      <a:pt x="48" y="48"/>
                    </a:lnTo>
                    <a:lnTo>
                      <a:pt x="39" y="54"/>
                    </a:lnTo>
                    <a:lnTo>
                      <a:pt x="29" y="56"/>
                    </a:lnTo>
                    <a:lnTo>
                      <a:pt x="23" y="55"/>
                    </a:lnTo>
                    <a:lnTo>
                      <a:pt x="17" y="54"/>
                    </a:lnTo>
                    <a:lnTo>
                      <a:pt x="13" y="52"/>
                    </a:lnTo>
                    <a:lnTo>
                      <a:pt x="9" y="48"/>
                    </a:lnTo>
                    <a:lnTo>
                      <a:pt x="6" y="44"/>
                    </a:lnTo>
                    <a:lnTo>
                      <a:pt x="2" y="39"/>
                    </a:lnTo>
                    <a:lnTo>
                      <a:pt x="1" y="33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B6B6B6"/>
              </a:solidFill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7" name="Freeform 55">
                <a:extLst>
                  <a:ext uri="{FF2B5EF4-FFF2-40B4-BE49-F238E27FC236}">
                    <a16:creationId xmlns:a16="http://schemas.microsoft.com/office/drawing/2014/main" id="{BDF0590B-AC59-4F40-B68E-00C03DE1B42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5048" y="2143"/>
                <a:ext cx="211" cy="422"/>
              </a:xfrm>
              <a:custGeom>
                <a:avLst/>
                <a:gdLst>
                  <a:gd name="T0" fmla="*/ 1 w 383"/>
                  <a:gd name="T1" fmla="*/ 0 h 768"/>
                  <a:gd name="T2" fmla="*/ 1 w 383"/>
                  <a:gd name="T3" fmla="*/ 0 h 768"/>
                  <a:gd name="T4" fmla="*/ 0 w 383"/>
                  <a:gd name="T5" fmla="*/ 1 h 768"/>
                  <a:gd name="T6" fmla="*/ 0 w 383"/>
                  <a:gd name="T7" fmla="*/ 1 h 768"/>
                  <a:gd name="T8" fmla="*/ 1 w 383"/>
                  <a:gd name="T9" fmla="*/ 1 h 768"/>
                  <a:gd name="T10" fmla="*/ 1 w 383"/>
                  <a:gd name="T11" fmla="*/ 1 h 768"/>
                  <a:gd name="T12" fmla="*/ 1 w 383"/>
                  <a:gd name="T13" fmla="*/ 1 h 768"/>
                  <a:gd name="T14" fmla="*/ 1 w 383"/>
                  <a:gd name="T15" fmla="*/ 1 h 768"/>
                  <a:gd name="T16" fmla="*/ 1 w 383"/>
                  <a:gd name="T17" fmla="*/ 1 h 768"/>
                  <a:gd name="T18" fmla="*/ 1 w 383"/>
                  <a:gd name="T19" fmla="*/ 1 h 768"/>
                  <a:gd name="T20" fmla="*/ 1 w 383"/>
                  <a:gd name="T21" fmla="*/ 1 h 768"/>
                  <a:gd name="T22" fmla="*/ 1 w 383"/>
                  <a:gd name="T23" fmla="*/ 1 h 768"/>
                  <a:gd name="T24" fmla="*/ 1 w 383"/>
                  <a:gd name="T25" fmla="*/ 1 h 768"/>
                  <a:gd name="T26" fmla="*/ 1 w 383"/>
                  <a:gd name="T27" fmla="*/ 1 h 768"/>
                  <a:gd name="T28" fmla="*/ 1 w 383"/>
                  <a:gd name="T29" fmla="*/ 1 h 768"/>
                  <a:gd name="T30" fmla="*/ 1 w 383"/>
                  <a:gd name="T31" fmla="*/ 1 h 768"/>
                  <a:gd name="T32" fmla="*/ 1 w 383"/>
                  <a:gd name="T33" fmla="*/ 1 h 768"/>
                  <a:gd name="T34" fmla="*/ 1 w 383"/>
                  <a:gd name="T35" fmla="*/ 1 h 768"/>
                  <a:gd name="T36" fmla="*/ 1 w 383"/>
                  <a:gd name="T37" fmla="*/ 1 h 768"/>
                  <a:gd name="T38" fmla="*/ 1 w 383"/>
                  <a:gd name="T39" fmla="*/ 1 h 768"/>
                  <a:gd name="T40" fmla="*/ 1 w 383"/>
                  <a:gd name="T41" fmla="*/ 1 h 768"/>
                  <a:gd name="T42" fmla="*/ 1 w 383"/>
                  <a:gd name="T43" fmla="*/ 1 h 768"/>
                  <a:gd name="T44" fmla="*/ 1 w 383"/>
                  <a:gd name="T45" fmla="*/ 0 h 768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383"/>
                  <a:gd name="T70" fmla="*/ 0 h 768"/>
                  <a:gd name="T71" fmla="*/ 383 w 383"/>
                  <a:gd name="T72" fmla="*/ 768 h 768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383" h="768">
                    <a:moveTo>
                      <a:pt x="257" y="0"/>
                    </a:moveTo>
                    <a:lnTo>
                      <a:pt x="126" y="0"/>
                    </a:lnTo>
                    <a:lnTo>
                      <a:pt x="0" y="753"/>
                    </a:lnTo>
                    <a:lnTo>
                      <a:pt x="0" y="757"/>
                    </a:lnTo>
                    <a:lnTo>
                      <a:pt x="3" y="762"/>
                    </a:lnTo>
                    <a:lnTo>
                      <a:pt x="6" y="765"/>
                    </a:lnTo>
                    <a:lnTo>
                      <a:pt x="11" y="768"/>
                    </a:lnTo>
                    <a:lnTo>
                      <a:pt x="17" y="768"/>
                    </a:lnTo>
                    <a:lnTo>
                      <a:pt x="21" y="765"/>
                    </a:lnTo>
                    <a:lnTo>
                      <a:pt x="25" y="762"/>
                    </a:lnTo>
                    <a:lnTo>
                      <a:pt x="27" y="756"/>
                    </a:lnTo>
                    <a:lnTo>
                      <a:pt x="149" y="28"/>
                    </a:lnTo>
                    <a:lnTo>
                      <a:pt x="234" y="28"/>
                    </a:lnTo>
                    <a:lnTo>
                      <a:pt x="356" y="756"/>
                    </a:lnTo>
                    <a:lnTo>
                      <a:pt x="359" y="762"/>
                    </a:lnTo>
                    <a:lnTo>
                      <a:pt x="362" y="765"/>
                    </a:lnTo>
                    <a:lnTo>
                      <a:pt x="367" y="768"/>
                    </a:lnTo>
                    <a:lnTo>
                      <a:pt x="371" y="768"/>
                    </a:lnTo>
                    <a:lnTo>
                      <a:pt x="377" y="765"/>
                    </a:lnTo>
                    <a:lnTo>
                      <a:pt x="381" y="762"/>
                    </a:lnTo>
                    <a:lnTo>
                      <a:pt x="383" y="757"/>
                    </a:lnTo>
                    <a:lnTo>
                      <a:pt x="383" y="753"/>
                    </a:lnTo>
                    <a:lnTo>
                      <a:pt x="257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solidFill>
                  <a:srgbClr val="ADADA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8" name="Freeform 56">
                <a:extLst>
                  <a:ext uri="{FF2B5EF4-FFF2-40B4-BE49-F238E27FC236}">
                    <a16:creationId xmlns:a16="http://schemas.microsoft.com/office/drawing/2014/main" id="{3583007E-396F-4A58-A95E-596CEE60246C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5069" y="2145"/>
                <a:ext cx="184" cy="396"/>
              </a:xfrm>
              <a:custGeom>
                <a:avLst/>
                <a:gdLst>
                  <a:gd name="T0" fmla="*/ 1 w 334"/>
                  <a:gd name="T1" fmla="*/ 1 h 718"/>
                  <a:gd name="T2" fmla="*/ 1 w 334"/>
                  <a:gd name="T3" fmla="*/ 1 h 718"/>
                  <a:gd name="T4" fmla="*/ 1 w 334"/>
                  <a:gd name="T5" fmla="*/ 1 h 718"/>
                  <a:gd name="T6" fmla="*/ 1 w 334"/>
                  <a:gd name="T7" fmla="*/ 1 h 718"/>
                  <a:gd name="T8" fmla="*/ 1 w 334"/>
                  <a:gd name="T9" fmla="*/ 0 h 718"/>
                  <a:gd name="T10" fmla="*/ 1 w 334"/>
                  <a:gd name="T11" fmla="*/ 1 h 718"/>
                  <a:gd name="T12" fmla="*/ 1 w 334"/>
                  <a:gd name="T13" fmla="*/ 1 h 718"/>
                  <a:gd name="T14" fmla="*/ 1 w 334"/>
                  <a:gd name="T15" fmla="*/ 1 h 718"/>
                  <a:gd name="T16" fmla="*/ 1 w 334"/>
                  <a:gd name="T17" fmla="*/ 1 h 718"/>
                  <a:gd name="T18" fmla="*/ 0 w 334"/>
                  <a:gd name="T19" fmla="*/ 1 h 718"/>
                  <a:gd name="T20" fmla="*/ 1 w 334"/>
                  <a:gd name="T21" fmla="*/ 1 h 718"/>
                  <a:gd name="T22" fmla="*/ 1 w 334"/>
                  <a:gd name="T23" fmla="*/ 1 h 718"/>
                  <a:gd name="T24" fmla="*/ 1 w 334"/>
                  <a:gd name="T25" fmla="*/ 1 h 71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334"/>
                  <a:gd name="T40" fmla="*/ 0 h 718"/>
                  <a:gd name="T41" fmla="*/ 334 w 334"/>
                  <a:gd name="T42" fmla="*/ 718 h 71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334" h="718">
                    <a:moveTo>
                      <a:pt x="57" y="539"/>
                    </a:moveTo>
                    <a:lnTo>
                      <a:pt x="292" y="414"/>
                    </a:lnTo>
                    <a:lnTo>
                      <a:pt x="90" y="256"/>
                    </a:lnTo>
                    <a:lnTo>
                      <a:pt x="246" y="146"/>
                    </a:lnTo>
                    <a:lnTo>
                      <a:pt x="110" y="0"/>
                    </a:lnTo>
                    <a:lnTo>
                      <a:pt x="90" y="18"/>
                    </a:lnTo>
                    <a:lnTo>
                      <a:pt x="205" y="142"/>
                    </a:lnTo>
                    <a:lnTo>
                      <a:pt x="45" y="253"/>
                    </a:lnTo>
                    <a:lnTo>
                      <a:pt x="243" y="410"/>
                    </a:lnTo>
                    <a:lnTo>
                      <a:pt x="0" y="539"/>
                    </a:lnTo>
                    <a:lnTo>
                      <a:pt x="322" y="718"/>
                    </a:lnTo>
                    <a:lnTo>
                      <a:pt x="334" y="695"/>
                    </a:lnTo>
                    <a:lnTo>
                      <a:pt x="57" y="539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solidFill>
                  <a:srgbClr val="ADADA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9" name="Freeform 57">
                <a:extLst>
                  <a:ext uri="{FF2B5EF4-FFF2-40B4-BE49-F238E27FC236}">
                    <a16:creationId xmlns:a16="http://schemas.microsoft.com/office/drawing/2014/main" id="{6C6BBA04-D87E-4D2E-8361-C33F70915BB6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5057" y="2145"/>
                <a:ext cx="185" cy="396"/>
              </a:xfrm>
              <a:custGeom>
                <a:avLst/>
                <a:gdLst>
                  <a:gd name="T0" fmla="*/ 1 w 337"/>
                  <a:gd name="T1" fmla="*/ 1 h 718"/>
                  <a:gd name="T2" fmla="*/ 1 w 337"/>
                  <a:gd name="T3" fmla="*/ 1 h 718"/>
                  <a:gd name="T4" fmla="*/ 1 w 337"/>
                  <a:gd name="T5" fmla="*/ 1 h 718"/>
                  <a:gd name="T6" fmla="*/ 1 w 337"/>
                  <a:gd name="T7" fmla="*/ 1 h 718"/>
                  <a:gd name="T8" fmla="*/ 1 w 337"/>
                  <a:gd name="T9" fmla="*/ 1 h 718"/>
                  <a:gd name="T10" fmla="*/ 1 w 337"/>
                  <a:gd name="T11" fmla="*/ 1 h 718"/>
                  <a:gd name="T12" fmla="*/ 1 w 337"/>
                  <a:gd name="T13" fmla="*/ 0 h 718"/>
                  <a:gd name="T14" fmla="*/ 1 w 337"/>
                  <a:gd name="T15" fmla="*/ 1 h 718"/>
                  <a:gd name="T16" fmla="*/ 1 w 337"/>
                  <a:gd name="T17" fmla="*/ 1 h 718"/>
                  <a:gd name="T18" fmla="*/ 1 w 337"/>
                  <a:gd name="T19" fmla="*/ 1 h 718"/>
                  <a:gd name="T20" fmla="*/ 1 w 337"/>
                  <a:gd name="T21" fmla="*/ 1 h 718"/>
                  <a:gd name="T22" fmla="*/ 0 w 337"/>
                  <a:gd name="T23" fmla="*/ 1 h 718"/>
                  <a:gd name="T24" fmla="*/ 1 w 337"/>
                  <a:gd name="T25" fmla="*/ 1 h 718"/>
                  <a:gd name="T26" fmla="*/ 1 w 337"/>
                  <a:gd name="T27" fmla="*/ 1 h 718"/>
                  <a:gd name="T28" fmla="*/ 1 w 337"/>
                  <a:gd name="T29" fmla="*/ 1 h 718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337"/>
                  <a:gd name="T46" fmla="*/ 0 h 718"/>
                  <a:gd name="T47" fmla="*/ 337 w 337"/>
                  <a:gd name="T48" fmla="*/ 718 h 718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337" h="718">
                    <a:moveTo>
                      <a:pt x="90" y="410"/>
                    </a:moveTo>
                    <a:lnTo>
                      <a:pt x="275" y="265"/>
                    </a:lnTo>
                    <a:lnTo>
                      <a:pt x="284" y="257"/>
                    </a:lnTo>
                    <a:lnTo>
                      <a:pt x="273" y="244"/>
                    </a:lnTo>
                    <a:lnTo>
                      <a:pt x="129" y="139"/>
                    </a:lnTo>
                    <a:lnTo>
                      <a:pt x="243" y="18"/>
                    </a:lnTo>
                    <a:lnTo>
                      <a:pt x="224" y="0"/>
                    </a:lnTo>
                    <a:lnTo>
                      <a:pt x="89" y="144"/>
                    </a:lnTo>
                    <a:lnTo>
                      <a:pt x="243" y="254"/>
                    </a:lnTo>
                    <a:lnTo>
                      <a:pt x="43" y="414"/>
                    </a:lnTo>
                    <a:lnTo>
                      <a:pt x="281" y="554"/>
                    </a:lnTo>
                    <a:lnTo>
                      <a:pt x="0" y="695"/>
                    </a:lnTo>
                    <a:lnTo>
                      <a:pt x="12" y="718"/>
                    </a:lnTo>
                    <a:lnTo>
                      <a:pt x="337" y="556"/>
                    </a:lnTo>
                    <a:lnTo>
                      <a:pt x="90" y="41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solidFill>
                  <a:srgbClr val="ADADA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60" name="Rectangle 58">
                <a:extLst>
                  <a:ext uri="{FF2B5EF4-FFF2-40B4-BE49-F238E27FC236}">
                    <a16:creationId xmlns:a16="http://schemas.microsoft.com/office/drawing/2014/main" id="{D82C323E-B0D5-455C-98E1-D49C1DB28D4F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5146" y="2121"/>
                <a:ext cx="16" cy="30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rgbClr val="ADADAD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61" name="Rectangle 59">
                <a:extLst>
                  <a:ext uri="{FF2B5EF4-FFF2-40B4-BE49-F238E27FC236}">
                    <a16:creationId xmlns:a16="http://schemas.microsoft.com/office/drawing/2014/main" id="{19974BBD-719B-40A4-8B13-0119DF3D0CCB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5016" y="2549"/>
                <a:ext cx="274" cy="56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62" name="Group 60">
              <a:extLst>
                <a:ext uri="{FF2B5EF4-FFF2-40B4-BE49-F238E27FC236}">
                  <a16:creationId xmlns:a16="http://schemas.microsoft.com/office/drawing/2014/main" id="{4C726FA1-47BD-40BC-8A35-CFAA5B0ED268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7167563" y="4708525"/>
              <a:ext cx="528637" cy="457200"/>
              <a:chOff x="391" y="1762"/>
              <a:chExt cx="377" cy="362"/>
            </a:xfrm>
          </p:grpSpPr>
          <p:sp>
            <p:nvSpPr>
              <p:cNvPr id="63" name="Freeform 61">
                <a:extLst>
                  <a:ext uri="{FF2B5EF4-FFF2-40B4-BE49-F238E27FC236}">
                    <a16:creationId xmlns:a16="http://schemas.microsoft.com/office/drawing/2014/main" id="{269A9EE8-5041-4A1E-9C67-78730939394C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558" y="1979"/>
                <a:ext cx="208" cy="143"/>
              </a:xfrm>
              <a:custGeom>
                <a:avLst/>
                <a:gdLst>
                  <a:gd name="T0" fmla="*/ 0 w 846"/>
                  <a:gd name="T1" fmla="*/ 0 h 580"/>
                  <a:gd name="T2" fmla="*/ 0 w 846"/>
                  <a:gd name="T3" fmla="*/ 0 h 580"/>
                  <a:gd name="T4" fmla="*/ 0 w 846"/>
                  <a:gd name="T5" fmla="*/ 0 h 580"/>
                  <a:gd name="T6" fmla="*/ 0 w 846"/>
                  <a:gd name="T7" fmla="*/ 0 h 580"/>
                  <a:gd name="T8" fmla="*/ 0 w 846"/>
                  <a:gd name="T9" fmla="*/ 0 h 580"/>
                  <a:gd name="T10" fmla="*/ 0 w 846"/>
                  <a:gd name="T11" fmla="*/ 0 h 580"/>
                  <a:gd name="T12" fmla="*/ 0 w 846"/>
                  <a:gd name="T13" fmla="*/ 0 h 58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46"/>
                  <a:gd name="T22" fmla="*/ 0 h 580"/>
                  <a:gd name="T23" fmla="*/ 846 w 846"/>
                  <a:gd name="T24" fmla="*/ 580 h 58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46" h="580">
                    <a:moveTo>
                      <a:pt x="295" y="580"/>
                    </a:moveTo>
                    <a:cubicBezTo>
                      <a:pt x="491" y="562"/>
                      <a:pt x="671" y="464"/>
                      <a:pt x="794" y="308"/>
                    </a:cubicBezTo>
                    <a:cubicBezTo>
                      <a:pt x="846" y="205"/>
                      <a:pt x="807" y="78"/>
                      <a:pt x="705" y="25"/>
                    </a:cubicBezTo>
                    <a:cubicBezTo>
                      <a:pt x="673" y="8"/>
                      <a:pt x="637" y="0"/>
                      <a:pt x="601" y="1"/>
                    </a:cubicBezTo>
                    <a:lnTo>
                      <a:pt x="0" y="580"/>
                    </a:lnTo>
                    <a:lnTo>
                      <a:pt x="295" y="580"/>
                    </a:lnTo>
                    <a:close/>
                  </a:path>
                </a:pathLst>
              </a:custGeom>
              <a:solidFill>
                <a:srgbClr val="DEDEDE"/>
              </a:solidFill>
              <a:ln w="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64" name="Freeform 62">
                <a:extLst>
                  <a:ext uri="{FF2B5EF4-FFF2-40B4-BE49-F238E27FC236}">
                    <a16:creationId xmlns:a16="http://schemas.microsoft.com/office/drawing/2014/main" id="{FA23453C-0B97-4634-B366-CFFB98E32637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587" y="2013"/>
                <a:ext cx="138" cy="108"/>
              </a:xfrm>
              <a:custGeom>
                <a:avLst/>
                <a:gdLst>
                  <a:gd name="T0" fmla="*/ 0 w 138"/>
                  <a:gd name="T1" fmla="*/ 80 h 108"/>
                  <a:gd name="T2" fmla="*/ 138 w 138"/>
                  <a:gd name="T3" fmla="*/ 0 h 108"/>
                  <a:gd name="T4" fmla="*/ 129 w 138"/>
                  <a:gd name="T5" fmla="*/ 34 h 108"/>
                  <a:gd name="T6" fmla="*/ 0 w 138"/>
                  <a:gd name="T7" fmla="*/ 108 h 108"/>
                  <a:gd name="T8" fmla="*/ 0 w 138"/>
                  <a:gd name="T9" fmla="*/ 80 h 1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8"/>
                  <a:gd name="T16" fmla="*/ 0 h 108"/>
                  <a:gd name="T17" fmla="*/ 138 w 138"/>
                  <a:gd name="T18" fmla="*/ 108 h 1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8" h="108">
                    <a:moveTo>
                      <a:pt x="0" y="80"/>
                    </a:moveTo>
                    <a:lnTo>
                      <a:pt x="138" y="0"/>
                    </a:lnTo>
                    <a:lnTo>
                      <a:pt x="129" y="34"/>
                    </a:lnTo>
                    <a:lnTo>
                      <a:pt x="0" y="108"/>
                    </a:lnTo>
                    <a:lnTo>
                      <a:pt x="0" y="80"/>
                    </a:lnTo>
                    <a:close/>
                  </a:path>
                </a:pathLst>
              </a:custGeom>
              <a:noFill/>
              <a:ln w="6350" cap="rnd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65" name="Freeform 63">
                <a:extLst>
                  <a:ext uri="{FF2B5EF4-FFF2-40B4-BE49-F238E27FC236}">
                    <a16:creationId xmlns:a16="http://schemas.microsoft.com/office/drawing/2014/main" id="{AC52CB0A-E577-44DE-9A7E-8262274BFE88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560" y="1762"/>
                <a:ext cx="208" cy="110"/>
              </a:xfrm>
              <a:custGeom>
                <a:avLst/>
                <a:gdLst>
                  <a:gd name="T0" fmla="*/ 0 w 843"/>
                  <a:gd name="T1" fmla="*/ 0 h 447"/>
                  <a:gd name="T2" fmla="*/ 0 w 843"/>
                  <a:gd name="T3" fmla="*/ 0 h 447"/>
                  <a:gd name="T4" fmla="*/ 0 w 843"/>
                  <a:gd name="T5" fmla="*/ 0 h 447"/>
                  <a:gd name="T6" fmla="*/ 0 w 843"/>
                  <a:gd name="T7" fmla="*/ 0 h 447"/>
                  <a:gd name="T8" fmla="*/ 0 w 843"/>
                  <a:gd name="T9" fmla="*/ 0 h 447"/>
                  <a:gd name="T10" fmla="*/ 0 w 843"/>
                  <a:gd name="T11" fmla="*/ 0 h 44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43"/>
                  <a:gd name="T19" fmla="*/ 0 h 447"/>
                  <a:gd name="T20" fmla="*/ 843 w 843"/>
                  <a:gd name="T21" fmla="*/ 447 h 44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43" h="447">
                    <a:moveTo>
                      <a:pt x="0" y="3"/>
                    </a:moveTo>
                    <a:lnTo>
                      <a:pt x="68" y="0"/>
                    </a:lnTo>
                    <a:lnTo>
                      <a:pt x="608" y="286"/>
                    </a:lnTo>
                    <a:lnTo>
                      <a:pt x="843" y="447"/>
                    </a:lnTo>
                    <a:lnTo>
                      <a:pt x="777" y="447"/>
                    </a:lnTo>
                    <a:cubicBezTo>
                      <a:pt x="516" y="303"/>
                      <a:pt x="257" y="155"/>
                      <a:pt x="0" y="3"/>
                    </a:cubicBezTo>
                    <a:close/>
                  </a:path>
                </a:pathLst>
              </a:custGeom>
              <a:noFill/>
              <a:ln w="6350" cap="rnd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66" name="Freeform 64">
                <a:extLst>
                  <a:ext uri="{FF2B5EF4-FFF2-40B4-BE49-F238E27FC236}">
                    <a16:creationId xmlns:a16="http://schemas.microsoft.com/office/drawing/2014/main" id="{A7208CFE-C63F-4368-8CEA-8DE2197F11E1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395" y="1914"/>
                <a:ext cx="311" cy="179"/>
              </a:xfrm>
              <a:custGeom>
                <a:avLst/>
                <a:gdLst>
                  <a:gd name="T0" fmla="*/ 0 w 1262"/>
                  <a:gd name="T1" fmla="*/ 0 h 727"/>
                  <a:gd name="T2" fmla="*/ 0 w 1262"/>
                  <a:gd name="T3" fmla="*/ 0 h 727"/>
                  <a:gd name="T4" fmla="*/ 0 w 1262"/>
                  <a:gd name="T5" fmla="*/ 0 h 727"/>
                  <a:gd name="T6" fmla="*/ 0 w 1262"/>
                  <a:gd name="T7" fmla="*/ 0 h 727"/>
                  <a:gd name="T8" fmla="*/ 0 w 1262"/>
                  <a:gd name="T9" fmla="*/ 0 h 7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62"/>
                  <a:gd name="T16" fmla="*/ 0 h 727"/>
                  <a:gd name="T17" fmla="*/ 1262 w 1262"/>
                  <a:gd name="T18" fmla="*/ 727 h 7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62" h="727">
                    <a:moveTo>
                      <a:pt x="0" y="281"/>
                    </a:moveTo>
                    <a:lnTo>
                      <a:pt x="487" y="0"/>
                    </a:lnTo>
                    <a:lnTo>
                      <a:pt x="1262" y="447"/>
                    </a:lnTo>
                    <a:lnTo>
                      <a:pt x="779" y="727"/>
                    </a:lnTo>
                    <a:cubicBezTo>
                      <a:pt x="492" y="635"/>
                      <a:pt x="227" y="483"/>
                      <a:pt x="0" y="281"/>
                    </a:cubicBezTo>
                    <a:close/>
                  </a:path>
                </a:pathLst>
              </a:custGeom>
              <a:solidFill>
                <a:srgbClr val="DDDDDD"/>
              </a:solidFill>
              <a:ln w="6350" cap="rnd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67" name="Freeform 65">
                <a:extLst>
                  <a:ext uri="{FF2B5EF4-FFF2-40B4-BE49-F238E27FC236}">
                    <a16:creationId xmlns:a16="http://schemas.microsoft.com/office/drawing/2014/main" id="{41FCC746-A3F5-4804-9884-A8C3C44D818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515" y="1762"/>
                <a:ext cx="236" cy="262"/>
              </a:xfrm>
              <a:custGeom>
                <a:avLst/>
                <a:gdLst>
                  <a:gd name="T0" fmla="*/ 0 w 959"/>
                  <a:gd name="T1" fmla="*/ 0 h 1067"/>
                  <a:gd name="T2" fmla="*/ 0 w 959"/>
                  <a:gd name="T3" fmla="*/ 0 h 1067"/>
                  <a:gd name="T4" fmla="*/ 0 w 959"/>
                  <a:gd name="T5" fmla="*/ 0 h 1067"/>
                  <a:gd name="T6" fmla="*/ 0 w 959"/>
                  <a:gd name="T7" fmla="*/ 0 h 1067"/>
                  <a:gd name="T8" fmla="*/ 0 w 959"/>
                  <a:gd name="T9" fmla="*/ 0 h 1067"/>
                  <a:gd name="T10" fmla="*/ 0 w 959"/>
                  <a:gd name="T11" fmla="*/ 0 h 106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59"/>
                  <a:gd name="T19" fmla="*/ 0 h 1067"/>
                  <a:gd name="T20" fmla="*/ 959 w 959"/>
                  <a:gd name="T21" fmla="*/ 1067 h 106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59" h="1067">
                    <a:moveTo>
                      <a:pt x="775" y="1067"/>
                    </a:moveTo>
                    <a:cubicBezTo>
                      <a:pt x="518" y="917"/>
                      <a:pt x="259" y="768"/>
                      <a:pt x="0" y="620"/>
                    </a:cubicBezTo>
                    <a:lnTo>
                      <a:pt x="184" y="0"/>
                    </a:lnTo>
                    <a:lnTo>
                      <a:pt x="959" y="447"/>
                    </a:lnTo>
                    <a:lnTo>
                      <a:pt x="775" y="1067"/>
                    </a:lnTo>
                    <a:close/>
                  </a:path>
                </a:pathLst>
              </a:cu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68" name="Freeform 66">
                <a:extLst>
                  <a:ext uri="{FF2B5EF4-FFF2-40B4-BE49-F238E27FC236}">
                    <a16:creationId xmlns:a16="http://schemas.microsoft.com/office/drawing/2014/main" id="{8723A936-5EE3-4737-AEC6-6471C4B1E20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391" y="1987"/>
                <a:ext cx="192" cy="137"/>
              </a:xfrm>
              <a:custGeom>
                <a:avLst/>
                <a:gdLst>
                  <a:gd name="T0" fmla="*/ 0 w 779"/>
                  <a:gd name="T1" fmla="*/ 0 h 559"/>
                  <a:gd name="T2" fmla="*/ 0 w 779"/>
                  <a:gd name="T3" fmla="*/ 0 h 559"/>
                  <a:gd name="T4" fmla="*/ 0 w 779"/>
                  <a:gd name="T5" fmla="*/ 0 h 559"/>
                  <a:gd name="T6" fmla="*/ 0 w 779"/>
                  <a:gd name="T7" fmla="*/ 0 h 559"/>
                  <a:gd name="T8" fmla="*/ 0 w 779"/>
                  <a:gd name="T9" fmla="*/ 0 h 559"/>
                  <a:gd name="T10" fmla="*/ 0 w 779"/>
                  <a:gd name="T11" fmla="*/ 0 h 559"/>
                  <a:gd name="T12" fmla="*/ 0 w 779"/>
                  <a:gd name="T13" fmla="*/ 0 h 55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79"/>
                  <a:gd name="T22" fmla="*/ 0 h 559"/>
                  <a:gd name="T23" fmla="*/ 779 w 779"/>
                  <a:gd name="T24" fmla="*/ 559 h 55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79" h="559">
                    <a:moveTo>
                      <a:pt x="0" y="106"/>
                    </a:moveTo>
                    <a:cubicBezTo>
                      <a:pt x="218" y="321"/>
                      <a:pt x="486" y="478"/>
                      <a:pt x="779" y="559"/>
                    </a:cubicBezTo>
                    <a:lnTo>
                      <a:pt x="779" y="446"/>
                    </a:lnTo>
                    <a:cubicBezTo>
                      <a:pt x="487" y="366"/>
                      <a:pt x="219" y="213"/>
                      <a:pt x="0" y="0"/>
                    </a:cubicBez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DDDDDD"/>
              </a:solidFill>
              <a:ln w="63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69" name="Freeform 67">
                <a:extLst>
                  <a:ext uri="{FF2B5EF4-FFF2-40B4-BE49-F238E27FC236}">
                    <a16:creationId xmlns:a16="http://schemas.microsoft.com/office/drawing/2014/main" id="{625C72BB-E6CF-4BCE-A983-F18E67B1EA61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395" y="1762"/>
                <a:ext cx="373" cy="359"/>
              </a:xfrm>
              <a:custGeom>
                <a:avLst/>
                <a:gdLst>
                  <a:gd name="T0" fmla="*/ 0 w 1512"/>
                  <a:gd name="T1" fmla="*/ 0 h 1460"/>
                  <a:gd name="T2" fmla="*/ 0 w 1512"/>
                  <a:gd name="T3" fmla="*/ 0 h 1460"/>
                  <a:gd name="T4" fmla="*/ 0 w 1512"/>
                  <a:gd name="T5" fmla="*/ 0 h 1460"/>
                  <a:gd name="T6" fmla="*/ 0 w 1512"/>
                  <a:gd name="T7" fmla="*/ 0 h 1460"/>
                  <a:gd name="T8" fmla="*/ 0 w 1512"/>
                  <a:gd name="T9" fmla="*/ 0 h 1460"/>
                  <a:gd name="T10" fmla="*/ 0 w 1512"/>
                  <a:gd name="T11" fmla="*/ 0 h 1460"/>
                  <a:gd name="T12" fmla="*/ 0 w 1512"/>
                  <a:gd name="T13" fmla="*/ 0 h 1460"/>
                  <a:gd name="T14" fmla="*/ 0 w 1512"/>
                  <a:gd name="T15" fmla="*/ 0 h 1460"/>
                  <a:gd name="T16" fmla="*/ 0 w 1512"/>
                  <a:gd name="T17" fmla="*/ 0 h 146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512"/>
                  <a:gd name="T28" fmla="*/ 0 h 1460"/>
                  <a:gd name="T29" fmla="*/ 1512 w 1512"/>
                  <a:gd name="T30" fmla="*/ 1460 h 146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512" h="1460">
                    <a:moveTo>
                      <a:pt x="779" y="1460"/>
                    </a:moveTo>
                    <a:lnTo>
                      <a:pt x="1301" y="1158"/>
                    </a:lnTo>
                    <a:lnTo>
                      <a:pt x="1512" y="447"/>
                    </a:lnTo>
                    <a:lnTo>
                      <a:pt x="737" y="0"/>
                    </a:lnTo>
                    <a:lnTo>
                      <a:pt x="671" y="0"/>
                    </a:lnTo>
                    <a:lnTo>
                      <a:pt x="487" y="620"/>
                    </a:lnTo>
                    <a:lnTo>
                      <a:pt x="0" y="901"/>
                    </a:lnTo>
                    <a:lnTo>
                      <a:pt x="0" y="1007"/>
                    </a:lnTo>
                    <a:cubicBezTo>
                      <a:pt x="219" y="1221"/>
                      <a:pt x="486" y="1377"/>
                      <a:pt x="779" y="1460"/>
                    </a:cubicBez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70" name="Freeform 68">
                <a:extLst>
                  <a:ext uri="{FF2B5EF4-FFF2-40B4-BE49-F238E27FC236}">
                    <a16:creationId xmlns:a16="http://schemas.microsoft.com/office/drawing/2014/main" id="{349CEFE8-08FC-4F3F-BF59-648A980FEDA8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529" y="1780"/>
                <a:ext cx="169" cy="229"/>
              </a:xfrm>
              <a:custGeom>
                <a:avLst/>
                <a:gdLst>
                  <a:gd name="T0" fmla="*/ 40 w 169"/>
                  <a:gd name="T1" fmla="*/ 0 h 229"/>
                  <a:gd name="T2" fmla="*/ 0 w 169"/>
                  <a:gd name="T3" fmla="*/ 131 h 229"/>
                  <a:gd name="T4" fmla="*/ 169 w 169"/>
                  <a:gd name="T5" fmla="*/ 229 h 229"/>
                  <a:gd name="T6" fmla="*/ 0 60000 65536"/>
                  <a:gd name="T7" fmla="*/ 0 60000 65536"/>
                  <a:gd name="T8" fmla="*/ 0 60000 65536"/>
                  <a:gd name="T9" fmla="*/ 0 w 169"/>
                  <a:gd name="T10" fmla="*/ 0 h 229"/>
                  <a:gd name="T11" fmla="*/ 169 w 169"/>
                  <a:gd name="T12" fmla="*/ 229 h 229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69" h="229">
                    <a:moveTo>
                      <a:pt x="40" y="0"/>
                    </a:moveTo>
                    <a:lnTo>
                      <a:pt x="0" y="131"/>
                    </a:lnTo>
                    <a:lnTo>
                      <a:pt x="169" y="229"/>
                    </a:lnTo>
                  </a:path>
                </a:pathLst>
              </a:custGeom>
              <a:noFill/>
              <a:ln w="6350" cap="rnd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71" name="Freeform 69">
                <a:extLst>
                  <a:ext uri="{FF2B5EF4-FFF2-40B4-BE49-F238E27FC236}">
                    <a16:creationId xmlns:a16="http://schemas.microsoft.com/office/drawing/2014/main" id="{B04D050C-5045-4B5B-93F7-A0CAD62AC62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534" y="1780"/>
                <a:ext cx="203" cy="229"/>
              </a:xfrm>
              <a:custGeom>
                <a:avLst/>
                <a:gdLst>
                  <a:gd name="T0" fmla="*/ 0 w 822"/>
                  <a:gd name="T1" fmla="*/ 0 h 930"/>
                  <a:gd name="T2" fmla="*/ 0 w 822"/>
                  <a:gd name="T3" fmla="*/ 0 h 930"/>
                  <a:gd name="T4" fmla="*/ 0 w 822"/>
                  <a:gd name="T5" fmla="*/ 0 h 930"/>
                  <a:gd name="T6" fmla="*/ 0 w 822"/>
                  <a:gd name="T7" fmla="*/ 0 h 930"/>
                  <a:gd name="T8" fmla="*/ 0 w 822"/>
                  <a:gd name="T9" fmla="*/ 0 h 930"/>
                  <a:gd name="T10" fmla="*/ 0 w 822"/>
                  <a:gd name="T11" fmla="*/ 0 h 930"/>
                  <a:gd name="T12" fmla="*/ 0 w 822"/>
                  <a:gd name="T13" fmla="*/ 0 h 930"/>
                  <a:gd name="T14" fmla="*/ 0 w 822"/>
                  <a:gd name="T15" fmla="*/ 0 h 93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822"/>
                  <a:gd name="T25" fmla="*/ 0 h 930"/>
                  <a:gd name="T26" fmla="*/ 822 w 822"/>
                  <a:gd name="T27" fmla="*/ 930 h 93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822" h="930">
                    <a:moveTo>
                      <a:pt x="0" y="529"/>
                    </a:moveTo>
                    <a:lnTo>
                      <a:pt x="154" y="9"/>
                    </a:lnTo>
                    <a:lnTo>
                      <a:pt x="139" y="0"/>
                    </a:lnTo>
                    <a:cubicBezTo>
                      <a:pt x="368" y="129"/>
                      <a:pt x="596" y="260"/>
                      <a:pt x="822" y="395"/>
                    </a:cubicBezTo>
                    <a:lnTo>
                      <a:pt x="665" y="930"/>
                    </a:lnTo>
                    <a:lnTo>
                      <a:pt x="668" y="915"/>
                    </a:lnTo>
                    <a:cubicBezTo>
                      <a:pt x="444" y="790"/>
                      <a:pt x="221" y="661"/>
                      <a:pt x="0" y="529"/>
                    </a:cubicBezTo>
                    <a:close/>
                  </a:path>
                </a:pathLst>
              </a:custGeom>
              <a:solidFill>
                <a:srgbClr val="ADADAD"/>
              </a:solidFill>
              <a:ln w="63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72" name="Freeform 70">
                <a:extLst>
                  <a:ext uri="{FF2B5EF4-FFF2-40B4-BE49-F238E27FC236}">
                    <a16:creationId xmlns:a16="http://schemas.microsoft.com/office/drawing/2014/main" id="{6A2CFF82-920C-40B6-85CB-73A5F6844E44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422" y="1937"/>
                <a:ext cx="261" cy="145"/>
              </a:xfrm>
              <a:custGeom>
                <a:avLst/>
                <a:gdLst>
                  <a:gd name="T0" fmla="*/ 73 w 261"/>
                  <a:gd name="T1" fmla="*/ 3 h 145"/>
                  <a:gd name="T2" fmla="*/ 99 w 261"/>
                  <a:gd name="T3" fmla="*/ 18 h 145"/>
                  <a:gd name="T4" fmla="*/ 124 w 261"/>
                  <a:gd name="T5" fmla="*/ 33 h 145"/>
                  <a:gd name="T6" fmla="*/ 150 w 261"/>
                  <a:gd name="T7" fmla="*/ 48 h 145"/>
                  <a:gd name="T8" fmla="*/ 176 w 261"/>
                  <a:gd name="T9" fmla="*/ 63 h 145"/>
                  <a:gd name="T10" fmla="*/ 202 w 261"/>
                  <a:gd name="T11" fmla="*/ 78 h 145"/>
                  <a:gd name="T12" fmla="*/ 90 w 261"/>
                  <a:gd name="T13" fmla="*/ 9 h 145"/>
                  <a:gd name="T14" fmla="*/ 116 w 261"/>
                  <a:gd name="T15" fmla="*/ 24 h 145"/>
                  <a:gd name="T16" fmla="*/ 142 w 261"/>
                  <a:gd name="T17" fmla="*/ 39 h 145"/>
                  <a:gd name="T18" fmla="*/ 168 w 261"/>
                  <a:gd name="T19" fmla="*/ 54 h 145"/>
                  <a:gd name="T20" fmla="*/ 193 w 261"/>
                  <a:gd name="T21" fmla="*/ 69 h 145"/>
                  <a:gd name="T22" fmla="*/ 219 w 261"/>
                  <a:gd name="T23" fmla="*/ 84 h 145"/>
                  <a:gd name="T24" fmla="*/ 228 w 261"/>
                  <a:gd name="T25" fmla="*/ 93 h 145"/>
                  <a:gd name="T26" fmla="*/ 245 w 261"/>
                  <a:gd name="T27" fmla="*/ 99 h 145"/>
                  <a:gd name="T28" fmla="*/ 49 w 261"/>
                  <a:gd name="T29" fmla="*/ 17 h 145"/>
                  <a:gd name="T30" fmla="*/ 74 w 261"/>
                  <a:gd name="T31" fmla="*/ 32 h 145"/>
                  <a:gd name="T32" fmla="*/ 100 w 261"/>
                  <a:gd name="T33" fmla="*/ 47 h 145"/>
                  <a:gd name="T34" fmla="*/ 126 w 261"/>
                  <a:gd name="T35" fmla="*/ 62 h 145"/>
                  <a:gd name="T36" fmla="*/ 152 w 261"/>
                  <a:gd name="T37" fmla="*/ 77 h 145"/>
                  <a:gd name="T38" fmla="*/ 178 w 261"/>
                  <a:gd name="T39" fmla="*/ 92 h 145"/>
                  <a:gd name="T40" fmla="*/ 66 w 261"/>
                  <a:gd name="T41" fmla="*/ 23 h 145"/>
                  <a:gd name="T42" fmla="*/ 92 w 261"/>
                  <a:gd name="T43" fmla="*/ 38 h 145"/>
                  <a:gd name="T44" fmla="*/ 118 w 261"/>
                  <a:gd name="T45" fmla="*/ 53 h 145"/>
                  <a:gd name="T46" fmla="*/ 143 w 261"/>
                  <a:gd name="T47" fmla="*/ 68 h 145"/>
                  <a:gd name="T48" fmla="*/ 169 w 261"/>
                  <a:gd name="T49" fmla="*/ 83 h 145"/>
                  <a:gd name="T50" fmla="*/ 195 w 261"/>
                  <a:gd name="T51" fmla="*/ 98 h 145"/>
                  <a:gd name="T52" fmla="*/ 204 w 261"/>
                  <a:gd name="T53" fmla="*/ 107 h 145"/>
                  <a:gd name="T54" fmla="*/ 221 w 261"/>
                  <a:gd name="T55" fmla="*/ 113 h 145"/>
                  <a:gd name="T56" fmla="*/ 24 w 261"/>
                  <a:gd name="T57" fmla="*/ 31 h 145"/>
                  <a:gd name="T58" fmla="*/ 50 w 261"/>
                  <a:gd name="T59" fmla="*/ 46 h 145"/>
                  <a:gd name="T60" fmla="*/ 76 w 261"/>
                  <a:gd name="T61" fmla="*/ 61 h 145"/>
                  <a:gd name="T62" fmla="*/ 102 w 261"/>
                  <a:gd name="T63" fmla="*/ 76 h 145"/>
                  <a:gd name="T64" fmla="*/ 128 w 261"/>
                  <a:gd name="T65" fmla="*/ 91 h 145"/>
                  <a:gd name="T66" fmla="*/ 153 w 261"/>
                  <a:gd name="T67" fmla="*/ 106 h 145"/>
                  <a:gd name="T68" fmla="*/ 41 w 261"/>
                  <a:gd name="T69" fmla="*/ 37 h 145"/>
                  <a:gd name="T70" fmla="*/ 67 w 261"/>
                  <a:gd name="T71" fmla="*/ 52 h 145"/>
                  <a:gd name="T72" fmla="*/ 93 w 261"/>
                  <a:gd name="T73" fmla="*/ 67 h 145"/>
                  <a:gd name="T74" fmla="*/ 119 w 261"/>
                  <a:gd name="T75" fmla="*/ 82 h 145"/>
                  <a:gd name="T76" fmla="*/ 145 w 261"/>
                  <a:gd name="T77" fmla="*/ 97 h 145"/>
                  <a:gd name="T78" fmla="*/ 171 w 261"/>
                  <a:gd name="T79" fmla="*/ 112 h 145"/>
                  <a:gd name="T80" fmla="*/ 179 w 261"/>
                  <a:gd name="T81" fmla="*/ 121 h 145"/>
                  <a:gd name="T82" fmla="*/ 196 w 261"/>
                  <a:gd name="T83" fmla="*/ 127 h 145"/>
                  <a:gd name="T84" fmla="*/ 0 w 261"/>
                  <a:gd name="T85" fmla="*/ 45 h 145"/>
                  <a:gd name="T86" fmla="*/ 26 w 261"/>
                  <a:gd name="T87" fmla="*/ 60 h 145"/>
                  <a:gd name="T88" fmla="*/ 52 w 261"/>
                  <a:gd name="T89" fmla="*/ 75 h 145"/>
                  <a:gd name="T90" fmla="*/ 129 w 261"/>
                  <a:gd name="T91" fmla="*/ 120 h 145"/>
                  <a:gd name="T92" fmla="*/ 17 w 261"/>
                  <a:gd name="T93" fmla="*/ 52 h 145"/>
                  <a:gd name="T94" fmla="*/ 43 w 261"/>
                  <a:gd name="T95" fmla="*/ 66 h 145"/>
                  <a:gd name="T96" fmla="*/ 121 w 261"/>
                  <a:gd name="T97" fmla="*/ 111 h 145"/>
                  <a:gd name="T98" fmla="*/ 146 w 261"/>
                  <a:gd name="T99" fmla="*/ 126 h 145"/>
                  <a:gd name="T100" fmla="*/ 155 w 261"/>
                  <a:gd name="T101" fmla="*/ 135 h 145"/>
                  <a:gd name="T102" fmla="*/ 172 w 261"/>
                  <a:gd name="T103" fmla="*/ 141 h 145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w 261"/>
                  <a:gd name="T157" fmla="*/ 0 h 145"/>
                  <a:gd name="T158" fmla="*/ 261 w 261"/>
                  <a:gd name="T159" fmla="*/ 145 h 145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T156" t="T157" r="T158" b="T159"/>
                <a:pathLst>
                  <a:path w="261" h="145">
                    <a:moveTo>
                      <a:pt x="73" y="3"/>
                    </a:moveTo>
                    <a:lnTo>
                      <a:pt x="90" y="13"/>
                    </a:lnTo>
                    <a:lnTo>
                      <a:pt x="90" y="9"/>
                    </a:lnTo>
                    <a:lnTo>
                      <a:pt x="73" y="0"/>
                    </a:lnTo>
                    <a:lnTo>
                      <a:pt x="73" y="3"/>
                    </a:lnTo>
                    <a:close/>
                    <a:moveTo>
                      <a:pt x="99" y="18"/>
                    </a:moveTo>
                    <a:lnTo>
                      <a:pt x="116" y="28"/>
                    </a:lnTo>
                    <a:lnTo>
                      <a:pt x="116" y="24"/>
                    </a:lnTo>
                    <a:lnTo>
                      <a:pt x="99" y="14"/>
                    </a:lnTo>
                    <a:lnTo>
                      <a:pt x="99" y="18"/>
                    </a:lnTo>
                    <a:close/>
                    <a:moveTo>
                      <a:pt x="124" y="33"/>
                    </a:moveTo>
                    <a:lnTo>
                      <a:pt x="142" y="43"/>
                    </a:lnTo>
                    <a:lnTo>
                      <a:pt x="142" y="39"/>
                    </a:lnTo>
                    <a:lnTo>
                      <a:pt x="124" y="29"/>
                    </a:lnTo>
                    <a:lnTo>
                      <a:pt x="124" y="33"/>
                    </a:lnTo>
                    <a:close/>
                    <a:moveTo>
                      <a:pt x="150" y="48"/>
                    </a:moveTo>
                    <a:lnTo>
                      <a:pt x="168" y="58"/>
                    </a:lnTo>
                    <a:lnTo>
                      <a:pt x="168" y="54"/>
                    </a:lnTo>
                    <a:lnTo>
                      <a:pt x="150" y="44"/>
                    </a:lnTo>
                    <a:lnTo>
                      <a:pt x="150" y="48"/>
                    </a:lnTo>
                    <a:close/>
                    <a:moveTo>
                      <a:pt x="176" y="63"/>
                    </a:moveTo>
                    <a:lnTo>
                      <a:pt x="193" y="73"/>
                    </a:lnTo>
                    <a:lnTo>
                      <a:pt x="193" y="69"/>
                    </a:lnTo>
                    <a:lnTo>
                      <a:pt x="176" y="59"/>
                    </a:lnTo>
                    <a:lnTo>
                      <a:pt x="176" y="63"/>
                    </a:lnTo>
                    <a:close/>
                    <a:moveTo>
                      <a:pt x="202" y="78"/>
                    </a:moveTo>
                    <a:lnTo>
                      <a:pt x="219" y="88"/>
                    </a:lnTo>
                    <a:lnTo>
                      <a:pt x="219" y="84"/>
                    </a:lnTo>
                    <a:lnTo>
                      <a:pt x="202" y="74"/>
                    </a:lnTo>
                    <a:lnTo>
                      <a:pt x="202" y="78"/>
                    </a:lnTo>
                    <a:close/>
                    <a:moveTo>
                      <a:pt x="90" y="9"/>
                    </a:moveTo>
                    <a:lnTo>
                      <a:pt x="90" y="13"/>
                    </a:lnTo>
                    <a:lnTo>
                      <a:pt x="106" y="4"/>
                    </a:lnTo>
                    <a:lnTo>
                      <a:pt x="106" y="0"/>
                    </a:lnTo>
                    <a:lnTo>
                      <a:pt x="90" y="9"/>
                    </a:lnTo>
                    <a:close/>
                    <a:moveTo>
                      <a:pt x="116" y="24"/>
                    </a:moveTo>
                    <a:lnTo>
                      <a:pt x="116" y="28"/>
                    </a:lnTo>
                    <a:lnTo>
                      <a:pt x="132" y="19"/>
                    </a:lnTo>
                    <a:lnTo>
                      <a:pt x="132" y="15"/>
                    </a:lnTo>
                    <a:lnTo>
                      <a:pt x="116" y="24"/>
                    </a:lnTo>
                    <a:close/>
                    <a:moveTo>
                      <a:pt x="142" y="39"/>
                    </a:moveTo>
                    <a:lnTo>
                      <a:pt x="142" y="43"/>
                    </a:lnTo>
                    <a:lnTo>
                      <a:pt x="158" y="34"/>
                    </a:lnTo>
                    <a:lnTo>
                      <a:pt x="158" y="30"/>
                    </a:lnTo>
                    <a:lnTo>
                      <a:pt x="142" y="39"/>
                    </a:lnTo>
                    <a:close/>
                    <a:moveTo>
                      <a:pt x="168" y="54"/>
                    </a:moveTo>
                    <a:lnTo>
                      <a:pt x="168" y="58"/>
                    </a:lnTo>
                    <a:lnTo>
                      <a:pt x="184" y="49"/>
                    </a:lnTo>
                    <a:lnTo>
                      <a:pt x="184" y="45"/>
                    </a:lnTo>
                    <a:lnTo>
                      <a:pt x="168" y="54"/>
                    </a:lnTo>
                    <a:close/>
                    <a:moveTo>
                      <a:pt x="193" y="69"/>
                    </a:moveTo>
                    <a:lnTo>
                      <a:pt x="193" y="73"/>
                    </a:lnTo>
                    <a:lnTo>
                      <a:pt x="210" y="63"/>
                    </a:lnTo>
                    <a:lnTo>
                      <a:pt x="210" y="60"/>
                    </a:lnTo>
                    <a:lnTo>
                      <a:pt x="193" y="69"/>
                    </a:lnTo>
                    <a:close/>
                    <a:moveTo>
                      <a:pt x="219" y="84"/>
                    </a:moveTo>
                    <a:lnTo>
                      <a:pt x="219" y="88"/>
                    </a:lnTo>
                    <a:lnTo>
                      <a:pt x="235" y="78"/>
                    </a:lnTo>
                    <a:lnTo>
                      <a:pt x="235" y="75"/>
                    </a:lnTo>
                    <a:lnTo>
                      <a:pt x="219" y="84"/>
                    </a:lnTo>
                    <a:close/>
                    <a:moveTo>
                      <a:pt x="228" y="93"/>
                    </a:moveTo>
                    <a:lnTo>
                      <a:pt x="245" y="102"/>
                    </a:lnTo>
                    <a:lnTo>
                      <a:pt x="245" y="99"/>
                    </a:lnTo>
                    <a:lnTo>
                      <a:pt x="228" y="89"/>
                    </a:lnTo>
                    <a:lnTo>
                      <a:pt x="228" y="93"/>
                    </a:lnTo>
                    <a:close/>
                    <a:moveTo>
                      <a:pt x="245" y="99"/>
                    </a:moveTo>
                    <a:lnTo>
                      <a:pt x="245" y="102"/>
                    </a:lnTo>
                    <a:lnTo>
                      <a:pt x="261" y="93"/>
                    </a:lnTo>
                    <a:lnTo>
                      <a:pt x="261" y="89"/>
                    </a:lnTo>
                    <a:lnTo>
                      <a:pt x="245" y="99"/>
                    </a:lnTo>
                    <a:close/>
                    <a:moveTo>
                      <a:pt x="49" y="17"/>
                    </a:moveTo>
                    <a:lnTo>
                      <a:pt x="66" y="27"/>
                    </a:lnTo>
                    <a:lnTo>
                      <a:pt x="66" y="23"/>
                    </a:lnTo>
                    <a:lnTo>
                      <a:pt x="49" y="14"/>
                    </a:lnTo>
                    <a:lnTo>
                      <a:pt x="49" y="17"/>
                    </a:lnTo>
                    <a:close/>
                    <a:moveTo>
                      <a:pt x="74" y="32"/>
                    </a:moveTo>
                    <a:lnTo>
                      <a:pt x="92" y="42"/>
                    </a:lnTo>
                    <a:lnTo>
                      <a:pt x="92" y="38"/>
                    </a:lnTo>
                    <a:lnTo>
                      <a:pt x="74" y="28"/>
                    </a:lnTo>
                    <a:lnTo>
                      <a:pt x="74" y="32"/>
                    </a:lnTo>
                    <a:close/>
                    <a:moveTo>
                      <a:pt x="100" y="47"/>
                    </a:moveTo>
                    <a:lnTo>
                      <a:pt x="118" y="57"/>
                    </a:lnTo>
                    <a:lnTo>
                      <a:pt x="118" y="53"/>
                    </a:lnTo>
                    <a:lnTo>
                      <a:pt x="100" y="43"/>
                    </a:lnTo>
                    <a:lnTo>
                      <a:pt x="100" y="47"/>
                    </a:lnTo>
                    <a:close/>
                    <a:moveTo>
                      <a:pt x="126" y="62"/>
                    </a:moveTo>
                    <a:lnTo>
                      <a:pt x="143" y="72"/>
                    </a:lnTo>
                    <a:lnTo>
                      <a:pt x="143" y="68"/>
                    </a:lnTo>
                    <a:lnTo>
                      <a:pt x="126" y="58"/>
                    </a:lnTo>
                    <a:lnTo>
                      <a:pt x="126" y="62"/>
                    </a:lnTo>
                    <a:close/>
                    <a:moveTo>
                      <a:pt x="152" y="77"/>
                    </a:moveTo>
                    <a:lnTo>
                      <a:pt x="169" y="87"/>
                    </a:lnTo>
                    <a:lnTo>
                      <a:pt x="169" y="83"/>
                    </a:lnTo>
                    <a:lnTo>
                      <a:pt x="152" y="73"/>
                    </a:lnTo>
                    <a:lnTo>
                      <a:pt x="152" y="77"/>
                    </a:lnTo>
                    <a:close/>
                    <a:moveTo>
                      <a:pt x="178" y="92"/>
                    </a:moveTo>
                    <a:lnTo>
                      <a:pt x="195" y="102"/>
                    </a:lnTo>
                    <a:lnTo>
                      <a:pt x="195" y="98"/>
                    </a:lnTo>
                    <a:lnTo>
                      <a:pt x="178" y="88"/>
                    </a:lnTo>
                    <a:lnTo>
                      <a:pt x="178" y="92"/>
                    </a:lnTo>
                    <a:close/>
                    <a:moveTo>
                      <a:pt x="66" y="23"/>
                    </a:moveTo>
                    <a:lnTo>
                      <a:pt x="66" y="27"/>
                    </a:lnTo>
                    <a:lnTo>
                      <a:pt x="82" y="18"/>
                    </a:lnTo>
                    <a:lnTo>
                      <a:pt x="82" y="14"/>
                    </a:lnTo>
                    <a:lnTo>
                      <a:pt x="66" y="23"/>
                    </a:lnTo>
                    <a:close/>
                    <a:moveTo>
                      <a:pt x="92" y="38"/>
                    </a:moveTo>
                    <a:lnTo>
                      <a:pt x="92" y="42"/>
                    </a:lnTo>
                    <a:lnTo>
                      <a:pt x="108" y="33"/>
                    </a:lnTo>
                    <a:lnTo>
                      <a:pt x="108" y="29"/>
                    </a:lnTo>
                    <a:lnTo>
                      <a:pt x="92" y="38"/>
                    </a:lnTo>
                    <a:close/>
                    <a:moveTo>
                      <a:pt x="118" y="53"/>
                    </a:moveTo>
                    <a:lnTo>
                      <a:pt x="118" y="57"/>
                    </a:lnTo>
                    <a:lnTo>
                      <a:pt x="134" y="48"/>
                    </a:lnTo>
                    <a:lnTo>
                      <a:pt x="134" y="44"/>
                    </a:lnTo>
                    <a:lnTo>
                      <a:pt x="118" y="53"/>
                    </a:lnTo>
                    <a:close/>
                    <a:moveTo>
                      <a:pt x="143" y="68"/>
                    </a:moveTo>
                    <a:lnTo>
                      <a:pt x="143" y="72"/>
                    </a:lnTo>
                    <a:lnTo>
                      <a:pt x="159" y="63"/>
                    </a:lnTo>
                    <a:lnTo>
                      <a:pt x="159" y="59"/>
                    </a:lnTo>
                    <a:lnTo>
                      <a:pt x="143" y="68"/>
                    </a:lnTo>
                    <a:close/>
                    <a:moveTo>
                      <a:pt x="169" y="83"/>
                    </a:moveTo>
                    <a:lnTo>
                      <a:pt x="169" y="87"/>
                    </a:lnTo>
                    <a:lnTo>
                      <a:pt x="185" y="77"/>
                    </a:lnTo>
                    <a:lnTo>
                      <a:pt x="185" y="74"/>
                    </a:lnTo>
                    <a:lnTo>
                      <a:pt x="169" y="83"/>
                    </a:lnTo>
                    <a:close/>
                    <a:moveTo>
                      <a:pt x="195" y="98"/>
                    </a:moveTo>
                    <a:lnTo>
                      <a:pt x="195" y="102"/>
                    </a:lnTo>
                    <a:lnTo>
                      <a:pt x="211" y="92"/>
                    </a:lnTo>
                    <a:lnTo>
                      <a:pt x="211" y="89"/>
                    </a:lnTo>
                    <a:lnTo>
                      <a:pt x="195" y="98"/>
                    </a:lnTo>
                    <a:close/>
                    <a:moveTo>
                      <a:pt x="204" y="107"/>
                    </a:moveTo>
                    <a:lnTo>
                      <a:pt x="221" y="116"/>
                    </a:lnTo>
                    <a:lnTo>
                      <a:pt x="221" y="113"/>
                    </a:lnTo>
                    <a:lnTo>
                      <a:pt x="204" y="103"/>
                    </a:lnTo>
                    <a:lnTo>
                      <a:pt x="204" y="107"/>
                    </a:lnTo>
                    <a:close/>
                    <a:moveTo>
                      <a:pt x="221" y="113"/>
                    </a:moveTo>
                    <a:lnTo>
                      <a:pt x="221" y="116"/>
                    </a:lnTo>
                    <a:lnTo>
                      <a:pt x="237" y="107"/>
                    </a:lnTo>
                    <a:lnTo>
                      <a:pt x="237" y="103"/>
                    </a:lnTo>
                    <a:lnTo>
                      <a:pt x="221" y="113"/>
                    </a:lnTo>
                    <a:close/>
                    <a:moveTo>
                      <a:pt x="24" y="31"/>
                    </a:moveTo>
                    <a:lnTo>
                      <a:pt x="41" y="41"/>
                    </a:lnTo>
                    <a:lnTo>
                      <a:pt x="41" y="37"/>
                    </a:lnTo>
                    <a:lnTo>
                      <a:pt x="24" y="28"/>
                    </a:lnTo>
                    <a:lnTo>
                      <a:pt x="24" y="31"/>
                    </a:lnTo>
                    <a:close/>
                    <a:moveTo>
                      <a:pt x="50" y="46"/>
                    </a:moveTo>
                    <a:lnTo>
                      <a:pt x="67" y="56"/>
                    </a:lnTo>
                    <a:lnTo>
                      <a:pt x="67" y="52"/>
                    </a:lnTo>
                    <a:lnTo>
                      <a:pt x="50" y="42"/>
                    </a:lnTo>
                    <a:lnTo>
                      <a:pt x="50" y="46"/>
                    </a:lnTo>
                    <a:close/>
                    <a:moveTo>
                      <a:pt x="76" y="61"/>
                    </a:moveTo>
                    <a:lnTo>
                      <a:pt x="93" y="71"/>
                    </a:lnTo>
                    <a:lnTo>
                      <a:pt x="93" y="67"/>
                    </a:lnTo>
                    <a:lnTo>
                      <a:pt x="76" y="57"/>
                    </a:lnTo>
                    <a:lnTo>
                      <a:pt x="76" y="61"/>
                    </a:lnTo>
                    <a:close/>
                    <a:moveTo>
                      <a:pt x="102" y="76"/>
                    </a:moveTo>
                    <a:lnTo>
                      <a:pt x="119" y="86"/>
                    </a:lnTo>
                    <a:lnTo>
                      <a:pt x="119" y="82"/>
                    </a:lnTo>
                    <a:lnTo>
                      <a:pt x="102" y="72"/>
                    </a:lnTo>
                    <a:lnTo>
                      <a:pt x="102" y="76"/>
                    </a:lnTo>
                    <a:close/>
                    <a:moveTo>
                      <a:pt x="128" y="91"/>
                    </a:moveTo>
                    <a:lnTo>
                      <a:pt x="145" y="101"/>
                    </a:lnTo>
                    <a:lnTo>
                      <a:pt x="145" y="97"/>
                    </a:lnTo>
                    <a:lnTo>
                      <a:pt x="128" y="87"/>
                    </a:lnTo>
                    <a:lnTo>
                      <a:pt x="128" y="91"/>
                    </a:lnTo>
                    <a:close/>
                    <a:moveTo>
                      <a:pt x="153" y="106"/>
                    </a:moveTo>
                    <a:lnTo>
                      <a:pt x="171" y="116"/>
                    </a:lnTo>
                    <a:lnTo>
                      <a:pt x="171" y="112"/>
                    </a:lnTo>
                    <a:lnTo>
                      <a:pt x="153" y="102"/>
                    </a:lnTo>
                    <a:lnTo>
                      <a:pt x="153" y="106"/>
                    </a:lnTo>
                    <a:close/>
                    <a:moveTo>
                      <a:pt x="41" y="37"/>
                    </a:moveTo>
                    <a:lnTo>
                      <a:pt x="41" y="41"/>
                    </a:lnTo>
                    <a:lnTo>
                      <a:pt x="58" y="32"/>
                    </a:lnTo>
                    <a:lnTo>
                      <a:pt x="58" y="28"/>
                    </a:lnTo>
                    <a:lnTo>
                      <a:pt x="41" y="37"/>
                    </a:lnTo>
                    <a:close/>
                    <a:moveTo>
                      <a:pt x="67" y="52"/>
                    </a:moveTo>
                    <a:lnTo>
                      <a:pt x="67" y="56"/>
                    </a:lnTo>
                    <a:lnTo>
                      <a:pt x="84" y="47"/>
                    </a:lnTo>
                    <a:lnTo>
                      <a:pt x="84" y="43"/>
                    </a:lnTo>
                    <a:lnTo>
                      <a:pt x="67" y="52"/>
                    </a:lnTo>
                    <a:close/>
                    <a:moveTo>
                      <a:pt x="93" y="67"/>
                    </a:moveTo>
                    <a:lnTo>
                      <a:pt x="93" y="71"/>
                    </a:lnTo>
                    <a:lnTo>
                      <a:pt x="109" y="62"/>
                    </a:lnTo>
                    <a:lnTo>
                      <a:pt x="109" y="58"/>
                    </a:lnTo>
                    <a:lnTo>
                      <a:pt x="93" y="67"/>
                    </a:lnTo>
                    <a:close/>
                    <a:moveTo>
                      <a:pt x="119" y="82"/>
                    </a:moveTo>
                    <a:lnTo>
                      <a:pt x="119" y="86"/>
                    </a:lnTo>
                    <a:lnTo>
                      <a:pt x="135" y="77"/>
                    </a:lnTo>
                    <a:lnTo>
                      <a:pt x="135" y="73"/>
                    </a:lnTo>
                    <a:lnTo>
                      <a:pt x="119" y="82"/>
                    </a:lnTo>
                    <a:close/>
                    <a:moveTo>
                      <a:pt x="145" y="97"/>
                    </a:moveTo>
                    <a:lnTo>
                      <a:pt x="145" y="101"/>
                    </a:lnTo>
                    <a:lnTo>
                      <a:pt x="161" y="91"/>
                    </a:lnTo>
                    <a:lnTo>
                      <a:pt x="161" y="88"/>
                    </a:lnTo>
                    <a:lnTo>
                      <a:pt x="145" y="97"/>
                    </a:lnTo>
                    <a:close/>
                    <a:moveTo>
                      <a:pt x="171" y="112"/>
                    </a:moveTo>
                    <a:lnTo>
                      <a:pt x="171" y="116"/>
                    </a:lnTo>
                    <a:lnTo>
                      <a:pt x="187" y="106"/>
                    </a:lnTo>
                    <a:lnTo>
                      <a:pt x="187" y="102"/>
                    </a:lnTo>
                    <a:lnTo>
                      <a:pt x="171" y="112"/>
                    </a:lnTo>
                    <a:close/>
                    <a:moveTo>
                      <a:pt x="179" y="121"/>
                    </a:moveTo>
                    <a:lnTo>
                      <a:pt x="196" y="131"/>
                    </a:lnTo>
                    <a:lnTo>
                      <a:pt x="196" y="127"/>
                    </a:lnTo>
                    <a:lnTo>
                      <a:pt x="179" y="117"/>
                    </a:lnTo>
                    <a:lnTo>
                      <a:pt x="179" y="121"/>
                    </a:lnTo>
                    <a:close/>
                    <a:moveTo>
                      <a:pt x="196" y="127"/>
                    </a:moveTo>
                    <a:lnTo>
                      <a:pt x="196" y="131"/>
                    </a:lnTo>
                    <a:lnTo>
                      <a:pt x="213" y="121"/>
                    </a:lnTo>
                    <a:lnTo>
                      <a:pt x="213" y="117"/>
                    </a:lnTo>
                    <a:lnTo>
                      <a:pt x="196" y="127"/>
                    </a:lnTo>
                    <a:close/>
                    <a:moveTo>
                      <a:pt x="0" y="45"/>
                    </a:moveTo>
                    <a:lnTo>
                      <a:pt x="17" y="55"/>
                    </a:lnTo>
                    <a:lnTo>
                      <a:pt x="17" y="52"/>
                    </a:lnTo>
                    <a:lnTo>
                      <a:pt x="0" y="41"/>
                    </a:lnTo>
                    <a:lnTo>
                      <a:pt x="0" y="45"/>
                    </a:lnTo>
                    <a:close/>
                    <a:moveTo>
                      <a:pt x="26" y="60"/>
                    </a:moveTo>
                    <a:lnTo>
                      <a:pt x="43" y="70"/>
                    </a:lnTo>
                    <a:lnTo>
                      <a:pt x="43" y="66"/>
                    </a:lnTo>
                    <a:lnTo>
                      <a:pt x="26" y="56"/>
                    </a:lnTo>
                    <a:lnTo>
                      <a:pt x="26" y="60"/>
                    </a:lnTo>
                    <a:close/>
                    <a:moveTo>
                      <a:pt x="52" y="75"/>
                    </a:moveTo>
                    <a:lnTo>
                      <a:pt x="121" y="115"/>
                    </a:lnTo>
                    <a:lnTo>
                      <a:pt x="121" y="111"/>
                    </a:lnTo>
                    <a:lnTo>
                      <a:pt x="52" y="71"/>
                    </a:lnTo>
                    <a:lnTo>
                      <a:pt x="52" y="75"/>
                    </a:lnTo>
                    <a:close/>
                    <a:moveTo>
                      <a:pt x="129" y="120"/>
                    </a:moveTo>
                    <a:lnTo>
                      <a:pt x="146" y="130"/>
                    </a:lnTo>
                    <a:lnTo>
                      <a:pt x="146" y="126"/>
                    </a:lnTo>
                    <a:lnTo>
                      <a:pt x="129" y="116"/>
                    </a:lnTo>
                    <a:lnTo>
                      <a:pt x="129" y="120"/>
                    </a:lnTo>
                    <a:close/>
                    <a:moveTo>
                      <a:pt x="17" y="52"/>
                    </a:moveTo>
                    <a:lnTo>
                      <a:pt x="17" y="55"/>
                    </a:lnTo>
                    <a:lnTo>
                      <a:pt x="34" y="46"/>
                    </a:lnTo>
                    <a:lnTo>
                      <a:pt x="34" y="42"/>
                    </a:lnTo>
                    <a:lnTo>
                      <a:pt x="17" y="52"/>
                    </a:lnTo>
                    <a:close/>
                    <a:moveTo>
                      <a:pt x="43" y="66"/>
                    </a:moveTo>
                    <a:lnTo>
                      <a:pt x="43" y="70"/>
                    </a:lnTo>
                    <a:lnTo>
                      <a:pt x="59" y="61"/>
                    </a:lnTo>
                    <a:lnTo>
                      <a:pt x="59" y="57"/>
                    </a:lnTo>
                    <a:lnTo>
                      <a:pt x="43" y="66"/>
                    </a:lnTo>
                    <a:close/>
                    <a:moveTo>
                      <a:pt x="121" y="111"/>
                    </a:moveTo>
                    <a:lnTo>
                      <a:pt x="121" y="115"/>
                    </a:lnTo>
                    <a:lnTo>
                      <a:pt x="137" y="105"/>
                    </a:lnTo>
                    <a:lnTo>
                      <a:pt x="137" y="102"/>
                    </a:lnTo>
                    <a:lnTo>
                      <a:pt x="121" y="111"/>
                    </a:lnTo>
                    <a:close/>
                    <a:moveTo>
                      <a:pt x="146" y="126"/>
                    </a:moveTo>
                    <a:lnTo>
                      <a:pt x="146" y="130"/>
                    </a:lnTo>
                    <a:lnTo>
                      <a:pt x="162" y="120"/>
                    </a:lnTo>
                    <a:lnTo>
                      <a:pt x="162" y="116"/>
                    </a:lnTo>
                    <a:lnTo>
                      <a:pt x="146" y="126"/>
                    </a:lnTo>
                    <a:close/>
                    <a:moveTo>
                      <a:pt x="155" y="135"/>
                    </a:moveTo>
                    <a:lnTo>
                      <a:pt x="172" y="145"/>
                    </a:lnTo>
                    <a:lnTo>
                      <a:pt x="172" y="141"/>
                    </a:lnTo>
                    <a:lnTo>
                      <a:pt x="155" y="131"/>
                    </a:lnTo>
                    <a:lnTo>
                      <a:pt x="155" y="135"/>
                    </a:lnTo>
                    <a:close/>
                    <a:moveTo>
                      <a:pt x="172" y="141"/>
                    </a:moveTo>
                    <a:lnTo>
                      <a:pt x="172" y="145"/>
                    </a:lnTo>
                    <a:lnTo>
                      <a:pt x="188" y="135"/>
                    </a:lnTo>
                    <a:lnTo>
                      <a:pt x="188" y="131"/>
                    </a:lnTo>
                    <a:lnTo>
                      <a:pt x="172" y="141"/>
                    </a:lnTo>
                    <a:close/>
                  </a:path>
                </a:pathLst>
              </a:custGeom>
              <a:solidFill>
                <a:srgbClr val="96969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graphicFrame>
          <p:nvGraphicFramePr>
            <p:cNvPr id="73" name="Object 3">
              <a:extLst>
                <a:ext uri="{FF2B5EF4-FFF2-40B4-BE49-F238E27FC236}">
                  <a16:creationId xmlns:a16="http://schemas.microsoft.com/office/drawing/2014/main" id="{FFED4095-8D59-4683-AA3C-E312D2AF0CB6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05247669"/>
                </p:ext>
              </p:extLst>
            </p:nvPr>
          </p:nvGraphicFramePr>
          <p:xfrm>
            <a:off x="7283450" y="1693863"/>
            <a:ext cx="347663" cy="4810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417" name="Visio" r:id="rId5" imgW="506254" imgH="771049" progId="Visio.Drawing.11">
                    <p:embed/>
                  </p:oleObj>
                </mc:Choice>
                <mc:Fallback>
                  <p:oleObj name="Visio" r:id="rId5" imgW="506254" imgH="771049" progId="Visio.Drawing.11">
                    <p:embed/>
                    <p:pic>
                      <p:nvPicPr>
                        <p:cNvPr id="3075" name="Object 3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alphaModFix amt="69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83450" y="1693863"/>
                          <a:ext cx="347663" cy="4810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000000">
                                  <a:alpha val="69000"/>
                                </a:srgbClr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4" name="Text Box 72">
              <a:extLst>
                <a:ext uri="{FF2B5EF4-FFF2-40B4-BE49-F238E27FC236}">
                  <a16:creationId xmlns:a16="http://schemas.microsoft.com/office/drawing/2014/main" id="{05A1B11D-0D89-401B-8538-7EC743640A74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8234923" y="4191000"/>
              <a:ext cx="1492716" cy="646331"/>
            </a:xfrm>
            <a:prstGeom prst="rect">
              <a:avLst/>
            </a:prstGeom>
            <a:solidFill>
              <a:srgbClr val="FF9933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 algn="ctr">
                <a:buFont typeface="Monotype Sorts" charset="2"/>
                <a:buNone/>
              </a:pPr>
              <a:r>
                <a:rPr lang="en-US" altLang="ko-KR" b="1" dirty="0">
                  <a:solidFill>
                    <a:srgbClr val="00206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R</a:t>
              </a:r>
              <a:r>
                <a:rPr lang="en-US" altLang="ko-KR" sz="1800" dirty="0">
                  <a:solidFill>
                    <a:schemeClr val="bg2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altLang="ko-KR" b="1" dirty="0">
                  <a:solidFill>
                    <a:srgbClr val="00206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Network</a:t>
              </a:r>
            </a:p>
            <a:p>
              <a:pPr marL="342900" indent="-342900" algn="ctr">
                <a:buFont typeface="Monotype Sorts" charset="2"/>
                <a:buNone/>
              </a:pPr>
              <a:r>
                <a:rPr lang="en-US" altLang="ko-KR" b="1" dirty="0">
                  <a:solidFill>
                    <a:srgbClr val="00206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Access</a:t>
              </a:r>
            </a:p>
          </p:txBody>
        </p:sp>
        <p:sp>
          <p:nvSpPr>
            <p:cNvPr id="75" name="Text Box 73">
              <a:extLst>
                <a:ext uri="{FF2B5EF4-FFF2-40B4-BE49-F238E27FC236}">
                  <a16:creationId xmlns:a16="http://schemas.microsoft.com/office/drawing/2014/main" id="{07513381-ABC3-4D7F-B618-5087B8C7246B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4501396" y="2133600"/>
              <a:ext cx="1107997" cy="923330"/>
            </a:xfrm>
            <a:prstGeom prst="rect">
              <a:avLst/>
            </a:prstGeom>
            <a:solidFill>
              <a:srgbClr val="FF9933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 algn="ctr">
                <a:buFont typeface="Monotype Sorts" charset="2"/>
                <a:buNone/>
              </a:pPr>
              <a:r>
                <a:rPr lang="en-US" altLang="ko-KR" b="1" dirty="0">
                  <a:solidFill>
                    <a:srgbClr val="00206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rimary</a:t>
              </a:r>
              <a:r>
                <a:rPr lang="en-US" altLang="ko-KR" sz="1800" dirty="0">
                  <a:solidFill>
                    <a:schemeClr val="bg2"/>
                  </a:solidFill>
                  <a:latin typeface="Arial" panose="020B0604020202020204" pitchFamily="34" charset="0"/>
                  <a:ea typeface="굴림" charset="-127"/>
                  <a:cs typeface="Arial" panose="020B0604020202020204" pitchFamily="34" charset="0"/>
                </a:rPr>
                <a:t> </a:t>
              </a:r>
            </a:p>
            <a:p>
              <a:pPr marL="342900" indent="-342900" algn="ctr">
                <a:buFont typeface="Monotype Sorts" charset="2"/>
                <a:buNone/>
              </a:pPr>
              <a:r>
                <a:rPr lang="en-US" altLang="ko-KR" b="1" dirty="0">
                  <a:solidFill>
                    <a:srgbClr val="00206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Network</a:t>
              </a:r>
            </a:p>
            <a:p>
              <a:pPr marL="342900" indent="-342900" algn="ctr">
                <a:buFont typeface="Monotype Sorts" charset="2"/>
                <a:buNone/>
              </a:pPr>
              <a:r>
                <a:rPr lang="en-US" altLang="ko-KR" b="1" dirty="0">
                  <a:solidFill>
                    <a:srgbClr val="00206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Access</a:t>
              </a:r>
            </a:p>
          </p:txBody>
        </p:sp>
        <p:sp>
          <p:nvSpPr>
            <p:cNvPr id="76" name="Freeform 74">
              <a:extLst>
                <a:ext uri="{FF2B5EF4-FFF2-40B4-BE49-F238E27FC236}">
                  <a16:creationId xmlns:a16="http://schemas.microsoft.com/office/drawing/2014/main" id="{B1D7E6C2-BA96-4AB1-9035-D9EF3A8499CC}"/>
                </a:ext>
              </a:extLst>
            </p:cNvPr>
            <p:cNvSpPr>
              <a:spLocks noChangeAspect="1"/>
            </p:cNvSpPr>
            <p:nvPr/>
          </p:nvSpPr>
          <p:spPr bwMode="auto">
            <a:xfrm rot="16004724">
              <a:off x="5164932" y="4220369"/>
              <a:ext cx="633412" cy="476250"/>
            </a:xfrm>
            <a:custGeom>
              <a:avLst/>
              <a:gdLst>
                <a:gd name="T0" fmla="*/ 0 w 272"/>
                <a:gd name="T1" fmla="*/ 0 h 317"/>
                <a:gd name="T2" fmla="*/ 2147483647 w 272"/>
                <a:gd name="T3" fmla="*/ 2147483647 h 317"/>
                <a:gd name="T4" fmla="*/ 2147483647 w 272"/>
                <a:gd name="T5" fmla="*/ 2147483647 h 317"/>
                <a:gd name="T6" fmla="*/ 2147483647 w 272"/>
                <a:gd name="T7" fmla="*/ 2147483647 h 3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72"/>
                <a:gd name="T13" fmla="*/ 0 h 317"/>
                <a:gd name="T14" fmla="*/ 272 w 272"/>
                <a:gd name="T15" fmla="*/ 317 h 3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72" h="317">
                  <a:moveTo>
                    <a:pt x="0" y="0"/>
                  </a:moveTo>
                  <a:lnTo>
                    <a:pt x="136" y="181"/>
                  </a:lnTo>
                  <a:lnTo>
                    <a:pt x="136" y="90"/>
                  </a:lnTo>
                  <a:lnTo>
                    <a:pt x="272" y="317"/>
                  </a:lnTo>
                </a:path>
              </a:pathLst>
            </a:custGeom>
            <a:noFill/>
            <a:ln w="9525">
              <a:solidFill>
                <a:srgbClr val="0070C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aphicFrame>
          <p:nvGraphicFramePr>
            <p:cNvPr id="77" name="Object 4">
              <a:extLst>
                <a:ext uri="{FF2B5EF4-FFF2-40B4-BE49-F238E27FC236}">
                  <a16:creationId xmlns:a16="http://schemas.microsoft.com/office/drawing/2014/main" id="{5E68585F-2F8F-4A9A-8163-B39B2094AB31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64091217"/>
                </p:ext>
              </p:extLst>
            </p:nvPr>
          </p:nvGraphicFramePr>
          <p:xfrm>
            <a:off x="5110163" y="4468813"/>
            <a:ext cx="349250" cy="4810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418" name="Visio" r:id="rId7" imgW="506254" imgH="771049" progId="Visio.Drawing.11">
                    <p:embed/>
                  </p:oleObj>
                </mc:Choice>
                <mc:Fallback>
                  <p:oleObj name="Visio" r:id="rId7" imgW="506254" imgH="771049" progId="Visio.Drawing.11">
                    <p:embed/>
                    <p:pic>
                      <p:nvPicPr>
                        <p:cNvPr id="3076" name="Object 4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alphaModFix amt="69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10163" y="4468813"/>
                          <a:ext cx="349250" cy="4810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000000">
                                  <a:alpha val="69000"/>
                                </a:srgbClr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8" name="Object 5">
              <a:extLst>
                <a:ext uri="{FF2B5EF4-FFF2-40B4-BE49-F238E27FC236}">
                  <a16:creationId xmlns:a16="http://schemas.microsoft.com/office/drawing/2014/main" id="{A26B3D5E-E2EA-46A6-BBB2-5D0CB762309B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29954071"/>
                </p:ext>
              </p:extLst>
            </p:nvPr>
          </p:nvGraphicFramePr>
          <p:xfrm>
            <a:off x="5745163" y="5103813"/>
            <a:ext cx="347662" cy="4810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419" name="Visio" r:id="rId8" imgW="506254" imgH="771049" progId="Visio.Drawing.11">
                    <p:embed/>
                  </p:oleObj>
                </mc:Choice>
                <mc:Fallback>
                  <p:oleObj name="Visio" r:id="rId8" imgW="506254" imgH="771049" progId="Visio.Drawing.11">
                    <p:embed/>
                    <p:pic>
                      <p:nvPicPr>
                        <p:cNvPr id="3077" name="Object 5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alphaModFix amt="69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45163" y="5103813"/>
                          <a:ext cx="347662" cy="4810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000000">
                                  <a:alpha val="69000"/>
                                </a:srgbClr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9" name="Object 6">
              <a:extLst>
                <a:ext uri="{FF2B5EF4-FFF2-40B4-BE49-F238E27FC236}">
                  <a16:creationId xmlns:a16="http://schemas.microsoft.com/office/drawing/2014/main" id="{F73F771F-D5B6-4F88-BCF4-6B2AD79018C2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48570958"/>
                </p:ext>
              </p:extLst>
            </p:nvPr>
          </p:nvGraphicFramePr>
          <p:xfrm>
            <a:off x="5876925" y="2159000"/>
            <a:ext cx="349250" cy="4810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420" name="Visio" r:id="rId9" imgW="506254" imgH="771049" progId="Visio.Drawing.11">
                    <p:embed/>
                  </p:oleObj>
                </mc:Choice>
                <mc:Fallback>
                  <p:oleObj name="Visio" r:id="rId9" imgW="506254" imgH="771049" progId="Visio.Drawing.11">
                    <p:embed/>
                    <p:pic>
                      <p:nvPicPr>
                        <p:cNvPr id="3078" name="Object 6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alphaModFix amt="69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76925" y="2159000"/>
                          <a:ext cx="349250" cy="4810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000000">
                                  <a:alpha val="69000"/>
                                </a:srgbClr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80" name="Group 78">
              <a:extLst>
                <a:ext uri="{FF2B5EF4-FFF2-40B4-BE49-F238E27FC236}">
                  <a16:creationId xmlns:a16="http://schemas.microsoft.com/office/drawing/2014/main" id="{1B804155-B94E-4954-A011-2E707C744D1F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5826125" y="3744913"/>
              <a:ext cx="528638" cy="457200"/>
              <a:chOff x="391" y="1762"/>
              <a:chExt cx="377" cy="362"/>
            </a:xfrm>
          </p:grpSpPr>
          <p:sp>
            <p:nvSpPr>
              <p:cNvPr id="81" name="Freeform 79">
                <a:extLst>
                  <a:ext uri="{FF2B5EF4-FFF2-40B4-BE49-F238E27FC236}">
                    <a16:creationId xmlns:a16="http://schemas.microsoft.com/office/drawing/2014/main" id="{F6413232-E9EB-4FBF-8578-37229F8EA1E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558" y="1979"/>
                <a:ext cx="208" cy="143"/>
              </a:xfrm>
              <a:custGeom>
                <a:avLst/>
                <a:gdLst>
                  <a:gd name="T0" fmla="*/ 0 w 846"/>
                  <a:gd name="T1" fmla="*/ 0 h 580"/>
                  <a:gd name="T2" fmla="*/ 0 w 846"/>
                  <a:gd name="T3" fmla="*/ 0 h 580"/>
                  <a:gd name="T4" fmla="*/ 0 w 846"/>
                  <a:gd name="T5" fmla="*/ 0 h 580"/>
                  <a:gd name="T6" fmla="*/ 0 w 846"/>
                  <a:gd name="T7" fmla="*/ 0 h 580"/>
                  <a:gd name="T8" fmla="*/ 0 w 846"/>
                  <a:gd name="T9" fmla="*/ 0 h 580"/>
                  <a:gd name="T10" fmla="*/ 0 w 846"/>
                  <a:gd name="T11" fmla="*/ 0 h 580"/>
                  <a:gd name="T12" fmla="*/ 0 w 846"/>
                  <a:gd name="T13" fmla="*/ 0 h 58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46"/>
                  <a:gd name="T22" fmla="*/ 0 h 580"/>
                  <a:gd name="T23" fmla="*/ 846 w 846"/>
                  <a:gd name="T24" fmla="*/ 580 h 58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46" h="580">
                    <a:moveTo>
                      <a:pt x="295" y="580"/>
                    </a:moveTo>
                    <a:cubicBezTo>
                      <a:pt x="491" y="562"/>
                      <a:pt x="671" y="464"/>
                      <a:pt x="794" y="308"/>
                    </a:cubicBezTo>
                    <a:cubicBezTo>
                      <a:pt x="846" y="205"/>
                      <a:pt x="807" y="78"/>
                      <a:pt x="705" y="25"/>
                    </a:cubicBezTo>
                    <a:cubicBezTo>
                      <a:pt x="673" y="8"/>
                      <a:pt x="637" y="0"/>
                      <a:pt x="601" y="1"/>
                    </a:cubicBezTo>
                    <a:lnTo>
                      <a:pt x="0" y="580"/>
                    </a:lnTo>
                    <a:lnTo>
                      <a:pt x="295" y="580"/>
                    </a:lnTo>
                    <a:close/>
                  </a:path>
                </a:pathLst>
              </a:custGeom>
              <a:solidFill>
                <a:srgbClr val="DEDEDE"/>
              </a:solidFill>
              <a:ln w="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82" name="Freeform 80">
                <a:extLst>
                  <a:ext uri="{FF2B5EF4-FFF2-40B4-BE49-F238E27FC236}">
                    <a16:creationId xmlns:a16="http://schemas.microsoft.com/office/drawing/2014/main" id="{9810BBDE-404B-4672-8426-D1A426973E86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587" y="2013"/>
                <a:ext cx="138" cy="108"/>
              </a:xfrm>
              <a:custGeom>
                <a:avLst/>
                <a:gdLst>
                  <a:gd name="T0" fmla="*/ 0 w 138"/>
                  <a:gd name="T1" fmla="*/ 80 h 108"/>
                  <a:gd name="T2" fmla="*/ 138 w 138"/>
                  <a:gd name="T3" fmla="*/ 0 h 108"/>
                  <a:gd name="T4" fmla="*/ 129 w 138"/>
                  <a:gd name="T5" fmla="*/ 34 h 108"/>
                  <a:gd name="T6" fmla="*/ 0 w 138"/>
                  <a:gd name="T7" fmla="*/ 108 h 108"/>
                  <a:gd name="T8" fmla="*/ 0 w 138"/>
                  <a:gd name="T9" fmla="*/ 80 h 1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8"/>
                  <a:gd name="T16" fmla="*/ 0 h 108"/>
                  <a:gd name="T17" fmla="*/ 138 w 138"/>
                  <a:gd name="T18" fmla="*/ 108 h 1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8" h="108">
                    <a:moveTo>
                      <a:pt x="0" y="80"/>
                    </a:moveTo>
                    <a:lnTo>
                      <a:pt x="138" y="0"/>
                    </a:lnTo>
                    <a:lnTo>
                      <a:pt x="129" y="34"/>
                    </a:lnTo>
                    <a:lnTo>
                      <a:pt x="0" y="108"/>
                    </a:lnTo>
                    <a:lnTo>
                      <a:pt x="0" y="80"/>
                    </a:lnTo>
                    <a:close/>
                  </a:path>
                </a:pathLst>
              </a:custGeom>
              <a:noFill/>
              <a:ln w="6350" cap="rnd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83" name="Freeform 81">
                <a:extLst>
                  <a:ext uri="{FF2B5EF4-FFF2-40B4-BE49-F238E27FC236}">
                    <a16:creationId xmlns:a16="http://schemas.microsoft.com/office/drawing/2014/main" id="{D0E06D07-E54A-42F1-89EE-C072D23A9E44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560" y="1762"/>
                <a:ext cx="208" cy="110"/>
              </a:xfrm>
              <a:custGeom>
                <a:avLst/>
                <a:gdLst>
                  <a:gd name="T0" fmla="*/ 0 w 843"/>
                  <a:gd name="T1" fmla="*/ 0 h 447"/>
                  <a:gd name="T2" fmla="*/ 0 w 843"/>
                  <a:gd name="T3" fmla="*/ 0 h 447"/>
                  <a:gd name="T4" fmla="*/ 0 w 843"/>
                  <a:gd name="T5" fmla="*/ 0 h 447"/>
                  <a:gd name="T6" fmla="*/ 0 w 843"/>
                  <a:gd name="T7" fmla="*/ 0 h 447"/>
                  <a:gd name="T8" fmla="*/ 0 w 843"/>
                  <a:gd name="T9" fmla="*/ 0 h 447"/>
                  <a:gd name="T10" fmla="*/ 0 w 843"/>
                  <a:gd name="T11" fmla="*/ 0 h 44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43"/>
                  <a:gd name="T19" fmla="*/ 0 h 447"/>
                  <a:gd name="T20" fmla="*/ 843 w 843"/>
                  <a:gd name="T21" fmla="*/ 447 h 44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43" h="447">
                    <a:moveTo>
                      <a:pt x="0" y="3"/>
                    </a:moveTo>
                    <a:lnTo>
                      <a:pt x="68" y="0"/>
                    </a:lnTo>
                    <a:lnTo>
                      <a:pt x="608" y="286"/>
                    </a:lnTo>
                    <a:lnTo>
                      <a:pt x="843" y="447"/>
                    </a:lnTo>
                    <a:lnTo>
                      <a:pt x="777" y="447"/>
                    </a:lnTo>
                    <a:cubicBezTo>
                      <a:pt x="516" y="303"/>
                      <a:pt x="257" y="155"/>
                      <a:pt x="0" y="3"/>
                    </a:cubicBezTo>
                    <a:close/>
                  </a:path>
                </a:pathLst>
              </a:custGeom>
              <a:noFill/>
              <a:ln w="6350" cap="rnd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84" name="Freeform 82">
                <a:extLst>
                  <a:ext uri="{FF2B5EF4-FFF2-40B4-BE49-F238E27FC236}">
                    <a16:creationId xmlns:a16="http://schemas.microsoft.com/office/drawing/2014/main" id="{3D63B792-2F2D-47D6-8B43-F64E692B4374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395" y="1914"/>
                <a:ext cx="311" cy="179"/>
              </a:xfrm>
              <a:custGeom>
                <a:avLst/>
                <a:gdLst>
                  <a:gd name="T0" fmla="*/ 0 w 1262"/>
                  <a:gd name="T1" fmla="*/ 0 h 727"/>
                  <a:gd name="T2" fmla="*/ 0 w 1262"/>
                  <a:gd name="T3" fmla="*/ 0 h 727"/>
                  <a:gd name="T4" fmla="*/ 0 w 1262"/>
                  <a:gd name="T5" fmla="*/ 0 h 727"/>
                  <a:gd name="T6" fmla="*/ 0 w 1262"/>
                  <a:gd name="T7" fmla="*/ 0 h 727"/>
                  <a:gd name="T8" fmla="*/ 0 w 1262"/>
                  <a:gd name="T9" fmla="*/ 0 h 7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62"/>
                  <a:gd name="T16" fmla="*/ 0 h 727"/>
                  <a:gd name="T17" fmla="*/ 1262 w 1262"/>
                  <a:gd name="T18" fmla="*/ 727 h 7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62" h="727">
                    <a:moveTo>
                      <a:pt x="0" y="281"/>
                    </a:moveTo>
                    <a:lnTo>
                      <a:pt x="487" y="0"/>
                    </a:lnTo>
                    <a:lnTo>
                      <a:pt x="1262" y="447"/>
                    </a:lnTo>
                    <a:lnTo>
                      <a:pt x="779" y="727"/>
                    </a:lnTo>
                    <a:cubicBezTo>
                      <a:pt x="492" y="635"/>
                      <a:pt x="227" y="483"/>
                      <a:pt x="0" y="281"/>
                    </a:cubicBezTo>
                    <a:close/>
                  </a:path>
                </a:pathLst>
              </a:custGeom>
              <a:solidFill>
                <a:srgbClr val="DDDDDD"/>
              </a:solidFill>
              <a:ln w="6350" cap="rnd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85" name="Freeform 83">
                <a:extLst>
                  <a:ext uri="{FF2B5EF4-FFF2-40B4-BE49-F238E27FC236}">
                    <a16:creationId xmlns:a16="http://schemas.microsoft.com/office/drawing/2014/main" id="{17F298B9-A64E-4366-8207-796F24601F2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515" y="1762"/>
                <a:ext cx="236" cy="262"/>
              </a:xfrm>
              <a:custGeom>
                <a:avLst/>
                <a:gdLst>
                  <a:gd name="T0" fmla="*/ 0 w 959"/>
                  <a:gd name="T1" fmla="*/ 0 h 1067"/>
                  <a:gd name="T2" fmla="*/ 0 w 959"/>
                  <a:gd name="T3" fmla="*/ 0 h 1067"/>
                  <a:gd name="T4" fmla="*/ 0 w 959"/>
                  <a:gd name="T5" fmla="*/ 0 h 1067"/>
                  <a:gd name="T6" fmla="*/ 0 w 959"/>
                  <a:gd name="T7" fmla="*/ 0 h 1067"/>
                  <a:gd name="T8" fmla="*/ 0 w 959"/>
                  <a:gd name="T9" fmla="*/ 0 h 1067"/>
                  <a:gd name="T10" fmla="*/ 0 w 959"/>
                  <a:gd name="T11" fmla="*/ 0 h 106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59"/>
                  <a:gd name="T19" fmla="*/ 0 h 1067"/>
                  <a:gd name="T20" fmla="*/ 959 w 959"/>
                  <a:gd name="T21" fmla="*/ 1067 h 106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59" h="1067">
                    <a:moveTo>
                      <a:pt x="775" y="1067"/>
                    </a:moveTo>
                    <a:cubicBezTo>
                      <a:pt x="518" y="917"/>
                      <a:pt x="259" y="768"/>
                      <a:pt x="0" y="620"/>
                    </a:cubicBezTo>
                    <a:lnTo>
                      <a:pt x="184" y="0"/>
                    </a:lnTo>
                    <a:lnTo>
                      <a:pt x="959" y="447"/>
                    </a:lnTo>
                    <a:lnTo>
                      <a:pt x="775" y="1067"/>
                    </a:lnTo>
                    <a:close/>
                  </a:path>
                </a:pathLst>
              </a:cu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86" name="Freeform 84">
                <a:extLst>
                  <a:ext uri="{FF2B5EF4-FFF2-40B4-BE49-F238E27FC236}">
                    <a16:creationId xmlns:a16="http://schemas.microsoft.com/office/drawing/2014/main" id="{1CD8A51F-57DC-44E6-BC6B-D7E2B92A1117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391" y="1987"/>
                <a:ext cx="192" cy="137"/>
              </a:xfrm>
              <a:custGeom>
                <a:avLst/>
                <a:gdLst>
                  <a:gd name="T0" fmla="*/ 0 w 779"/>
                  <a:gd name="T1" fmla="*/ 0 h 559"/>
                  <a:gd name="T2" fmla="*/ 0 w 779"/>
                  <a:gd name="T3" fmla="*/ 0 h 559"/>
                  <a:gd name="T4" fmla="*/ 0 w 779"/>
                  <a:gd name="T5" fmla="*/ 0 h 559"/>
                  <a:gd name="T6" fmla="*/ 0 w 779"/>
                  <a:gd name="T7" fmla="*/ 0 h 559"/>
                  <a:gd name="T8" fmla="*/ 0 w 779"/>
                  <a:gd name="T9" fmla="*/ 0 h 559"/>
                  <a:gd name="T10" fmla="*/ 0 w 779"/>
                  <a:gd name="T11" fmla="*/ 0 h 559"/>
                  <a:gd name="T12" fmla="*/ 0 w 779"/>
                  <a:gd name="T13" fmla="*/ 0 h 55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79"/>
                  <a:gd name="T22" fmla="*/ 0 h 559"/>
                  <a:gd name="T23" fmla="*/ 779 w 779"/>
                  <a:gd name="T24" fmla="*/ 559 h 55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79" h="559">
                    <a:moveTo>
                      <a:pt x="0" y="106"/>
                    </a:moveTo>
                    <a:cubicBezTo>
                      <a:pt x="218" y="321"/>
                      <a:pt x="486" y="478"/>
                      <a:pt x="779" y="559"/>
                    </a:cubicBezTo>
                    <a:lnTo>
                      <a:pt x="779" y="446"/>
                    </a:lnTo>
                    <a:cubicBezTo>
                      <a:pt x="487" y="366"/>
                      <a:pt x="219" y="213"/>
                      <a:pt x="0" y="0"/>
                    </a:cubicBez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DDDDDD"/>
              </a:solidFill>
              <a:ln w="63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87" name="Freeform 85">
                <a:extLst>
                  <a:ext uri="{FF2B5EF4-FFF2-40B4-BE49-F238E27FC236}">
                    <a16:creationId xmlns:a16="http://schemas.microsoft.com/office/drawing/2014/main" id="{BB0B8C17-0935-4A37-9737-F2B8A084F8CD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395" y="1762"/>
                <a:ext cx="373" cy="359"/>
              </a:xfrm>
              <a:custGeom>
                <a:avLst/>
                <a:gdLst>
                  <a:gd name="T0" fmla="*/ 0 w 1512"/>
                  <a:gd name="T1" fmla="*/ 0 h 1460"/>
                  <a:gd name="T2" fmla="*/ 0 w 1512"/>
                  <a:gd name="T3" fmla="*/ 0 h 1460"/>
                  <a:gd name="T4" fmla="*/ 0 w 1512"/>
                  <a:gd name="T5" fmla="*/ 0 h 1460"/>
                  <a:gd name="T6" fmla="*/ 0 w 1512"/>
                  <a:gd name="T7" fmla="*/ 0 h 1460"/>
                  <a:gd name="T8" fmla="*/ 0 w 1512"/>
                  <a:gd name="T9" fmla="*/ 0 h 1460"/>
                  <a:gd name="T10" fmla="*/ 0 w 1512"/>
                  <a:gd name="T11" fmla="*/ 0 h 1460"/>
                  <a:gd name="T12" fmla="*/ 0 w 1512"/>
                  <a:gd name="T13" fmla="*/ 0 h 1460"/>
                  <a:gd name="T14" fmla="*/ 0 w 1512"/>
                  <a:gd name="T15" fmla="*/ 0 h 1460"/>
                  <a:gd name="T16" fmla="*/ 0 w 1512"/>
                  <a:gd name="T17" fmla="*/ 0 h 146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512"/>
                  <a:gd name="T28" fmla="*/ 0 h 1460"/>
                  <a:gd name="T29" fmla="*/ 1512 w 1512"/>
                  <a:gd name="T30" fmla="*/ 1460 h 146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512" h="1460">
                    <a:moveTo>
                      <a:pt x="779" y="1460"/>
                    </a:moveTo>
                    <a:lnTo>
                      <a:pt x="1301" y="1158"/>
                    </a:lnTo>
                    <a:lnTo>
                      <a:pt x="1512" y="447"/>
                    </a:lnTo>
                    <a:lnTo>
                      <a:pt x="737" y="0"/>
                    </a:lnTo>
                    <a:lnTo>
                      <a:pt x="671" y="0"/>
                    </a:lnTo>
                    <a:lnTo>
                      <a:pt x="487" y="620"/>
                    </a:lnTo>
                    <a:lnTo>
                      <a:pt x="0" y="901"/>
                    </a:lnTo>
                    <a:lnTo>
                      <a:pt x="0" y="1007"/>
                    </a:lnTo>
                    <a:cubicBezTo>
                      <a:pt x="219" y="1221"/>
                      <a:pt x="486" y="1377"/>
                      <a:pt x="779" y="1460"/>
                    </a:cubicBez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88" name="Freeform 86">
                <a:extLst>
                  <a:ext uri="{FF2B5EF4-FFF2-40B4-BE49-F238E27FC236}">
                    <a16:creationId xmlns:a16="http://schemas.microsoft.com/office/drawing/2014/main" id="{718C4202-E503-497B-94CF-1D20AC67E661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529" y="1780"/>
                <a:ext cx="169" cy="229"/>
              </a:xfrm>
              <a:custGeom>
                <a:avLst/>
                <a:gdLst>
                  <a:gd name="T0" fmla="*/ 40 w 169"/>
                  <a:gd name="T1" fmla="*/ 0 h 229"/>
                  <a:gd name="T2" fmla="*/ 0 w 169"/>
                  <a:gd name="T3" fmla="*/ 131 h 229"/>
                  <a:gd name="T4" fmla="*/ 169 w 169"/>
                  <a:gd name="T5" fmla="*/ 229 h 229"/>
                  <a:gd name="T6" fmla="*/ 0 60000 65536"/>
                  <a:gd name="T7" fmla="*/ 0 60000 65536"/>
                  <a:gd name="T8" fmla="*/ 0 60000 65536"/>
                  <a:gd name="T9" fmla="*/ 0 w 169"/>
                  <a:gd name="T10" fmla="*/ 0 h 229"/>
                  <a:gd name="T11" fmla="*/ 169 w 169"/>
                  <a:gd name="T12" fmla="*/ 229 h 229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69" h="229">
                    <a:moveTo>
                      <a:pt x="40" y="0"/>
                    </a:moveTo>
                    <a:lnTo>
                      <a:pt x="0" y="131"/>
                    </a:lnTo>
                    <a:lnTo>
                      <a:pt x="169" y="229"/>
                    </a:lnTo>
                  </a:path>
                </a:pathLst>
              </a:custGeom>
              <a:noFill/>
              <a:ln w="6350" cap="rnd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89" name="Freeform 87">
                <a:extLst>
                  <a:ext uri="{FF2B5EF4-FFF2-40B4-BE49-F238E27FC236}">
                    <a16:creationId xmlns:a16="http://schemas.microsoft.com/office/drawing/2014/main" id="{3E6A4E93-0E0B-4EAA-A71A-21F1731F2683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534" y="1780"/>
                <a:ext cx="203" cy="229"/>
              </a:xfrm>
              <a:custGeom>
                <a:avLst/>
                <a:gdLst>
                  <a:gd name="T0" fmla="*/ 0 w 822"/>
                  <a:gd name="T1" fmla="*/ 0 h 930"/>
                  <a:gd name="T2" fmla="*/ 0 w 822"/>
                  <a:gd name="T3" fmla="*/ 0 h 930"/>
                  <a:gd name="T4" fmla="*/ 0 w 822"/>
                  <a:gd name="T5" fmla="*/ 0 h 930"/>
                  <a:gd name="T6" fmla="*/ 0 w 822"/>
                  <a:gd name="T7" fmla="*/ 0 h 930"/>
                  <a:gd name="T8" fmla="*/ 0 w 822"/>
                  <a:gd name="T9" fmla="*/ 0 h 930"/>
                  <a:gd name="T10" fmla="*/ 0 w 822"/>
                  <a:gd name="T11" fmla="*/ 0 h 930"/>
                  <a:gd name="T12" fmla="*/ 0 w 822"/>
                  <a:gd name="T13" fmla="*/ 0 h 930"/>
                  <a:gd name="T14" fmla="*/ 0 w 822"/>
                  <a:gd name="T15" fmla="*/ 0 h 93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822"/>
                  <a:gd name="T25" fmla="*/ 0 h 930"/>
                  <a:gd name="T26" fmla="*/ 822 w 822"/>
                  <a:gd name="T27" fmla="*/ 930 h 93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822" h="930">
                    <a:moveTo>
                      <a:pt x="0" y="529"/>
                    </a:moveTo>
                    <a:lnTo>
                      <a:pt x="154" y="9"/>
                    </a:lnTo>
                    <a:lnTo>
                      <a:pt x="139" y="0"/>
                    </a:lnTo>
                    <a:cubicBezTo>
                      <a:pt x="368" y="129"/>
                      <a:pt x="596" y="260"/>
                      <a:pt x="822" y="395"/>
                    </a:cubicBezTo>
                    <a:lnTo>
                      <a:pt x="665" y="930"/>
                    </a:lnTo>
                    <a:lnTo>
                      <a:pt x="668" y="915"/>
                    </a:lnTo>
                    <a:cubicBezTo>
                      <a:pt x="444" y="790"/>
                      <a:pt x="221" y="661"/>
                      <a:pt x="0" y="529"/>
                    </a:cubicBezTo>
                    <a:close/>
                  </a:path>
                </a:pathLst>
              </a:custGeom>
              <a:solidFill>
                <a:srgbClr val="ADADAD"/>
              </a:solidFill>
              <a:ln w="63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90" name="Freeform 88">
                <a:extLst>
                  <a:ext uri="{FF2B5EF4-FFF2-40B4-BE49-F238E27FC236}">
                    <a16:creationId xmlns:a16="http://schemas.microsoft.com/office/drawing/2014/main" id="{B2D90816-7E29-4CC3-9402-35C5EE3F76BD}"/>
                  </a:ext>
                </a:extLst>
              </p:cNvPr>
              <p:cNvSpPr>
                <a:spLocks noChangeAspect="1" noEditPoints="1"/>
              </p:cNvSpPr>
              <p:nvPr/>
            </p:nvSpPr>
            <p:spPr bwMode="auto">
              <a:xfrm>
                <a:off x="422" y="1937"/>
                <a:ext cx="261" cy="145"/>
              </a:xfrm>
              <a:custGeom>
                <a:avLst/>
                <a:gdLst>
                  <a:gd name="T0" fmla="*/ 73 w 261"/>
                  <a:gd name="T1" fmla="*/ 3 h 145"/>
                  <a:gd name="T2" fmla="*/ 99 w 261"/>
                  <a:gd name="T3" fmla="*/ 18 h 145"/>
                  <a:gd name="T4" fmla="*/ 124 w 261"/>
                  <a:gd name="T5" fmla="*/ 33 h 145"/>
                  <a:gd name="T6" fmla="*/ 150 w 261"/>
                  <a:gd name="T7" fmla="*/ 48 h 145"/>
                  <a:gd name="T8" fmla="*/ 176 w 261"/>
                  <a:gd name="T9" fmla="*/ 63 h 145"/>
                  <a:gd name="T10" fmla="*/ 202 w 261"/>
                  <a:gd name="T11" fmla="*/ 78 h 145"/>
                  <a:gd name="T12" fmla="*/ 90 w 261"/>
                  <a:gd name="T13" fmla="*/ 9 h 145"/>
                  <a:gd name="T14" fmla="*/ 116 w 261"/>
                  <a:gd name="T15" fmla="*/ 24 h 145"/>
                  <a:gd name="T16" fmla="*/ 142 w 261"/>
                  <a:gd name="T17" fmla="*/ 39 h 145"/>
                  <a:gd name="T18" fmla="*/ 168 w 261"/>
                  <a:gd name="T19" fmla="*/ 54 h 145"/>
                  <a:gd name="T20" fmla="*/ 193 w 261"/>
                  <a:gd name="T21" fmla="*/ 69 h 145"/>
                  <a:gd name="T22" fmla="*/ 219 w 261"/>
                  <a:gd name="T23" fmla="*/ 84 h 145"/>
                  <a:gd name="T24" fmla="*/ 228 w 261"/>
                  <a:gd name="T25" fmla="*/ 93 h 145"/>
                  <a:gd name="T26" fmla="*/ 245 w 261"/>
                  <a:gd name="T27" fmla="*/ 99 h 145"/>
                  <a:gd name="T28" fmla="*/ 49 w 261"/>
                  <a:gd name="T29" fmla="*/ 17 h 145"/>
                  <a:gd name="T30" fmla="*/ 74 w 261"/>
                  <a:gd name="T31" fmla="*/ 32 h 145"/>
                  <a:gd name="T32" fmla="*/ 100 w 261"/>
                  <a:gd name="T33" fmla="*/ 47 h 145"/>
                  <a:gd name="T34" fmla="*/ 126 w 261"/>
                  <a:gd name="T35" fmla="*/ 62 h 145"/>
                  <a:gd name="T36" fmla="*/ 152 w 261"/>
                  <a:gd name="T37" fmla="*/ 77 h 145"/>
                  <a:gd name="T38" fmla="*/ 178 w 261"/>
                  <a:gd name="T39" fmla="*/ 92 h 145"/>
                  <a:gd name="T40" fmla="*/ 66 w 261"/>
                  <a:gd name="T41" fmla="*/ 23 h 145"/>
                  <a:gd name="T42" fmla="*/ 92 w 261"/>
                  <a:gd name="T43" fmla="*/ 38 h 145"/>
                  <a:gd name="T44" fmla="*/ 118 w 261"/>
                  <a:gd name="T45" fmla="*/ 53 h 145"/>
                  <a:gd name="T46" fmla="*/ 143 w 261"/>
                  <a:gd name="T47" fmla="*/ 68 h 145"/>
                  <a:gd name="T48" fmla="*/ 169 w 261"/>
                  <a:gd name="T49" fmla="*/ 83 h 145"/>
                  <a:gd name="T50" fmla="*/ 195 w 261"/>
                  <a:gd name="T51" fmla="*/ 98 h 145"/>
                  <a:gd name="T52" fmla="*/ 204 w 261"/>
                  <a:gd name="T53" fmla="*/ 107 h 145"/>
                  <a:gd name="T54" fmla="*/ 221 w 261"/>
                  <a:gd name="T55" fmla="*/ 113 h 145"/>
                  <a:gd name="T56" fmla="*/ 24 w 261"/>
                  <a:gd name="T57" fmla="*/ 31 h 145"/>
                  <a:gd name="T58" fmla="*/ 50 w 261"/>
                  <a:gd name="T59" fmla="*/ 46 h 145"/>
                  <a:gd name="T60" fmla="*/ 76 w 261"/>
                  <a:gd name="T61" fmla="*/ 61 h 145"/>
                  <a:gd name="T62" fmla="*/ 102 w 261"/>
                  <a:gd name="T63" fmla="*/ 76 h 145"/>
                  <a:gd name="T64" fmla="*/ 128 w 261"/>
                  <a:gd name="T65" fmla="*/ 91 h 145"/>
                  <a:gd name="T66" fmla="*/ 153 w 261"/>
                  <a:gd name="T67" fmla="*/ 106 h 145"/>
                  <a:gd name="T68" fmla="*/ 41 w 261"/>
                  <a:gd name="T69" fmla="*/ 37 h 145"/>
                  <a:gd name="T70" fmla="*/ 67 w 261"/>
                  <a:gd name="T71" fmla="*/ 52 h 145"/>
                  <a:gd name="T72" fmla="*/ 93 w 261"/>
                  <a:gd name="T73" fmla="*/ 67 h 145"/>
                  <a:gd name="T74" fmla="*/ 119 w 261"/>
                  <a:gd name="T75" fmla="*/ 82 h 145"/>
                  <a:gd name="T76" fmla="*/ 145 w 261"/>
                  <a:gd name="T77" fmla="*/ 97 h 145"/>
                  <a:gd name="T78" fmla="*/ 171 w 261"/>
                  <a:gd name="T79" fmla="*/ 112 h 145"/>
                  <a:gd name="T80" fmla="*/ 179 w 261"/>
                  <a:gd name="T81" fmla="*/ 121 h 145"/>
                  <a:gd name="T82" fmla="*/ 196 w 261"/>
                  <a:gd name="T83" fmla="*/ 127 h 145"/>
                  <a:gd name="T84" fmla="*/ 0 w 261"/>
                  <a:gd name="T85" fmla="*/ 45 h 145"/>
                  <a:gd name="T86" fmla="*/ 26 w 261"/>
                  <a:gd name="T87" fmla="*/ 60 h 145"/>
                  <a:gd name="T88" fmla="*/ 52 w 261"/>
                  <a:gd name="T89" fmla="*/ 75 h 145"/>
                  <a:gd name="T90" fmla="*/ 129 w 261"/>
                  <a:gd name="T91" fmla="*/ 120 h 145"/>
                  <a:gd name="T92" fmla="*/ 17 w 261"/>
                  <a:gd name="T93" fmla="*/ 52 h 145"/>
                  <a:gd name="T94" fmla="*/ 43 w 261"/>
                  <a:gd name="T95" fmla="*/ 66 h 145"/>
                  <a:gd name="T96" fmla="*/ 121 w 261"/>
                  <a:gd name="T97" fmla="*/ 111 h 145"/>
                  <a:gd name="T98" fmla="*/ 146 w 261"/>
                  <a:gd name="T99" fmla="*/ 126 h 145"/>
                  <a:gd name="T100" fmla="*/ 155 w 261"/>
                  <a:gd name="T101" fmla="*/ 135 h 145"/>
                  <a:gd name="T102" fmla="*/ 172 w 261"/>
                  <a:gd name="T103" fmla="*/ 141 h 145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w 261"/>
                  <a:gd name="T157" fmla="*/ 0 h 145"/>
                  <a:gd name="T158" fmla="*/ 261 w 261"/>
                  <a:gd name="T159" fmla="*/ 145 h 145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T156" t="T157" r="T158" b="T159"/>
                <a:pathLst>
                  <a:path w="261" h="145">
                    <a:moveTo>
                      <a:pt x="73" y="3"/>
                    </a:moveTo>
                    <a:lnTo>
                      <a:pt x="90" y="13"/>
                    </a:lnTo>
                    <a:lnTo>
                      <a:pt x="90" y="9"/>
                    </a:lnTo>
                    <a:lnTo>
                      <a:pt x="73" y="0"/>
                    </a:lnTo>
                    <a:lnTo>
                      <a:pt x="73" y="3"/>
                    </a:lnTo>
                    <a:close/>
                    <a:moveTo>
                      <a:pt x="99" y="18"/>
                    </a:moveTo>
                    <a:lnTo>
                      <a:pt x="116" y="28"/>
                    </a:lnTo>
                    <a:lnTo>
                      <a:pt x="116" y="24"/>
                    </a:lnTo>
                    <a:lnTo>
                      <a:pt x="99" y="14"/>
                    </a:lnTo>
                    <a:lnTo>
                      <a:pt x="99" y="18"/>
                    </a:lnTo>
                    <a:close/>
                    <a:moveTo>
                      <a:pt x="124" y="33"/>
                    </a:moveTo>
                    <a:lnTo>
                      <a:pt x="142" y="43"/>
                    </a:lnTo>
                    <a:lnTo>
                      <a:pt x="142" y="39"/>
                    </a:lnTo>
                    <a:lnTo>
                      <a:pt x="124" y="29"/>
                    </a:lnTo>
                    <a:lnTo>
                      <a:pt x="124" y="33"/>
                    </a:lnTo>
                    <a:close/>
                    <a:moveTo>
                      <a:pt x="150" y="48"/>
                    </a:moveTo>
                    <a:lnTo>
                      <a:pt x="168" y="58"/>
                    </a:lnTo>
                    <a:lnTo>
                      <a:pt x="168" y="54"/>
                    </a:lnTo>
                    <a:lnTo>
                      <a:pt x="150" y="44"/>
                    </a:lnTo>
                    <a:lnTo>
                      <a:pt x="150" y="48"/>
                    </a:lnTo>
                    <a:close/>
                    <a:moveTo>
                      <a:pt x="176" y="63"/>
                    </a:moveTo>
                    <a:lnTo>
                      <a:pt x="193" y="73"/>
                    </a:lnTo>
                    <a:lnTo>
                      <a:pt x="193" y="69"/>
                    </a:lnTo>
                    <a:lnTo>
                      <a:pt x="176" y="59"/>
                    </a:lnTo>
                    <a:lnTo>
                      <a:pt x="176" y="63"/>
                    </a:lnTo>
                    <a:close/>
                    <a:moveTo>
                      <a:pt x="202" y="78"/>
                    </a:moveTo>
                    <a:lnTo>
                      <a:pt x="219" y="88"/>
                    </a:lnTo>
                    <a:lnTo>
                      <a:pt x="219" y="84"/>
                    </a:lnTo>
                    <a:lnTo>
                      <a:pt x="202" y="74"/>
                    </a:lnTo>
                    <a:lnTo>
                      <a:pt x="202" y="78"/>
                    </a:lnTo>
                    <a:close/>
                    <a:moveTo>
                      <a:pt x="90" y="9"/>
                    </a:moveTo>
                    <a:lnTo>
                      <a:pt x="90" y="13"/>
                    </a:lnTo>
                    <a:lnTo>
                      <a:pt x="106" y="4"/>
                    </a:lnTo>
                    <a:lnTo>
                      <a:pt x="106" y="0"/>
                    </a:lnTo>
                    <a:lnTo>
                      <a:pt x="90" y="9"/>
                    </a:lnTo>
                    <a:close/>
                    <a:moveTo>
                      <a:pt x="116" y="24"/>
                    </a:moveTo>
                    <a:lnTo>
                      <a:pt x="116" y="28"/>
                    </a:lnTo>
                    <a:lnTo>
                      <a:pt x="132" y="19"/>
                    </a:lnTo>
                    <a:lnTo>
                      <a:pt x="132" y="15"/>
                    </a:lnTo>
                    <a:lnTo>
                      <a:pt x="116" y="24"/>
                    </a:lnTo>
                    <a:close/>
                    <a:moveTo>
                      <a:pt x="142" y="39"/>
                    </a:moveTo>
                    <a:lnTo>
                      <a:pt x="142" y="43"/>
                    </a:lnTo>
                    <a:lnTo>
                      <a:pt x="158" y="34"/>
                    </a:lnTo>
                    <a:lnTo>
                      <a:pt x="158" y="30"/>
                    </a:lnTo>
                    <a:lnTo>
                      <a:pt x="142" y="39"/>
                    </a:lnTo>
                    <a:close/>
                    <a:moveTo>
                      <a:pt x="168" y="54"/>
                    </a:moveTo>
                    <a:lnTo>
                      <a:pt x="168" y="58"/>
                    </a:lnTo>
                    <a:lnTo>
                      <a:pt x="184" y="49"/>
                    </a:lnTo>
                    <a:lnTo>
                      <a:pt x="184" y="45"/>
                    </a:lnTo>
                    <a:lnTo>
                      <a:pt x="168" y="54"/>
                    </a:lnTo>
                    <a:close/>
                    <a:moveTo>
                      <a:pt x="193" y="69"/>
                    </a:moveTo>
                    <a:lnTo>
                      <a:pt x="193" y="73"/>
                    </a:lnTo>
                    <a:lnTo>
                      <a:pt x="210" y="63"/>
                    </a:lnTo>
                    <a:lnTo>
                      <a:pt x="210" y="60"/>
                    </a:lnTo>
                    <a:lnTo>
                      <a:pt x="193" y="69"/>
                    </a:lnTo>
                    <a:close/>
                    <a:moveTo>
                      <a:pt x="219" y="84"/>
                    </a:moveTo>
                    <a:lnTo>
                      <a:pt x="219" y="88"/>
                    </a:lnTo>
                    <a:lnTo>
                      <a:pt x="235" y="78"/>
                    </a:lnTo>
                    <a:lnTo>
                      <a:pt x="235" y="75"/>
                    </a:lnTo>
                    <a:lnTo>
                      <a:pt x="219" y="84"/>
                    </a:lnTo>
                    <a:close/>
                    <a:moveTo>
                      <a:pt x="228" y="93"/>
                    </a:moveTo>
                    <a:lnTo>
                      <a:pt x="245" y="102"/>
                    </a:lnTo>
                    <a:lnTo>
                      <a:pt x="245" y="99"/>
                    </a:lnTo>
                    <a:lnTo>
                      <a:pt x="228" y="89"/>
                    </a:lnTo>
                    <a:lnTo>
                      <a:pt x="228" y="93"/>
                    </a:lnTo>
                    <a:close/>
                    <a:moveTo>
                      <a:pt x="245" y="99"/>
                    </a:moveTo>
                    <a:lnTo>
                      <a:pt x="245" y="102"/>
                    </a:lnTo>
                    <a:lnTo>
                      <a:pt x="261" y="93"/>
                    </a:lnTo>
                    <a:lnTo>
                      <a:pt x="261" y="89"/>
                    </a:lnTo>
                    <a:lnTo>
                      <a:pt x="245" y="99"/>
                    </a:lnTo>
                    <a:close/>
                    <a:moveTo>
                      <a:pt x="49" y="17"/>
                    </a:moveTo>
                    <a:lnTo>
                      <a:pt x="66" y="27"/>
                    </a:lnTo>
                    <a:lnTo>
                      <a:pt x="66" y="23"/>
                    </a:lnTo>
                    <a:lnTo>
                      <a:pt x="49" y="14"/>
                    </a:lnTo>
                    <a:lnTo>
                      <a:pt x="49" y="17"/>
                    </a:lnTo>
                    <a:close/>
                    <a:moveTo>
                      <a:pt x="74" y="32"/>
                    </a:moveTo>
                    <a:lnTo>
                      <a:pt x="92" y="42"/>
                    </a:lnTo>
                    <a:lnTo>
                      <a:pt x="92" y="38"/>
                    </a:lnTo>
                    <a:lnTo>
                      <a:pt x="74" y="28"/>
                    </a:lnTo>
                    <a:lnTo>
                      <a:pt x="74" y="32"/>
                    </a:lnTo>
                    <a:close/>
                    <a:moveTo>
                      <a:pt x="100" y="47"/>
                    </a:moveTo>
                    <a:lnTo>
                      <a:pt x="118" y="57"/>
                    </a:lnTo>
                    <a:lnTo>
                      <a:pt x="118" y="53"/>
                    </a:lnTo>
                    <a:lnTo>
                      <a:pt x="100" y="43"/>
                    </a:lnTo>
                    <a:lnTo>
                      <a:pt x="100" y="47"/>
                    </a:lnTo>
                    <a:close/>
                    <a:moveTo>
                      <a:pt x="126" y="62"/>
                    </a:moveTo>
                    <a:lnTo>
                      <a:pt x="143" y="72"/>
                    </a:lnTo>
                    <a:lnTo>
                      <a:pt x="143" y="68"/>
                    </a:lnTo>
                    <a:lnTo>
                      <a:pt x="126" y="58"/>
                    </a:lnTo>
                    <a:lnTo>
                      <a:pt x="126" y="62"/>
                    </a:lnTo>
                    <a:close/>
                    <a:moveTo>
                      <a:pt x="152" y="77"/>
                    </a:moveTo>
                    <a:lnTo>
                      <a:pt x="169" y="87"/>
                    </a:lnTo>
                    <a:lnTo>
                      <a:pt x="169" y="83"/>
                    </a:lnTo>
                    <a:lnTo>
                      <a:pt x="152" y="73"/>
                    </a:lnTo>
                    <a:lnTo>
                      <a:pt x="152" y="77"/>
                    </a:lnTo>
                    <a:close/>
                    <a:moveTo>
                      <a:pt x="178" y="92"/>
                    </a:moveTo>
                    <a:lnTo>
                      <a:pt x="195" y="102"/>
                    </a:lnTo>
                    <a:lnTo>
                      <a:pt x="195" y="98"/>
                    </a:lnTo>
                    <a:lnTo>
                      <a:pt x="178" y="88"/>
                    </a:lnTo>
                    <a:lnTo>
                      <a:pt x="178" y="92"/>
                    </a:lnTo>
                    <a:close/>
                    <a:moveTo>
                      <a:pt x="66" y="23"/>
                    </a:moveTo>
                    <a:lnTo>
                      <a:pt x="66" y="27"/>
                    </a:lnTo>
                    <a:lnTo>
                      <a:pt x="82" y="18"/>
                    </a:lnTo>
                    <a:lnTo>
                      <a:pt x="82" y="14"/>
                    </a:lnTo>
                    <a:lnTo>
                      <a:pt x="66" y="23"/>
                    </a:lnTo>
                    <a:close/>
                    <a:moveTo>
                      <a:pt x="92" y="38"/>
                    </a:moveTo>
                    <a:lnTo>
                      <a:pt x="92" y="42"/>
                    </a:lnTo>
                    <a:lnTo>
                      <a:pt x="108" y="33"/>
                    </a:lnTo>
                    <a:lnTo>
                      <a:pt x="108" y="29"/>
                    </a:lnTo>
                    <a:lnTo>
                      <a:pt x="92" y="38"/>
                    </a:lnTo>
                    <a:close/>
                    <a:moveTo>
                      <a:pt x="118" y="53"/>
                    </a:moveTo>
                    <a:lnTo>
                      <a:pt x="118" y="57"/>
                    </a:lnTo>
                    <a:lnTo>
                      <a:pt x="134" y="48"/>
                    </a:lnTo>
                    <a:lnTo>
                      <a:pt x="134" y="44"/>
                    </a:lnTo>
                    <a:lnTo>
                      <a:pt x="118" y="53"/>
                    </a:lnTo>
                    <a:close/>
                    <a:moveTo>
                      <a:pt x="143" y="68"/>
                    </a:moveTo>
                    <a:lnTo>
                      <a:pt x="143" y="72"/>
                    </a:lnTo>
                    <a:lnTo>
                      <a:pt x="159" y="63"/>
                    </a:lnTo>
                    <a:lnTo>
                      <a:pt x="159" y="59"/>
                    </a:lnTo>
                    <a:lnTo>
                      <a:pt x="143" y="68"/>
                    </a:lnTo>
                    <a:close/>
                    <a:moveTo>
                      <a:pt x="169" y="83"/>
                    </a:moveTo>
                    <a:lnTo>
                      <a:pt x="169" y="87"/>
                    </a:lnTo>
                    <a:lnTo>
                      <a:pt x="185" y="77"/>
                    </a:lnTo>
                    <a:lnTo>
                      <a:pt x="185" y="74"/>
                    </a:lnTo>
                    <a:lnTo>
                      <a:pt x="169" y="83"/>
                    </a:lnTo>
                    <a:close/>
                    <a:moveTo>
                      <a:pt x="195" y="98"/>
                    </a:moveTo>
                    <a:lnTo>
                      <a:pt x="195" y="102"/>
                    </a:lnTo>
                    <a:lnTo>
                      <a:pt x="211" y="92"/>
                    </a:lnTo>
                    <a:lnTo>
                      <a:pt x="211" y="89"/>
                    </a:lnTo>
                    <a:lnTo>
                      <a:pt x="195" y="98"/>
                    </a:lnTo>
                    <a:close/>
                    <a:moveTo>
                      <a:pt x="204" y="107"/>
                    </a:moveTo>
                    <a:lnTo>
                      <a:pt x="221" y="116"/>
                    </a:lnTo>
                    <a:lnTo>
                      <a:pt x="221" y="113"/>
                    </a:lnTo>
                    <a:lnTo>
                      <a:pt x="204" y="103"/>
                    </a:lnTo>
                    <a:lnTo>
                      <a:pt x="204" y="107"/>
                    </a:lnTo>
                    <a:close/>
                    <a:moveTo>
                      <a:pt x="221" y="113"/>
                    </a:moveTo>
                    <a:lnTo>
                      <a:pt x="221" y="116"/>
                    </a:lnTo>
                    <a:lnTo>
                      <a:pt x="237" y="107"/>
                    </a:lnTo>
                    <a:lnTo>
                      <a:pt x="237" y="103"/>
                    </a:lnTo>
                    <a:lnTo>
                      <a:pt x="221" y="113"/>
                    </a:lnTo>
                    <a:close/>
                    <a:moveTo>
                      <a:pt x="24" y="31"/>
                    </a:moveTo>
                    <a:lnTo>
                      <a:pt x="41" y="41"/>
                    </a:lnTo>
                    <a:lnTo>
                      <a:pt x="41" y="37"/>
                    </a:lnTo>
                    <a:lnTo>
                      <a:pt x="24" y="28"/>
                    </a:lnTo>
                    <a:lnTo>
                      <a:pt x="24" y="31"/>
                    </a:lnTo>
                    <a:close/>
                    <a:moveTo>
                      <a:pt x="50" y="46"/>
                    </a:moveTo>
                    <a:lnTo>
                      <a:pt x="67" y="56"/>
                    </a:lnTo>
                    <a:lnTo>
                      <a:pt x="67" y="52"/>
                    </a:lnTo>
                    <a:lnTo>
                      <a:pt x="50" y="42"/>
                    </a:lnTo>
                    <a:lnTo>
                      <a:pt x="50" y="46"/>
                    </a:lnTo>
                    <a:close/>
                    <a:moveTo>
                      <a:pt x="76" y="61"/>
                    </a:moveTo>
                    <a:lnTo>
                      <a:pt x="93" y="71"/>
                    </a:lnTo>
                    <a:lnTo>
                      <a:pt x="93" y="67"/>
                    </a:lnTo>
                    <a:lnTo>
                      <a:pt x="76" y="57"/>
                    </a:lnTo>
                    <a:lnTo>
                      <a:pt x="76" y="61"/>
                    </a:lnTo>
                    <a:close/>
                    <a:moveTo>
                      <a:pt x="102" y="76"/>
                    </a:moveTo>
                    <a:lnTo>
                      <a:pt x="119" y="86"/>
                    </a:lnTo>
                    <a:lnTo>
                      <a:pt x="119" y="82"/>
                    </a:lnTo>
                    <a:lnTo>
                      <a:pt x="102" y="72"/>
                    </a:lnTo>
                    <a:lnTo>
                      <a:pt x="102" y="76"/>
                    </a:lnTo>
                    <a:close/>
                    <a:moveTo>
                      <a:pt x="128" y="91"/>
                    </a:moveTo>
                    <a:lnTo>
                      <a:pt x="145" y="101"/>
                    </a:lnTo>
                    <a:lnTo>
                      <a:pt x="145" y="97"/>
                    </a:lnTo>
                    <a:lnTo>
                      <a:pt x="128" y="87"/>
                    </a:lnTo>
                    <a:lnTo>
                      <a:pt x="128" y="91"/>
                    </a:lnTo>
                    <a:close/>
                    <a:moveTo>
                      <a:pt x="153" y="106"/>
                    </a:moveTo>
                    <a:lnTo>
                      <a:pt x="171" y="116"/>
                    </a:lnTo>
                    <a:lnTo>
                      <a:pt x="171" y="112"/>
                    </a:lnTo>
                    <a:lnTo>
                      <a:pt x="153" y="102"/>
                    </a:lnTo>
                    <a:lnTo>
                      <a:pt x="153" y="106"/>
                    </a:lnTo>
                    <a:close/>
                    <a:moveTo>
                      <a:pt x="41" y="37"/>
                    </a:moveTo>
                    <a:lnTo>
                      <a:pt x="41" y="41"/>
                    </a:lnTo>
                    <a:lnTo>
                      <a:pt x="58" y="32"/>
                    </a:lnTo>
                    <a:lnTo>
                      <a:pt x="58" y="28"/>
                    </a:lnTo>
                    <a:lnTo>
                      <a:pt x="41" y="37"/>
                    </a:lnTo>
                    <a:close/>
                    <a:moveTo>
                      <a:pt x="67" y="52"/>
                    </a:moveTo>
                    <a:lnTo>
                      <a:pt x="67" y="56"/>
                    </a:lnTo>
                    <a:lnTo>
                      <a:pt x="84" y="47"/>
                    </a:lnTo>
                    <a:lnTo>
                      <a:pt x="84" y="43"/>
                    </a:lnTo>
                    <a:lnTo>
                      <a:pt x="67" y="52"/>
                    </a:lnTo>
                    <a:close/>
                    <a:moveTo>
                      <a:pt x="93" y="67"/>
                    </a:moveTo>
                    <a:lnTo>
                      <a:pt x="93" y="71"/>
                    </a:lnTo>
                    <a:lnTo>
                      <a:pt x="109" y="62"/>
                    </a:lnTo>
                    <a:lnTo>
                      <a:pt x="109" y="58"/>
                    </a:lnTo>
                    <a:lnTo>
                      <a:pt x="93" y="67"/>
                    </a:lnTo>
                    <a:close/>
                    <a:moveTo>
                      <a:pt x="119" y="82"/>
                    </a:moveTo>
                    <a:lnTo>
                      <a:pt x="119" y="86"/>
                    </a:lnTo>
                    <a:lnTo>
                      <a:pt x="135" y="77"/>
                    </a:lnTo>
                    <a:lnTo>
                      <a:pt x="135" y="73"/>
                    </a:lnTo>
                    <a:lnTo>
                      <a:pt x="119" y="82"/>
                    </a:lnTo>
                    <a:close/>
                    <a:moveTo>
                      <a:pt x="145" y="97"/>
                    </a:moveTo>
                    <a:lnTo>
                      <a:pt x="145" y="101"/>
                    </a:lnTo>
                    <a:lnTo>
                      <a:pt x="161" y="91"/>
                    </a:lnTo>
                    <a:lnTo>
                      <a:pt x="161" y="88"/>
                    </a:lnTo>
                    <a:lnTo>
                      <a:pt x="145" y="97"/>
                    </a:lnTo>
                    <a:close/>
                    <a:moveTo>
                      <a:pt x="171" y="112"/>
                    </a:moveTo>
                    <a:lnTo>
                      <a:pt x="171" y="116"/>
                    </a:lnTo>
                    <a:lnTo>
                      <a:pt x="187" y="106"/>
                    </a:lnTo>
                    <a:lnTo>
                      <a:pt x="187" y="102"/>
                    </a:lnTo>
                    <a:lnTo>
                      <a:pt x="171" y="112"/>
                    </a:lnTo>
                    <a:close/>
                    <a:moveTo>
                      <a:pt x="179" y="121"/>
                    </a:moveTo>
                    <a:lnTo>
                      <a:pt x="196" y="131"/>
                    </a:lnTo>
                    <a:lnTo>
                      <a:pt x="196" y="127"/>
                    </a:lnTo>
                    <a:lnTo>
                      <a:pt x="179" y="117"/>
                    </a:lnTo>
                    <a:lnTo>
                      <a:pt x="179" y="121"/>
                    </a:lnTo>
                    <a:close/>
                    <a:moveTo>
                      <a:pt x="196" y="127"/>
                    </a:moveTo>
                    <a:lnTo>
                      <a:pt x="196" y="131"/>
                    </a:lnTo>
                    <a:lnTo>
                      <a:pt x="213" y="121"/>
                    </a:lnTo>
                    <a:lnTo>
                      <a:pt x="213" y="117"/>
                    </a:lnTo>
                    <a:lnTo>
                      <a:pt x="196" y="127"/>
                    </a:lnTo>
                    <a:close/>
                    <a:moveTo>
                      <a:pt x="0" y="45"/>
                    </a:moveTo>
                    <a:lnTo>
                      <a:pt x="17" y="55"/>
                    </a:lnTo>
                    <a:lnTo>
                      <a:pt x="17" y="52"/>
                    </a:lnTo>
                    <a:lnTo>
                      <a:pt x="0" y="41"/>
                    </a:lnTo>
                    <a:lnTo>
                      <a:pt x="0" y="45"/>
                    </a:lnTo>
                    <a:close/>
                    <a:moveTo>
                      <a:pt x="26" y="60"/>
                    </a:moveTo>
                    <a:lnTo>
                      <a:pt x="43" y="70"/>
                    </a:lnTo>
                    <a:lnTo>
                      <a:pt x="43" y="66"/>
                    </a:lnTo>
                    <a:lnTo>
                      <a:pt x="26" y="56"/>
                    </a:lnTo>
                    <a:lnTo>
                      <a:pt x="26" y="60"/>
                    </a:lnTo>
                    <a:close/>
                    <a:moveTo>
                      <a:pt x="52" y="75"/>
                    </a:moveTo>
                    <a:lnTo>
                      <a:pt x="121" y="115"/>
                    </a:lnTo>
                    <a:lnTo>
                      <a:pt x="121" y="111"/>
                    </a:lnTo>
                    <a:lnTo>
                      <a:pt x="52" y="71"/>
                    </a:lnTo>
                    <a:lnTo>
                      <a:pt x="52" y="75"/>
                    </a:lnTo>
                    <a:close/>
                    <a:moveTo>
                      <a:pt x="129" y="120"/>
                    </a:moveTo>
                    <a:lnTo>
                      <a:pt x="146" y="130"/>
                    </a:lnTo>
                    <a:lnTo>
                      <a:pt x="146" y="126"/>
                    </a:lnTo>
                    <a:lnTo>
                      <a:pt x="129" y="116"/>
                    </a:lnTo>
                    <a:lnTo>
                      <a:pt x="129" y="120"/>
                    </a:lnTo>
                    <a:close/>
                    <a:moveTo>
                      <a:pt x="17" y="52"/>
                    </a:moveTo>
                    <a:lnTo>
                      <a:pt x="17" y="55"/>
                    </a:lnTo>
                    <a:lnTo>
                      <a:pt x="34" y="46"/>
                    </a:lnTo>
                    <a:lnTo>
                      <a:pt x="34" y="42"/>
                    </a:lnTo>
                    <a:lnTo>
                      <a:pt x="17" y="52"/>
                    </a:lnTo>
                    <a:close/>
                    <a:moveTo>
                      <a:pt x="43" y="66"/>
                    </a:moveTo>
                    <a:lnTo>
                      <a:pt x="43" y="70"/>
                    </a:lnTo>
                    <a:lnTo>
                      <a:pt x="59" y="61"/>
                    </a:lnTo>
                    <a:lnTo>
                      <a:pt x="59" y="57"/>
                    </a:lnTo>
                    <a:lnTo>
                      <a:pt x="43" y="66"/>
                    </a:lnTo>
                    <a:close/>
                    <a:moveTo>
                      <a:pt x="121" y="111"/>
                    </a:moveTo>
                    <a:lnTo>
                      <a:pt x="121" y="115"/>
                    </a:lnTo>
                    <a:lnTo>
                      <a:pt x="137" y="105"/>
                    </a:lnTo>
                    <a:lnTo>
                      <a:pt x="137" y="102"/>
                    </a:lnTo>
                    <a:lnTo>
                      <a:pt x="121" y="111"/>
                    </a:lnTo>
                    <a:close/>
                    <a:moveTo>
                      <a:pt x="146" y="126"/>
                    </a:moveTo>
                    <a:lnTo>
                      <a:pt x="146" y="130"/>
                    </a:lnTo>
                    <a:lnTo>
                      <a:pt x="162" y="120"/>
                    </a:lnTo>
                    <a:lnTo>
                      <a:pt x="162" y="116"/>
                    </a:lnTo>
                    <a:lnTo>
                      <a:pt x="146" y="126"/>
                    </a:lnTo>
                    <a:close/>
                    <a:moveTo>
                      <a:pt x="155" y="135"/>
                    </a:moveTo>
                    <a:lnTo>
                      <a:pt x="172" y="145"/>
                    </a:lnTo>
                    <a:lnTo>
                      <a:pt x="172" y="141"/>
                    </a:lnTo>
                    <a:lnTo>
                      <a:pt x="155" y="131"/>
                    </a:lnTo>
                    <a:lnTo>
                      <a:pt x="155" y="135"/>
                    </a:lnTo>
                    <a:close/>
                    <a:moveTo>
                      <a:pt x="172" y="141"/>
                    </a:moveTo>
                    <a:lnTo>
                      <a:pt x="172" y="145"/>
                    </a:lnTo>
                    <a:lnTo>
                      <a:pt x="188" y="135"/>
                    </a:lnTo>
                    <a:lnTo>
                      <a:pt x="188" y="131"/>
                    </a:lnTo>
                    <a:lnTo>
                      <a:pt x="172" y="141"/>
                    </a:lnTo>
                    <a:close/>
                  </a:path>
                </a:pathLst>
              </a:custGeom>
              <a:solidFill>
                <a:srgbClr val="96969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91" name="Freeform 89">
              <a:extLst>
                <a:ext uri="{FF2B5EF4-FFF2-40B4-BE49-F238E27FC236}">
                  <a16:creationId xmlns:a16="http://schemas.microsoft.com/office/drawing/2014/main" id="{84BCD35F-10DD-4D20-930F-4BB2565FC6CF}"/>
                </a:ext>
              </a:extLst>
            </p:cNvPr>
            <p:cNvSpPr>
              <a:spLocks noChangeAspect="1"/>
            </p:cNvSpPr>
            <p:nvPr/>
          </p:nvSpPr>
          <p:spPr bwMode="auto">
            <a:xfrm rot="20957377">
              <a:off x="5221288" y="4924425"/>
              <a:ext cx="635000" cy="396875"/>
            </a:xfrm>
            <a:custGeom>
              <a:avLst/>
              <a:gdLst>
                <a:gd name="T0" fmla="*/ 0 w 272"/>
                <a:gd name="T1" fmla="*/ 0 h 317"/>
                <a:gd name="T2" fmla="*/ 2147483647 w 272"/>
                <a:gd name="T3" fmla="*/ 2147483647 h 317"/>
                <a:gd name="T4" fmla="*/ 2147483647 w 272"/>
                <a:gd name="T5" fmla="*/ 2147483647 h 317"/>
                <a:gd name="T6" fmla="*/ 2147483647 w 272"/>
                <a:gd name="T7" fmla="*/ 2147483647 h 3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72"/>
                <a:gd name="T13" fmla="*/ 0 h 317"/>
                <a:gd name="T14" fmla="*/ 272 w 272"/>
                <a:gd name="T15" fmla="*/ 317 h 3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72" h="317">
                  <a:moveTo>
                    <a:pt x="0" y="0"/>
                  </a:moveTo>
                  <a:lnTo>
                    <a:pt x="136" y="181"/>
                  </a:lnTo>
                  <a:lnTo>
                    <a:pt x="136" y="90"/>
                  </a:lnTo>
                  <a:lnTo>
                    <a:pt x="272" y="317"/>
                  </a:lnTo>
                </a:path>
              </a:pathLst>
            </a:custGeom>
            <a:noFill/>
            <a:ln w="9525">
              <a:solidFill>
                <a:srgbClr val="0070C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2" name="Freeform 90">
              <a:extLst>
                <a:ext uri="{FF2B5EF4-FFF2-40B4-BE49-F238E27FC236}">
                  <a16:creationId xmlns:a16="http://schemas.microsoft.com/office/drawing/2014/main" id="{82BC52F7-B817-43ED-8F82-60C30E08E7D7}"/>
                </a:ext>
              </a:extLst>
            </p:cNvPr>
            <p:cNvSpPr>
              <a:spLocks noChangeAspect="1"/>
            </p:cNvSpPr>
            <p:nvPr/>
          </p:nvSpPr>
          <p:spPr bwMode="auto">
            <a:xfrm rot="12366972">
              <a:off x="5959475" y="4319588"/>
              <a:ext cx="395288" cy="1052512"/>
            </a:xfrm>
            <a:custGeom>
              <a:avLst/>
              <a:gdLst>
                <a:gd name="T0" fmla="*/ 0 w 272"/>
                <a:gd name="T1" fmla="*/ 0 h 317"/>
                <a:gd name="T2" fmla="*/ 2147483647 w 272"/>
                <a:gd name="T3" fmla="*/ 2147483647 h 317"/>
                <a:gd name="T4" fmla="*/ 2147483647 w 272"/>
                <a:gd name="T5" fmla="*/ 2147483647 h 317"/>
                <a:gd name="T6" fmla="*/ 2147483647 w 272"/>
                <a:gd name="T7" fmla="*/ 2147483647 h 3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72"/>
                <a:gd name="T13" fmla="*/ 0 h 317"/>
                <a:gd name="T14" fmla="*/ 272 w 272"/>
                <a:gd name="T15" fmla="*/ 317 h 3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72" h="317">
                  <a:moveTo>
                    <a:pt x="0" y="0"/>
                  </a:moveTo>
                  <a:lnTo>
                    <a:pt x="136" y="181"/>
                  </a:lnTo>
                  <a:lnTo>
                    <a:pt x="136" y="90"/>
                  </a:lnTo>
                  <a:lnTo>
                    <a:pt x="272" y="317"/>
                  </a:lnTo>
                </a:path>
              </a:pathLst>
            </a:custGeom>
            <a:noFill/>
            <a:ln w="9525">
              <a:solidFill>
                <a:srgbClr val="0070C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3" name="Freeform 91">
              <a:extLst>
                <a:ext uri="{FF2B5EF4-FFF2-40B4-BE49-F238E27FC236}">
                  <a16:creationId xmlns:a16="http://schemas.microsoft.com/office/drawing/2014/main" id="{058B9E43-D64A-49F8-B783-139C773E03CF}"/>
                </a:ext>
              </a:extLst>
            </p:cNvPr>
            <p:cNvSpPr>
              <a:spLocks noChangeAspect="1"/>
            </p:cNvSpPr>
            <p:nvPr/>
          </p:nvSpPr>
          <p:spPr bwMode="auto">
            <a:xfrm rot="16932561" flipV="1">
              <a:off x="7862094" y="2951956"/>
              <a:ext cx="395288" cy="396875"/>
            </a:xfrm>
            <a:custGeom>
              <a:avLst/>
              <a:gdLst>
                <a:gd name="T0" fmla="*/ 0 w 272"/>
                <a:gd name="T1" fmla="*/ 0 h 317"/>
                <a:gd name="T2" fmla="*/ 2147483647 w 272"/>
                <a:gd name="T3" fmla="*/ 2147483647 h 317"/>
                <a:gd name="T4" fmla="*/ 2147483647 w 272"/>
                <a:gd name="T5" fmla="*/ 2147483647 h 317"/>
                <a:gd name="T6" fmla="*/ 2147483647 w 272"/>
                <a:gd name="T7" fmla="*/ 2147483647 h 3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72"/>
                <a:gd name="T13" fmla="*/ 0 h 317"/>
                <a:gd name="T14" fmla="*/ 272 w 272"/>
                <a:gd name="T15" fmla="*/ 317 h 3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72" h="317">
                  <a:moveTo>
                    <a:pt x="0" y="0"/>
                  </a:moveTo>
                  <a:lnTo>
                    <a:pt x="136" y="181"/>
                  </a:lnTo>
                  <a:lnTo>
                    <a:pt x="136" y="90"/>
                  </a:lnTo>
                  <a:lnTo>
                    <a:pt x="272" y="317"/>
                  </a:lnTo>
                </a:path>
              </a:pathLst>
            </a:custGeom>
            <a:noFill/>
            <a:ln w="9525">
              <a:solidFill>
                <a:srgbClr val="0070C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4" name="Freeform 92">
              <a:extLst>
                <a:ext uri="{FF2B5EF4-FFF2-40B4-BE49-F238E27FC236}">
                  <a16:creationId xmlns:a16="http://schemas.microsoft.com/office/drawing/2014/main" id="{A3EC54EA-1558-4EEE-BEA6-FC7B6BCB943E}"/>
                </a:ext>
              </a:extLst>
            </p:cNvPr>
            <p:cNvSpPr>
              <a:spLocks noChangeAspect="1"/>
            </p:cNvSpPr>
            <p:nvPr/>
          </p:nvSpPr>
          <p:spPr bwMode="auto">
            <a:xfrm rot="11510912">
              <a:off x="5957888" y="2692400"/>
              <a:ext cx="395287" cy="1052513"/>
            </a:xfrm>
            <a:custGeom>
              <a:avLst/>
              <a:gdLst>
                <a:gd name="T0" fmla="*/ 0 w 272"/>
                <a:gd name="T1" fmla="*/ 0 h 317"/>
                <a:gd name="T2" fmla="*/ 2147483647 w 272"/>
                <a:gd name="T3" fmla="*/ 2147483647 h 317"/>
                <a:gd name="T4" fmla="*/ 2147483647 w 272"/>
                <a:gd name="T5" fmla="*/ 2147483647 h 317"/>
                <a:gd name="T6" fmla="*/ 2147483647 w 272"/>
                <a:gd name="T7" fmla="*/ 2147483647 h 3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72"/>
                <a:gd name="T13" fmla="*/ 0 h 317"/>
                <a:gd name="T14" fmla="*/ 272 w 272"/>
                <a:gd name="T15" fmla="*/ 317 h 3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72" h="317">
                  <a:moveTo>
                    <a:pt x="0" y="0"/>
                  </a:moveTo>
                  <a:lnTo>
                    <a:pt x="136" y="181"/>
                  </a:lnTo>
                  <a:lnTo>
                    <a:pt x="136" y="90"/>
                  </a:lnTo>
                  <a:lnTo>
                    <a:pt x="272" y="317"/>
                  </a:lnTo>
                </a:path>
              </a:pathLst>
            </a:custGeom>
            <a:noFill/>
            <a:ln w="9525">
              <a:solidFill>
                <a:srgbClr val="0070C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5" name="Text Box 93">
              <a:extLst>
                <a:ext uri="{FF2B5EF4-FFF2-40B4-BE49-F238E27FC236}">
                  <a16:creationId xmlns:a16="http://schemas.microsoft.com/office/drawing/2014/main" id="{A4206219-6158-4194-BF6F-7ACDF84F03A2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4343400" y="5910263"/>
              <a:ext cx="3048000" cy="6429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buFont typeface="Monotype Sorts" charset="2"/>
                <a:buNone/>
              </a:pPr>
              <a:r>
                <a:rPr lang="en-US" altLang="ko-KR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ognitive Radio Network</a:t>
              </a:r>
            </a:p>
            <a:p>
              <a:pPr algn="ctr">
                <a:buFont typeface="Monotype Sorts" charset="2"/>
                <a:buNone/>
              </a:pPr>
              <a:r>
                <a:rPr lang="en-US" altLang="ko-KR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(Without</a:t>
              </a:r>
              <a:r>
                <a:rPr lang="en-US" altLang="ko-KR" sz="1800" dirty="0">
                  <a:latin typeface="Arial" panose="020B0604020202020204" pitchFamily="34" charset="0"/>
                  <a:ea typeface="굴림" charset="-127"/>
                  <a:cs typeface="Arial" panose="020B0604020202020204" pitchFamily="34" charset="0"/>
                </a:rPr>
                <a:t> </a:t>
              </a:r>
              <a:r>
                <a:rPr lang="en-US" altLang="ko-KR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Infrastructure</a:t>
              </a:r>
              <a:r>
                <a:rPr lang="en-US" altLang="ko-KR" sz="1800" dirty="0">
                  <a:solidFill>
                    <a:srgbClr val="FF0000"/>
                  </a:solidFill>
                  <a:latin typeface="Arial" panose="020B0604020202020204" pitchFamily="34" charset="0"/>
                  <a:ea typeface="굴림" charset="-127"/>
                  <a:cs typeface="Arial" panose="020B0604020202020204" pitchFamily="34" charset="0"/>
                </a:rPr>
                <a:t>)</a:t>
              </a:r>
            </a:p>
          </p:txBody>
        </p:sp>
        <p:sp>
          <p:nvSpPr>
            <p:cNvPr id="96" name="Text Box 94">
              <a:extLst>
                <a:ext uri="{FF2B5EF4-FFF2-40B4-BE49-F238E27FC236}">
                  <a16:creationId xmlns:a16="http://schemas.microsoft.com/office/drawing/2014/main" id="{59C66864-BB64-4D7F-A393-EEA1238DC437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6344732" y="3810000"/>
              <a:ext cx="1056701" cy="923330"/>
            </a:xfrm>
            <a:prstGeom prst="rect">
              <a:avLst/>
            </a:prstGeom>
            <a:solidFill>
              <a:srgbClr val="FF9933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 algn="ctr">
                <a:buFont typeface="Monotype Sorts" charset="2"/>
                <a:buNone/>
              </a:pPr>
              <a:r>
                <a:rPr lang="en-US" altLang="ko-KR" b="1" dirty="0">
                  <a:solidFill>
                    <a:srgbClr val="00206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R</a:t>
              </a:r>
              <a:r>
                <a:rPr lang="en-US" altLang="ko-KR" sz="1800" dirty="0">
                  <a:solidFill>
                    <a:schemeClr val="bg2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</a:p>
            <a:p>
              <a:pPr marL="342900" indent="-342900" algn="ctr">
                <a:buFont typeface="Monotype Sorts" charset="2"/>
                <a:buNone/>
              </a:pPr>
              <a:r>
                <a:rPr lang="en-US" altLang="ko-KR" b="1" dirty="0">
                  <a:solidFill>
                    <a:srgbClr val="00206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Ad</a:t>
              </a:r>
              <a:r>
                <a:rPr lang="en-US" altLang="ko-KR" sz="1800" dirty="0">
                  <a:solidFill>
                    <a:schemeClr val="bg2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altLang="ko-KR" b="1" dirty="0">
                  <a:solidFill>
                    <a:srgbClr val="00206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Hoc</a:t>
              </a:r>
              <a:r>
                <a:rPr lang="en-US" altLang="ko-KR" sz="1800" dirty="0">
                  <a:solidFill>
                    <a:schemeClr val="bg2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</a:p>
            <a:p>
              <a:pPr marL="342900" indent="-342900" algn="ctr">
                <a:buFont typeface="Monotype Sorts" charset="2"/>
                <a:buNone/>
              </a:pPr>
              <a:r>
                <a:rPr lang="en-US" altLang="ko-KR" b="1" dirty="0">
                  <a:solidFill>
                    <a:srgbClr val="00206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Access</a:t>
              </a:r>
            </a:p>
          </p:txBody>
        </p:sp>
        <p:graphicFrame>
          <p:nvGraphicFramePr>
            <p:cNvPr id="97" name="Object 7">
              <a:extLst>
                <a:ext uri="{FF2B5EF4-FFF2-40B4-BE49-F238E27FC236}">
                  <a16:creationId xmlns:a16="http://schemas.microsoft.com/office/drawing/2014/main" id="{4AC71B98-6DA8-42EC-A368-9D4E0AAA7225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56493874"/>
                </p:ext>
              </p:extLst>
            </p:nvPr>
          </p:nvGraphicFramePr>
          <p:xfrm>
            <a:off x="7718425" y="2397125"/>
            <a:ext cx="346075" cy="4810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421" name="Visio" r:id="rId10" imgW="506254" imgH="771049" progId="Visio.Drawing.11">
                    <p:embed/>
                  </p:oleObj>
                </mc:Choice>
                <mc:Fallback>
                  <p:oleObj name="Visio" r:id="rId10" imgW="506254" imgH="771049" progId="Visio.Drawing.11">
                    <p:embed/>
                    <p:pic>
                      <p:nvPicPr>
                        <p:cNvPr id="3079" name="Object 7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alphaModFix amt="69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718425" y="2397125"/>
                          <a:ext cx="346075" cy="4810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000000">
                                  <a:alpha val="69000"/>
                                </a:srgbClr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8" name="Text Box 96">
              <a:extLst>
                <a:ext uri="{FF2B5EF4-FFF2-40B4-BE49-F238E27FC236}">
                  <a16:creationId xmlns:a16="http://schemas.microsoft.com/office/drawing/2014/main" id="{4BD6FC9D-6C26-4B2D-8C42-D476904803D4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6465888" y="1866900"/>
              <a:ext cx="895350" cy="584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buFont typeface="Monotype Sorts" charset="2"/>
                <a:buNone/>
              </a:pPr>
              <a:r>
                <a:rPr lang="en-US" altLang="ko-KR" sz="1600" b="1" dirty="0">
                  <a:solidFill>
                    <a:srgbClr val="7030A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R</a:t>
              </a:r>
              <a:r>
                <a:rPr lang="en-US" altLang="ko-KR" sz="1600" dirty="0"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altLang="ko-KR" sz="1600" b="1" dirty="0">
                  <a:solidFill>
                    <a:srgbClr val="7030A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User</a:t>
              </a:r>
            </a:p>
          </p:txBody>
        </p:sp>
        <p:sp>
          <p:nvSpPr>
            <p:cNvPr id="99" name="Text Box 97">
              <a:extLst>
                <a:ext uri="{FF2B5EF4-FFF2-40B4-BE49-F238E27FC236}">
                  <a16:creationId xmlns:a16="http://schemas.microsoft.com/office/drawing/2014/main" id="{9234AFFC-36F5-48EB-850B-E88491EA6E5E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3880634" y="1296988"/>
              <a:ext cx="1774845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 algn="ctr">
                <a:buFont typeface="Monotype Sorts" charset="2"/>
                <a:buNone/>
              </a:pPr>
              <a:r>
                <a:rPr lang="en-US" altLang="ko-KR" sz="1800">
                  <a:latin typeface="Arial" panose="020B0604020202020204" pitchFamily="34" charset="0"/>
                  <a:cs typeface="Arial" panose="020B0604020202020204" pitchFamily="34" charset="0"/>
                </a:rPr>
                <a:t>Spectrum Band</a:t>
              </a:r>
            </a:p>
          </p:txBody>
        </p:sp>
        <p:sp>
          <p:nvSpPr>
            <p:cNvPr id="100" name="Text Box 98">
              <a:extLst>
                <a:ext uri="{FF2B5EF4-FFF2-40B4-BE49-F238E27FC236}">
                  <a16:creationId xmlns:a16="http://schemas.microsoft.com/office/drawing/2014/main" id="{066B124B-FA5C-4C9D-BF09-190010A4D671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7877175" y="3657600"/>
              <a:ext cx="1495425" cy="584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Font typeface="Monotype Sorts" charset="2"/>
                <a:buNone/>
              </a:pPr>
              <a:r>
                <a:rPr lang="en-US" altLang="ko-KR" sz="1600" b="1" dirty="0">
                  <a:solidFill>
                    <a:srgbClr val="7030A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R</a:t>
              </a:r>
              <a:r>
                <a:rPr lang="en-US" altLang="ko-KR" sz="1600" dirty="0"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</a:p>
            <a:p>
              <a:pPr algn="ctr">
                <a:spcBef>
                  <a:spcPct val="0"/>
                </a:spcBef>
                <a:buFont typeface="Monotype Sorts" charset="2"/>
                <a:buNone/>
              </a:pPr>
              <a:r>
                <a:rPr lang="en-US" altLang="ko-KR" sz="1600" b="1" dirty="0">
                  <a:solidFill>
                    <a:srgbClr val="7030A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Base Station</a:t>
              </a:r>
            </a:p>
          </p:txBody>
        </p:sp>
        <p:sp>
          <p:nvSpPr>
            <p:cNvPr id="101" name="Text Box 99">
              <a:extLst>
                <a:ext uri="{FF2B5EF4-FFF2-40B4-BE49-F238E27FC236}">
                  <a16:creationId xmlns:a16="http://schemas.microsoft.com/office/drawing/2014/main" id="{611E11E2-06ED-4F17-89AF-DD0114D34790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7010400" y="5910263"/>
              <a:ext cx="3733800" cy="6429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buFont typeface="Monotype Sorts" charset="2"/>
                <a:buNone/>
              </a:pPr>
              <a:r>
                <a:rPr lang="en-US" altLang="ko-KR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ognitive Radio Network </a:t>
              </a:r>
            </a:p>
            <a:p>
              <a:pPr algn="ctr">
                <a:buFont typeface="Monotype Sorts" charset="2"/>
                <a:buNone/>
              </a:pPr>
              <a:r>
                <a:rPr lang="en-US" altLang="ko-KR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(With Infrastructure)</a:t>
              </a:r>
            </a:p>
          </p:txBody>
        </p:sp>
        <p:graphicFrame>
          <p:nvGraphicFramePr>
            <p:cNvPr id="102" name="Object 8">
              <a:extLst>
                <a:ext uri="{FF2B5EF4-FFF2-40B4-BE49-F238E27FC236}">
                  <a16:creationId xmlns:a16="http://schemas.microsoft.com/office/drawing/2014/main" id="{B2F4687F-44EB-405E-98EC-626C24AA9D61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23863378"/>
                </p:ext>
              </p:extLst>
            </p:nvPr>
          </p:nvGraphicFramePr>
          <p:xfrm>
            <a:off x="8020050" y="1682750"/>
            <a:ext cx="349250" cy="4810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422" name="Visio" r:id="rId11" imgW="506254" imgH="771049" progId="Visio.Drawing.11">
                    <p:embed/>
                  </p:oleObj>
                </mc:Choice>
                <mc:Fallback>
                  <p:oleObj name="Visio" r:id="rId11" imgW="506254" imgH="771049" progId="Visio.Drawing.11">
                    <p:embed/>
                    <p:pic>
                      <p:nvPicPr>
                        <p:cNvPr id="3080" name="Object 8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alphaModFix amt="69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020050" y="1682750"/>
                          <a:ext cx="349250" cy="4810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000000">
                                  <a:alpha val="69000"/>
                                </a:srgbClr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" name="Freeform 101">
              <a:extLst>
                <a:ext uri="{FF2B5EF4-FFF2-40B4-BE49-F238E27FC236}">
                  <a16:creationId xmlns:a16="http://schemas.microsoft.com/office/drawing/2014/main" id="{DB6AA370-D029-4DDC-9439-490BDE730DDC}"/>
                </a:ext>
              </a:extLst>
            </p:cNvPr>
            <p:cNvSpPr>
              <a:spLocks noChangeAspect="1"/>
            </p:cNvSpPr>
            <p:nvPr/>
          </p:nvSpPr>
          <p:spPr bwMode="auto">
            <a:xfrm rot="6861407">
              <a:off x="7490619" y="1816894"/>
              <a:ext cx="476250" cy="366712"/>
            </a:xfrm>
            <a:custGeom>
              <a:avLst/>
              <a:gdLst>
                <a:gd name="T0" fmla="*/ 0 w 272"/>
                <a:gd name="T1" fmla="*/ 0 h 317"/>
                <a:gd name="T2" fmla="*/ 2147483647 w 272"/>
                <a:gd name="T3" fmla="*/ 2147483647 h 317"/>
                <a:gd name="T4" fmla="*/ 2147483647 w 272"/>
                <a:gd name="T5" fmla="*/ 2147483647 h 317"/>
                <a:gd name="T6" fmla="*/ 2147483647 w 272"/>
                <a:gd name="T7" fmla="*/ 2147483647 h 3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72"/>
                <a:gd name="T13" fmla="*/ 0 h 317"/>
                <a:gd name="T14" fmla="*/ 272 w 272"/>
                <a:gd name="T15" fmla="*/ 317 h 3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72" h="317">
                  <a:moveTo>
                    <a:pt x="0" y="0"/>
                  </a:moveTo>
                  <a:lnTo>
                    <a:pt x="136" y="181"/>
                  </a:lnTo>
                  <a:lnTo>
                    <a:pt x="136" y="90"/>
                  </a:lnTo>
                  <a:lnTo>
                    <a:pt x="272" y="317"/>
                  </a:lnTo>
                </a:path>
              </a:pathLst>
            </a:custGeom>
            <a:noFill/>
            <a:ln w="9525">
              <a:solidFill>
                <a:srgbClr val="0070C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4" name="Text Box 102">
              <a:extLst>
                <a:ext uri="{FF2B5EF4-FFF2-40B4-BE49-F238E27FC236}">
                  <a16:creationId xmlns:a16="http://schemas.microsoft.com/office/drawing/2014/main" id="{060C0EB2-17B6-48F8-A615-A1F669C3AEF5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9906000" y="3276600"/>
              <a:ext cx="1447800" cy="1077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buFont typeface="Monotype Sorts" charset="2"/>
                <a:buNone/>
              </a:pPr>
              <a:r>
                <a:rPr lang="en-US" altLang="ko-KR" sz="1600" b="1" dirty="0">
                  <a:solidFill>
                    <a:srgbClr val="7030A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Other</a:t>
              </a:r>
              <a:r>
                <a:rPr lang="en-US" altLang="ko-KR" sz="1600" dirty="0"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altLang="ko-KR" sz="1600" b="1" dirty="0">
                  <a:solidFill>
                    <a:srgbClr val="7030A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ognitive</a:t>
              </a:r>
              <a:r>
                <a:rPr lang="en-US" altLang="ko-KR" sz="1600" dirty="0"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altLang="ko-KR" sz="1600" b="1" dirty="0">
                  <a:solidFill>
                    <a:srgbClr val="7030A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Radio</a:t>
              </a:r>
              <a:r>
                <a:rPr lang="en-US" altLang="ko-KR" sz="1600" dirty="0"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altLang="ko-KR" sz="1600" b="1" dirty="0">
                  <a:solidFill>
                    <a:srgbClr val="7030A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Networks</a:t>
              </a:r>
            </a:p>
          </p:txBody>
        </p:sp>
        <p:sp>
          <p:nvSpPr>
            <p:cNvPr id="105" name="Freeform 103">
              <a:extLst>
                <a:ext uri="{FF2B5EF4-FFF2-40B4-BE49-F238E27FC236}">
                  <a16:creationId xmlns:a16="http://schemas.microsoft.com/office/drawing/2014/main" id="{1AED5539-B2BD-4A2E-A800-5B233E162EB8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8763000" y="2819400"/>
              <a:ext cx="762000" cy="684213"/>
            </a:xfrm>
            <a:custGeom>
              <a:avLst/>
              <a:gdLst>
                <a:gd name="T0" fmla="*/ 0 w 182"/>
                <a:gd name="T1" fmla="*/ 2147483647 h 589"/>
                <a:gd name="T2" fmla="*/ 2147483647 w 182"/>
                <a:gd name="T3" fmla="*/ 2147483647 h 589"/>
                <a:gd name="T4" fmla="*/ 2147483647 w 182"/>
                <a:gd name="T5" fmla="*/ 0 h 589"/>
                <a:gd name="T6" fmla="*/ 0 60000 65536"/>
                <a:gd name="T7" fmla="*/ 0 60000 65536"/>
                <a:gd name="T8" fmla="*/ 0 60000 65536"/>
                <a:gd name="T9" fmla="*/ 0 w 182"/>
                <a:gd name="T10" fmla="*/ 0 h 589"/>
                <a:gd name="T11" fmla="*/ 182 w 182"/>
                <a:gd name="T12" fmla="*/ 589 h 58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2" h="589">
                  <a:moveTo>
                    <a:pt x="0" y="589"/>
                  </a:moveTo>
                  <a:lnTo>
                    <a:pt x="182" y="589"/>
                  </a:lnTo>
                  <a:lnTo>
                    <a:pt x="182" y="0"/>
                  </a:lnTo>
                </a:path>
              </a:pathLst>
            </a:cu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6" name="Freeform 104">
              <a:extLst>
                <a:ext uri="{FF2B5EF4-FFF2-40B4-BE49-F238E27FC236}">
                  <a16:creationId xmlns:a16="http://schemas.microsoft.com/office/drawing/2014/main" id="{27529BC3-C445-4973-8091-7F799F3D2155}"/>
                </a:ext>
              </a:extLst>
            </p:cNvPr>
            <p:cNvSpPr>
              <a:spLocks noChangeAspect="1"/>
            </p:cNvSpPr>
            <p:nvPr/>
          </p:nvSpPr>
          <p:spPr bwMode="auto">
            <a:xfrm flipH="1">
              <a:off x="9705975" y="2819400"/>
              <a:ext cx="317500" cy="712788"/>
            </a:xfrm>
            <a:custGeom>
              <a:avLst/>
              <a:gdLst>
                <a:gd name="T0" fmla="*/ 0 w 182"/>
                <a:gd name="T1" fmla="*/ 2147483647 h 589"/>
                <a:gd name="T2" fmla="*/ 2147483647 w 182"/>
                <a:gd name="T3" fmla="*/ 2147483647 h 589"/>
                <a:gd name="T4" fmla="*/ 2147483647 w 182"/>
                <a:gd name="T5" fmla="*/ 0 h 589"/>
                <a:gd name="T6" fmla="*/ 0 60000 65536"/>
                <a:gd name="T7" fmla="*/ 0 60000 65536"/>
                <a:gd name="T8" fmla="*/ 0 60000 65536"/>
                <a:gd name="T9" fmla="*/ 0 w 182"/>
                <a:gd name="T10" fmla="*/ 0 h 589"/>
                <a:gd name="T11" fmla="*/ 182 w 182"/>
                <a:gd name="T12" fmla="*/ 589 h 58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2" h="589">
                  <a:moveTo>
                    <a:pt x="0" y="589"/>
                  </a:moveTo>
                  <a:lnTo>
                    <a:pt x="182" y="589"/>
                  </a:lnTo>
                  <a:lnTo>
                    <a:pt x="182" y="0"/>
                  </a:lnTo>
                </a:path>
              </a:pathLst>
            </a:custGeom>
            <a:noFill/>
            <a:ln w="635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lIns="90000" tIns="46800" rIns="90000" bIns="46800" anchor="ctr"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aphicFrame>
          <p:nvGraphicFramePr>
            <p:cNvPr id="107" name="Object 9">
              <a:extLst>
                <a:ext uri="{FF2B5EF4-FFF2-40B4-BE49-F238E27FC236}">
                  <a16:creationId xmlns:a16="http://schemas.microsoft.com/office/drawing/2014/main" id="{EE9132DE-8B41-41DC-AA3C-CA5CEA336090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27819064"/>
                </p:ext>
              </p:extLst>
            </p:nvPr>
          </p:nvGraphicFramePr>
          <p:xfrm>
            <a:off x="9388475" y="2265363"/>
            <a:ext cx="504825" cy="7143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423" name="Visio" r:id="rId12" imgW="828199" imgH="1127760" progId="Visio.Drawing.11">
                    <p:embed/>
                  </p:oleObj>
                </mc:Choice>
                <mc:Fallback>
                  <p:oleObj name="Visio" r:id="rId12" imgW="828199" imgH="1127760" progId="Visio.Drawing.11">
                    <p:embed/>
                    <p:pic>
                      <p:nvPicPr>
                        <p:cNvPr id="3081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alphaModFix amt="69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388475" y="2265363"/>
                          <a:ext cx="504825" cy="7143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000000">
                                  <a:alpha val="69000"/>
                                </a:srgbClr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8" name="Text Box 106">
              <a:extLst>
                <a:ext uri="{FF2B5EF4-FFF2-40B4-BE49-F238E27FC236}">
                  <a16:creationId xmlns:a16="http://schemas.microsoft.com/office/drawing/2014/main" id="{1130E415-C636-4C24-973D-BC3F9B528B9C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8903922" y="1914525"/>
              <a:ext cx="1848583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 algn="ctr">
                <a:buFont typeface="Monotype Sorts" charset="2"/>
                <a:buNone/>
              </a:pPr>
              <a:r>
                <a:rPr lang="en-US" altLang="ko-KR" sz="1600" b="1" dirty="0">
                  <a:solidFill>
                    <a:srgbClr val="7030A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pectrum</a:t>
              </a:r>
              <a:r>
                <a:rPr lang="en-US" altLang="ko-KR" sz="1600" dirty="0"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altLang="ko-KR" sz="1600" b="1" dirty="0">
                  <a:solidFill>
                    <a:srgbClr val="7030A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Broker</a:t>
              </a:r>
            </a:p>
          </p:txBody>
        </p:sp>
        <p:sp>
          <p:nvSpPr>
            <p:cNvPr id="109" name="Freeform 107">
              <a:extLst>
                <a:ext uri="{FF2B5EF4-FFF2-40B4-BE49-F238E27FC236}">
                  <a16:creationId xmlns:a16="http://schemas.microsoft.com/office/drawing/2014/main" id="{F6AA9EB8-A589-43B9-A039-37099E0B3A06}"/>
                </a:ext>
              </a:extLst>
            </p:cNvPr>
            <p:cNvSpPr>
              <a:spLocks noChangeAspect="1"/>
            </p:cNvSpPr>
            <p:nvPr/>
          </p:nvSpPr>
          <p:spPr bwMode="auto">
            <a:xfrm rot="5698111">
              <a:off x="3227387" y="4697413"/>
              <a:ext cx="403225" cy="609600"/>
            </a:xfrm>
            <a:custGeom>
              <a:avLst/>
              <a:gdLst>
                <a:gd name="T0" fmla="*/ 0 w 272"/>
                <a:gd name="T1" fmla="*/ 0 h 317"/>
                <a:gd name="T2" fmla="*/ 2147483647 w 272"/>
                <a:gd name="T3" fmla="*/ 2147483647 h 317"/>
                <a:gd name="T4" fmla="*/ 2147483647 w 272"/>
                <a:gd name="T5" fmla="*/ 2147483647 h 317"/>
                <a:gd name="T6" fmla="*/ 2147483647 w 272"/>
                <a:gd name="T7" fmla="*/ 2147483647 h 3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72"/>
                <a:gd name="T13" fmla="*/ 0 h 317"/>
                <a:gd name="T14" fmla="*/ 272 w 272"/>
                <a:gd name="T15" fmla="*/ 317 h 3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72" h="317">
                  <a:moveTo>
                    <a:pt x="0" y="0"/>
                  </a:moveTo>
                  <a:lnTo>
                    <a:pt x="136" y="181"/>
                  </a:lnTo>
                  <a:lnTo>
                    <a:pt x="136" y="90"/>
                  </a:lnTo>
                  <a:lnTo>
                    <a:pt x="272" y="317"/>
                  </a:lnTo>
                </a:path>
              </a:pathLst>
            </a:custGeom>
            <a:noFill/>
            <a:ln w="9525">
              <a:solidFill>
                <a:srgbClr val="0070C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0" name="Freeform 108">
              <a:extLst>
                <a:ext uri="{FF2B5EF4-FFF2-40B4-BE49-F238E27FC236}">
                  <a16:creationId xmlns:a16="http://schemas.microsoft.com/office/drawing/2014/main" id="{09DDC8A9-0A3D-4909-AF68-7962CA9A7382}"/>
                </a:ext>
              </a:extLst>
            </p:cNvPr>
            <p:cNvSpPr>
              <a:spLocks noChangeAspect="1"/>
            </p:cNvSpPr>
            <p:nvPr/>
          </p:nvSpPr>
          <p:spPr bwMode="auto">
            <a:xfrm rot="7565170">
              <a:off x="3379787" y="5078413"/>
              <a:ext cx="403225" cy="609600"/>
            </a:xfrm>
            <a:custGeom>
              <a:avLst/>
              <a:gdLst>
                <a:gd name="T0" fmla="*/ 0 w 272"/>
                <a:gd name="T1" fmla="*/ 0 h 317"/>
                <a:gd name="T2" fmla="*/ 2147483647 w 272"/>
                <a:gd name="T3" fmla="*/ 2147483647 h 317"/>
                <a:gd name="T4" fmla="*/ 2147483647 w 272"/>
                <a:gd name="T5" fmla="*/ 2147483647 h 317"/>
                <a:gd name="T6" fmla="*/ 2147483647 w 272"/>
                <a:gd name="T7" fmla="*/ 2147483647 h 3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72"/>
                <a:gd name="T13" fmla="*/ 0 h 317"/>
                <a:gd name="T14" fmla="*/ 272 w 272"/>
                <a:gd name="T15" fmla="*/ 317 h 3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72" h="317">
                  <a:moveTo>
                    <a:pt x="0" y="0"/>
                  </a:moveTo>
                  <a:lnTo>
                    <a:pt x="136" y="181"/>
                  </a:lnTo>
                  <a:lnTo>
                    <a:pt x="136" y="90"/>
                  </a:lnTo>
                  <a:lnTo>
                    <a:pt x="272" y="317"/>
                  </a:lnTo>
                </a:path>
              </a:pathLst>
            </a:custGeom>
            <a:noFill/>
            <a:ln w="9525">
              <a:solidFill>
                <a:srgbClr val="0070C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1" name="Freeform 109">
              <a:extLst>
                <a:ext uri="{FF2B5EF4-FFF2-40B4-BE49-F238E27FC236}">
                  <a16:creationId xmlns:a16="http://schemas.microsoft.com/office/drawing/2014/main" id="{B7202E9B-3E46-4ED9-90E2-15039592B8EF}"/>
                </a:ext>
              </a:extLst>
            </p:cNvPr>
            <p:cNvSpPr>
              <a:spLocks noChangeAspect="1"/>
            </p:cNvSpPr>
            <p:nvPr/>
          </p:nvSpPr>
          <p:spPr bwMode="auto">
            <a:xfrm rot="9997339">
              <a:off x="4016375" y="4648200"/>
              <a:ext cx="403225" cy="609600"/>
            </a:xfrm>
            <a:custGeom>
              <a:avLst/>
              <a:gdLst>
                <a:gd name="T0" fmla="*/ 0 w 272"/>
                <a:gd name="T1" fmla="*/ 0 h 317"/>
                <a:gd name="T2" fmla="*/ 2147483647 w 272"/>
                <a:gd name="T3" fmla="*/ 2147483647 h 317"/>
                <a:gd name="T4" fmla="*/ 2147483647 w 272"/>
                <a:gd name="T5" fmla="*/ 2147483647 h 317"/>
                <a:gd name="T6" fmla="*/ 2147483647 w 272"/>
                <a:gd name="T7" fmla="*/ 2147483647 h 3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72"/>
                <a:gd name="T13" fmla="*/ 0 h 317"/>
                <a:gd name="T14" fmla="*/ 272 w 272"/>
                <a:gd name="T15" fmla="*/ 317 h 3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72" h="317">
                  <a:moveTo>
                    <a:pt x="0" y="0"/>
                  </a:moveTo>
                  <a:lnTo>
                    <a:pt x="136" y="181"/>
                  </a:lnTo>
                  <a:lnTo>
                    <a:pt x="136" y="90"/>
                  </a:lnTo>
                  <a:lnTo>
                    <a:pt x="272" y="317"/>
                  </a:lnTo>
                </a:path>
              </a:pathLst>
            </a:custGeom>
            <a:noFill/>
            <a:ln w="9525">
              <a:solidFill>
                <a:srgbClr val="0070C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aphicFrame>
          <p:nvGraphicFramePr>
            <p:cNvPr id="112" name="Object 10">
              <a:extLst>
                <a:ext uri="{FF2B5EF4-FFF2-40B4-BE49-F238E27FC236}">
                  <a16:creationId xmlns:a16="http://schemas.microsoft.com/office/drawing/2014/main" id="{3F7E6F17-3F2F-46D0-8C95-FEEF0AF0E88B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71067851"/>
                </p:ext>
              </p:extLst>
            </p:nvPr>
          </p:nvGraphicFramePr>
          <p:xfrm>
            <a:off x="2711450" y="5011738"/>
            <a:ext cx="514350" cy="476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424" name="Visio" r:id="rId14" imgW="987742" imgH="916781" progId="Visio.Drawing.11">
                    <p:embed/>
                  </p:oleObj>
                </mc:Choice>
                <mc:Fallback>
                  <p:oleObj name="Visio" r:id="rId14" imgW="987742" imgH="916781" progId="Visio.Drawing.11">
                    <p:embed/>
                    <p:pic>
                      <p:nvPicPr>
                        <p:cNvPr id="3082" name="Object 10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alphaModFix amt="69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1450" y="5011738"/>
                          <a:ext cx="514350" cy="476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000000">
                                  <a:alpha val="69000"/>
                                </a:srgbClr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3" name="Object 11">
              <a:extLst>
                <a:ext uri="{FF2B5EF4-FFF2-40B4-BE49-F238E27FC236}">
                  <a16:creationId xmlns:a16="http://schemas.microsoft.com/office/drawing/2014/main" id="{373F8D2D-02AE-4CB3-8084-A9800F1A153D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63282945"/>
                </p:ext>
              </p:extLst>
            </p:nvPr>
          </p:nvGraphicFramePr>
          <p:xfrm>
            <a:off x="4079875" y="5094288"/>
            <a:ext cx="514350" cy="4778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425" name="Visio" r:id="rId15" imgW="987742" imgH="916781" progId="Visio.Drawing.11">
                    <p:embed/>
                  </p:oleObj>
                </mc:Choice>
                <mc:Fallback>
                  <p:oleObj name="Visio" r:id="rId15" imgW="987742" imgH="916781" progId="Visio.Drawing.11">
                    <p:embed/>
                    <p:pic>
                      <p:nvPicPr>
                        <p:cNvPr id="3083" name="Object 11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alphaModFix amt="69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79875" y="5094288"/>
                          <a:ext cx="514350" cy="4778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000000">
                                  <a:alpha val="69000"/>
                                </a:srgbClr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4" name="Object 12">
              <a:extLst>
                <a:ext uri="{FF2B5EF4-FFF2-40B4-BE49-F238E27FC236}">
                  <a16:creationId xmlns:a16="http://schemas.microsoft.com/office/drawing/2014/main" id="{468B39CB-3812-4A90-9AB1-4367D99C307A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69632817"/>
                </p:ext>
              </p:extLst>
            </p:nvPr>
          </p:nvGraphicFramePr>
          <p:xfrm>
            <a:off x="3473450" y="4470400"/>
            <a:ext cx="319088" cy="4905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426" name="Visio" r:id="rId16" imgW="506254" imgH="771049" progId="Visio.Drawing.11">
                    <p:embed/>
                  </p:oleObj>
                </mc:Choice>
                <mc:Fallback>
                  <p:oleObj name="Visio" r:id="rId16" imgW="506254" imgH="771049" progId="Visio.Drawing.11">
                    <p:embed/>
                    <p:pic>
                      <p:nvPicPr>
                        <p:cNvPr id="3084" name="Object 12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alphaModFix amt="69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73450" y="4470400"/>
                          <a:ext cx="319088" cy="4905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000000">
                                  <a:alpha val="69000"/>
                                </a:srgbClr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0" name="Text Box 38">
            <a:extLst>
              <a:ext uri="{FF2B5EF4-FFF2-40B4-BE49-F238E27FC236}">
                <a16:creationId xmlns:a16="http://schemas.microsoft.com/office/drawing/2014/main" id="{41517B25-42CA-414A-B4D1-7360765C9BF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549948" y="1624012"/>
            <a:ext cx="212590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buFont typeface="Monotype Sorts" charset="2"/>
              <a:buNone/>
            </a:pPr>
            <a:r>
              <a:rPr lang="en-US" altLang="ko-KR" sz="2000" dirty="0">
                <a:solidFill>
                  <a:srgbClr val="FF9933"/>
                </a:solidFill>
                <a:latin typeface="Arial" panose="020B0604020202020204" pitchFamily="34" charset="0"/>
                <a:ea typeface="굴림" charset="-127"/>
                <a:cs typeface="Arial" panose="020B0604020202020204" pitchFamily="34" charset="0"/>
              </a:rPr>
              <a:t>Unlicensed Band</a:t>
            </a:r>
          </a:p>
        </p:txBody>
      </p:sp>
      <p:sp>
        <p:nvSpPr>
          <p:cNvPr id="121" name="Text Box 39">
            <a:extLst>
              <a:ext uri="{FF2B5EF4-FFF2-40B4-BE49-F238E27FC236}">
                <a16:creationId xmlns:a16="http://schemas.microsoft.com/office/drawing/2014/main" id="{BC4DFF08-1118-410B-BC68-CF8ABE51E355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33447" y="4519612"/>
            <a:ext cx="209384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buFont typeface="Monotype Sorts" charset="2"/>
              <a:buNone/>
            </a:pPr>
            <a:r>
              <a:rPr lang="en-US" altLang="ko-KR" sz="2000">
                <a:solidFill>
                  <a:srgbClr val="FF9933"/>
                </a:solidFill>
                <a:latin typeface="Arial" panose="020B0604020202020204" pitchFamily="34" charset="0"/>
                <a:ea typeface="굴림" charset="-127"/>
                <a:cs typeface="Arial" panose="020B0604020202020204" pitchFamily="34" charset="0"/>
              </a:rPr>
              <a:t>Licensed Band II</a:t>
            </a:r>
          </a:p>
        </p:txBody>
      </p:sp>
    </p:spTree>
    <p:extLst>
      <p:ext uri="{BB962C8B-B14F-4D97-AF65-F5344CB8AC3E}">
        <p14:creationId xmlns:p14="http://schemas.microsoft.com/office/powerpoint/2010/main" val="69329831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FEACDB-1F9D-4CD9-B599-6931562E4C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chitectu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38F7F28-CE93-41A1-A962-CBEB3AA51E2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z="2000" b="1" dirty="0"/>
          </a:p>
          <a:p>
            <a:endParaRPr lang="en-US" sz="2000" b="1" dirty="0"/>
          </a:p>
          <a:p>
            <a:r>
              <a:rPr lang="en-US" sz="2400" b="1" dirty="0"/>
              <a:t>Primary Network </a:t>
            </a:r>
          </a:p>
          <a:p>
            <a:pPr marL="0" indent="0">
              <a:buNone/>
            </a:pPr>
            <a:r>
              <a:rPr lang="en-US" sz="2400" dirty="0"/>
              <a:t>    (Primary User, Primary Base Station) </a:t>
            </a:r>
          </a:p>
          <a:p>
            <a:endParaRPr lang="en-US" dirty="0"/>
          </a:p>
          <a:p>
            <a:r>
              <a:rPr lang="en-US" sz="2400" b="1" dirty="0"/>
              <a:t>Cognitive Radio Network</a:t>
            </a:r>
          </a:p>
          <a:p>
            <a:pPr marL="0" indent="0">
              <a:buNone/>
            </a:pPr>
            <a:r>
              <a:rPr lang="en-US" sz="2400" dirty="0"/>
              <a:t>    (CR User, CR Base Station)</a:t>
            </a:r>
          </a:p>
          <a:p>
            <a:endParaRPr lang="en-US" sz="2400" dirty="0"/>
          </a:p>
          <a:p>
            <a:r>
              <a:rPr lang="en-US" sz="2400" dirty="0"/>
              <a:t> </a:t>
            </a:r>
            <a:r>
              <a:rPr lang="en-US" sz="2400" b="1" dirty="0"/>
              <a:t>Spectrum Broker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C46F9EC-825C-4659-A787-7C67CFA65F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CL’18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A83275E-EE3C-4A54-B6D5-062CC20082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ECE592-076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472C910-AEE3-400C-AB4E-11B5E8C1D2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D5CAF6-1D2F-43D7-8CE8-8C548F457419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962798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F682E8D-9874-4DB8-9D9E-8932483651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imary Networ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1DED74D-C06F-4D37-9364-08E8339754C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z="2000" dirty="0"/>
          </a:p>
          <a:p>
            <a:endParaRPr lang="en-US" sz="2000" dirty="0"/>
          </a:p>
          <a:p>
            <a:pPr lvl="1">
              <a:buFont typeface="Arial" panose="020B0604020202020204" pitchFamily="34" charset="0"/>
              <a:buChar char="•"/>
              <a:defRPr/>
            </a:pPr>
            <a:r>
              <a:rPr lang="en-US" dirty="0"/>
              <a:t> An existing network infrastructure</a:t>
            </a:r>
            <a:r>
              <a:rPr lang="en-US" altLang="ko-KR" dirty="0">
                <a:ea typeface="굴림" charset="-127"/>
              </a:rPr>
              <a:t> (or ad hoc network)</a:t>
            </a:r>
            <a:r>
              <a:rPr lang="en-US" dirty="0"/>
              <a:t> which has an </a:t>
            </a:r>
            <a:r>
              <a:rPr lang="en-US" altLang="ko-KR" dirty="0">
                <a:ea typeface="굴림" charset="-127"/>
              </a:rPr>
              <a:t>access </a:t>
            </a:r>
            <a:r>
              <a:rPr lang="en-US" dirty="0"/>
              <a:t>right to a certain</a:t>
            </a:r>
            <a:r>
              <a:rPr lang="en-US" altLang="ko-KR" dirty="0">
                <a:ea typeface="굴림" charset="-127"/>
              </a:rPr>
              <a:t> </a:t>
            </a:r>
            <a:r>
              <a:rPr lang="en-US" dirty="0"/>
              <a:t>spectrum band. </a:t>
            </a:r>
          </a:p>
          <a:p>
            <a:pPr lvl="1" eaLnBrk="1" hangingPunct="1">
              <a:buFontTx/>
              <a:buNone/>
              <a:defRPr/>
            </a:pPr>
            <a:r>
              <a:rPr lang="en-US" dirty="0"/>
              <a:t>  </a:t>
            </a:r>
          </a:p>
          <a:p>
            <a:pPr lvl="1" eaLnBrk="1" hangingPunct="1">
              <a:buFontTx/>
              <a:buNone/>
              <a:defRPr/>
            </a:pPr>
            <a:r>
              <a:rPr lang="en-US" b="1" dirty="0"/>
              <a:t>  Example:</a:t>
            </a:r>
          </a:p>
          <a:p>
            <a:pPr lvl="1" eaLnBrk="1" hangingPunct="1">
              <a:buFontTx/>
              <a:buNone/>
              <a:defRPr/>
            </a:pPr>
            <a:r>
              <a:rPr lang="en-US" b="1" dirty="0"/>
              <a:t>    Common cellular and TV broadcast networks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A3E9C0D-0E16-4E29-B2D0-78865E7919D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CL’18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7204441-F263-4634-843B-C912858E07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ECE592-076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40A037D-FBFE-4650-B513-ABEF681E46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D5CAF6-1D2F-43D7-8CE8-8C548F457419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251510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3BF29B-9979-4C6C-95ED-4D482E9E23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1500" y="468312"/>
            <a:ext cx="10287000" cy="1055687"/>
          </a:xfrm>
        </p:spPr>
        <p:txBody>
          <a:bodyPr/>
          <a:lstStyle/>
          <a:p>
            <a:r>
              <a:rPr lang="en-US" sz="2800" dirty="0">
                <a:solidFill>
                  <a:prstClr val="black"/>
                </a:solidFill>
              </a:rPr>
              <a:t>Primary User</a:t>
            </a:r>
            <a:br>
              <a:rPr lang="en-US" sz="2800" dirty="0">
                <a:solidFill>
                  <a:prstClr val="black"/>
                </a:solidFill>
              </a:rPr>
            </a:br>
            <a:r>
              <a:rPr lang="en-US" sz="2800" dirty="0">
                <a:solidFill>
                  <a:srgbClr val="FF0000"/>
                </a:solidFill>
              </a:rPr>
              <a:t>(or Licensed User) 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FD6BBB5-2418-484E-8007-A8DFFDFF61B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  <a:p>
            <a:r>
              <a:rPr lang="en-US" sz="2400" dirty="0"/>
              <a:t>Has a license to operate in a certain spectrum band. </a:t>
            </a:r>
          </a:p>
          <a:p>
            <a:endParaRPr lang="en-US" sz="2400" dirty="0"/>
          </a:p>
          <a:p>
            <a:r>
              <a:rPr lang="en-US" sz="2400" dirty="0"/>
              <a:t>This access can only be controlled by the primary base station and should not be affected by the operations of any other unlicensed users. </a:t>
            </a:r>
          </a:p>
          <a:p>
            <a:endParaRPr lang="en-US" sz="2400" dirty="0"/>
          </a:p>
          <a:p>
            <a:pPr marL="0" indent="0">
              <a:buNone/>
            </a:pPr>
            <a:r>
              <a:rPr lang="en-US" sz="2400" b="1" dirty="0"/>
              <a:t>REMARK:</a:t>
            </a:r>
          </a:p>
          <a:p>
            <a:pPr marL="400050" lvl="1" indent="0">
              <a:buNone/>
            </a:pPr>
            <a:r>
              <a:rPr lang="en-US" b="1" dirty="0"/>
              <a:t>PUs do not need any modification or additional functions for co-existence with CR base-stations and CR users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B9BC579-340F-4134-8ADA-05E598EB4E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CL’18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B335FF5-4929-4A1D-A2ED-014B14D6ED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ECE592-076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419CE8B-9B4F-4B62-94AC-77F29862B1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D5CAF6-1D2F-43D7-8CE8-8C548F457419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427461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3BF29B-9979-4C6C-95ED-4D482E9E23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1500" y="468312"/>
            <a:ext cx="10287000" cy="979487"/>
          </a:xfrm>
        </p:spPr>
        <p:txBody>
          <a:bodyPr/>
          <a:lstStyle/>
          <a:p>
            <a:r>
              <a:rPr lang="en-US" sz="2800" dirty="0"/>
              <a:t>Primary Base Station</a:t>
            </a:r>
            <a:br>
              <a:rPr lang="en-US" sz="2800" dirty="0">
                <a:solidFill>
                  <a:srgbClr val="FF0000"/>
                </a:solidFill>
              </a:rPr>
            </a:br>
            <a:r>
              <a:rPr lang="en-US" sz="2800" dirty="0">
                <a:solidFill>
                  <a:srgbClr val="FF0000"/>
                </a:solidFill>
              </a:rPr>
              <a:t>(or Licensed Base-Station) 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FD6BBB5-2418-484E-8007-A8DFFDFF61B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  <a:p>
            <a:r>
              <a:rPr lang="en-US" sz="2400" dirty="0"/>
              <a:t>A fixed infrastructure network component which has a spectrum license such as BTS in a  cellular system.</a:t>
            </a:r>
          </a:p>
          <a:p>
            <a:endParaRPr lang="en-US" sz="2400" dirty="0"/>
          </a:p>
          <a:p>
            <a:r>
              <a:rPr lang="en-US" sz="2400" dirty="0"/>
              <a:t>Does not have any CR capability for sharing spectrum with CR users. </a:t>
            </a:r>
          </a:p>
          <a:p>
            <a:endParaRPr lang="en-US" sz="2400" dirty="0"/>
          </a:p>
          <a:p>
            <a:r>
              <a:rPr lang="en-US" sz="2400" dirty="0"/>
              <a:t>It may be requested to have both legacy and CR protocols for the </a:t>
            </a:r>
            <a:r>
              <a:rPr lang="en-US" sz="2400" b="1" i="1" dirty="0"/>
              <a:t>primary network </a:t>
            </a:r>
            <a:r>
              <a:rPr lang="en-US" sz="2400" dirty="0"/>
              <a:t>access of CR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B9BC579-340F-4134-8ADA-05E598EB4E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CL’18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B335FF5-4929-4A1D-A2ED-014B14D6ED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ECE592-076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419CE8B-9B4F-4B62-94AC-77F29862B1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D5CAF6-1D2F-43D7-8CE8-8C548F457419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5580402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F682E8D-9874-4DB8-9D9E-8932483651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1500" y="468312"/>
            <a:ext cx="10287000" cy="1360487"/>
          </a:xfrm>
        </p:spPr>
        <p:txBody>
          <a:bodyPr/>
          <a:lstStyle/>
          <a:p>
            <a:r>
              <a:rPr lang="en-US" sz="2800" dirty="0"/>
              <a:t>Cognitive Radio  Network</a:t>
            </a:r>
            <a:br>
              <a:rPr lang="en-US" sz="2800" dirty="0"/>
            </a:br>
            <a:r>
              <a:rPr lang="en-US" sz="2800" dirty="0">
                <a:solidFill>
                  <a:srgbClr val="FF0000"/>
                </a:solidFill>
              </a:rPr>
              <a:t>(or Dynamic Spectrum Access Network, </a:t>
            </a:r>
            <a:br>
              <a:rPr lang="en-US" sz="2800" dirty="0">
                <a:solidFill>
                  <a:srgbClr val="FF0000"/>
                </a:solidFill>
              </a:rPr>
            </a:br>
            <a:r>
              <a:rPr lang="en-US" sz="2800" dirty="0">
                <a:solidFill>
                  <a:srgbClr val="FF0000"/>
                </a:solidFill>
              </a:rPr>
              <a:t>or Secondary Network or Unlicensed Network)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A3E9C0D-0E16-4E29-B2D0-78865E7919D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CL’18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7204441-F263-4634-843B-C912858E07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ECE592-076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40A037D-FBFE-4650-B513-ABEF681E46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D5CAF6-1D2F-43D7-8CE8-8C548F457419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7223AA7D-22DB-4B1E-A405-F04F5EC9857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71500" y="1197750"/>
            <a:ext cx="10287000" cy="5158600"/>
          </a:xfrm>
        </p:spPr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sz="2400" dirty="0"/>
              <a:t>Does not have license to operate in a desired band. </a:t>
            </a:r>
          </a:p>
          <a:p>
            <a:endParaRPr lang="en-US" sz="2400" dirty="0"/>
          </a:p>
          <a:p>
            <a:r>
              <a:rPr lang="en-US" sz="2400" dirty="0"/>
              <a:t>Hence, the spectrum access is allowed only in an opportunistic manner. </a:t>
            </a:r>
          </a:p>
          <a:p>
            <a:endParaRPr lang="en-US" sz="2400" dirty="0"/>
          </a:p>
          <a:p>
            <a:r>
              <a:rPr lang="en-US" sz="2400" dirty="0"/>
              <a:t>CR networks can be deployed both as an infrastructure network and an ad hoc network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1162027200"/>
      </p:ext>
    </p:extLst>
  </p:cSld>
  <p:clrMapOvr>
    <a:masterClrMapping/>
  </p:clrMapOvr>
</p:sld>
</file>

<file path=ppt/theme/theme1.xml><?xml version="1.0" encoding="utf-8"?>
<a:theme xmlns:a="http://schemas.openxmlformats.org/drawingml/2006/main" name="1_NCStateU-horizontal-left-logo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255</TotalTime>
  <Words>959</Words>
  <Application>Microsoft Office PowerPoint</Application>
  <PresentationFormat>Custom</PresentationFormat>
  <Paragraphs>284</Paragraphs>
  <Slides>22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33" baseType="lpstr">
      <vt:lpstr>MS PGothic</vt:lpstr>
      <vt:lpstr>MS PGothic</vt:lpstr>
      <vt:lpstr>SimSun</vt:lpstr>
      <vt:lpstr>Arial</vt:lpstr>
      <vt:lpstr>Calibri</vt:lpstr>
      <vt:lpstr>Gulim</vt:lpstr>
      <vt:lpstr>Monotype Sorts</vt:lpstr>
      <vt:lpstr>Times New Roman</vt:lpstr>
      <vt:lpstr>Wingdings</vt:lpstr>
      <vt:lpstr>1_NCStateU-horizontal-left-logo</vt:lpstr>
      <vt:lpstr>Visio</vt:lpstr>
      <vt:lpstr>PowerPoint Presentation</vt:lpstr>
      <vt:lpstr>Cognitive Radio Network Architecture</vt:lpstr>
      <vt:lpstr>CR Ad Hoc Networks Architecture</vt:lpstr>
      <vt:lpstr>Cognitive Radio Network Architecture</vt:lpstr>
      <vt:lpstr>Architecture</vt:lpstr>
      <vt:lpstr>Primary Network</vt:lpstr>
      <vt:lpstr>Primary User (or Licensed User) </vt:lpstr>
      <vt:lpstr>Primary Base Station (or Licensed Base-Station) </vt:lpstr>
      <vt:lpstr>Cognitive Radio  Network (or Dynamic Spectrum Access Network,  or Secondary Network or Unlicensed Network)</vt:lpstr>
      <vt:lpstr>Cognitive Radio User (or Unlicensed User, Secondary User)</vt:lpstr>
      <vt:lpstr>Cognitive Radio Base-Station (or Unlicensed Base Station or Secondary Base Station)</vt:lpstr>
      <vt:lpstr>Spectrum Broker (or Scheduling Server)</vt:lpstr>
      <vt:lpstr>Architecture</vt:lpstr>
      <vt:lpstr>Classifications</vt:lpstr>
      <vt:lpstr>Cognitive Radio Network on Licensed Band</vt:lpstr>
      <vt:lpstr>Cognitive Radio Network on Licensed Band</vt:lpstr>
      <vt:lpstr>Cognitive Radio Network on Licensed Band</vt:lpstr>
      <vt:lpstr>Cognitive Radio Network on Licensed Band</vt:lpstr>
      <vt:lpstr>Cognitive Radio Network on Unlicensed Band</vt:lpstr>
      <vt:lpstr>CR Network on Unlicensed Band</vt:lpstr>
      <vt:lpstr>CR Network on Unlicensed Band</vt:lpstr>
      <vt:lpstr>CR Network on Unlicensed Band</vt:lpstr>
    </vt:vector>
  </TitlesOfParts>
  <Company>BWN Lab - School of ECE - Georgia Tech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GNITIVE RADIO  NETWORKS</dc:title>
  <dc:creator>Ian F. Akyildiz</dc:creator>
  <cp:lastModifiedBy>Shih-Chun Lin</cp:lastModifiedBy>
  <cp:revision>1329</cp:revision>
  <dcterms:created xsi:type="dcterms:W3CDTF">2002-08-21T14:00:06Z</dcterms:created>
  <dcterms:modified xsi:type="dcterms:W3CDTF">2018-01-04T03:49:32Z</dcterms:modified>
</cp:coreProperties>
</file>